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5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theme/theme6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2" r:id="rId3"/>
    <p:sldMasterId id="2147483684" r:id="rId4"/>
    <p:sldMasterId id="2147483696" r:id="rId5"/>
    <p:sldMasterId id="2147483708" r:id="rId6"/>
  </p:sldMasterIdLst>
  <p:sldIdLst>
    <p:sldId id="633" r:id="rId7"/>
    <p:sldId id="484" r:id="rId8"/>
    <p:sldId id="635" r:id="rId9"/>
    <p:sldId id="636" r:id="rId10"/>
    <p:sldId id="487" r:id="rId11"/>
    <p:sldId id="455" r:id="rId12"/>
    <p:sldId id="639" r:id="rId13"/>
    <p:sldId id="500" r:id="rId14"/>
    <p:sldId id="321" r:id="rId15"/>
    <p:sldId id="640" r:id="rId16"/>
    <p:sldId id="641" r:id="rId17"/>
    <p:sldId id="642" r:id="rId18"/>
    <p:sldId id="643" r:id="rId19"/>
    <p:sldId id="644" r:id="rId20"/>
    <p:sldId id="645" r:id="rId21"/>
    <p:sldId id="517" r:id="rId22"/>
    <p:sldId id="419" r:id="rId23"/>
    <p:sldId id="457" r:id="rId24"/>
    <p:sldId id="458" r:id="rId25"/>
    <p:sldId id="453" r:id="rId26"/>
    <p:sldId id="422" r:id="rId27"/>
    <p:sldId id="488" r:id="rId28"/>
    <p:sldId id="470" r:id="rId29"/>
    <p:sldId id="582" r:id="rId30"/>
    <p:sldId id="613" r:id="rId31"/>
    <p:sldId id="448" r:id="rId32"/>
    <p:sldId id="591" r:id="rId33"/>
    <p:sldId id="587" r:id="rId34"/>
    <p:sldId id="646" r:id="rId35"/>
    <p:sldId id="647" r:id="rId3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48" d="100"/>
          <a:sy n="48" d="100"/>
        </p:scale>
        <p:origin x="53" y="7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9" Type="http://schemas.openxmlformats.org/officeDocument/2006/relationships/theme" Target="theme/theme1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slide" Target="slides/slide23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slide" Target="slides/slide25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8" Type="http://schemas.openxmlformats.org/officeDocument/2006/relationships/slide" Target="slides/slide2.xml"/><Relationship Id="rId3" Type="http://schemas.openxmlformats.org/officeDocument/2006/relationships/slideMaster" Target="slideMasters/slideMaster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2CDB90C-FAFC-4F0B-B64E-2D8D17E3080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E76BCAF1-9629-4B53-ABB7-F55BF659E96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F1C26E6-8264-44E0-B283-5AB82DCCF8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CF8528-8AE5-4A38-B1F1-626D07787D17}" type="datetimeFigureOut">
              <a:rPr lang="zh-CN" altLang="en-US" smtClean="0"/>
              <a:t>2019/12/1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9F3CCCD-F12E-4DB1-843A-9623FBB9EF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503C00D-3832-48F0-9490-20F84D9D1A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F41B07-5D1F-4416-8EC8-D12F8578BDC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8955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7343BEA-7F89-4940-8167-A68571E482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8CE80541-09A6-457E-B2DF-4AE44237DFC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BDD707B-4843-4CB5-BED8-40AD85729B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CF8528-8AE5-4A38-B1F1-626D07787D17}" type="datetimeFigureOut">
              <a:rPr lang="zh-CN" altLang="en-US" smtClean="0"/>
              <a:t>2019/12/1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E520C73-3B96-495C-B814-22536196C7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6D43DDE-58BA-404D-B144-1C6BEB910A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F41B07-5D1F-4416-8EC8-D12F8578BDC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65380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BAAC1BBF-47FA-4B95-8AE3-6D79AA042C7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903D9A96-CA6B-4FD8-AA2F-3444A8BA335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8CE39E6-14DD-4613-80DD-E0F5C8998E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CF8528-8AE5-4A38-B1F1-626D07787D17}" type="datetimeFigureOut">
              <a:rPr lang="zh-CN" altLang="en-US" smtClean="0"/>
              <a:t>2019/12/1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6094599-70D0-4468-B290-3EA1BF2E44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A08501E-0271-4966-8A2D-18025B420C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F41B07-5D1F-4416-8EC8-D12F8578BDC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917556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2"/>
          <p:cNvSpPr>
            <a:spLocks/>
          </p:cNvSpPr>
          <p:nvPr/>
        </p:nvSpPr>
        <p:spPr bwMode="auto">
          <a:xfrm>
            <a:off x="6347884" y="20638"/>
            <a:ext cx="5918200" cy="4038600"/>
          </a:xfrm>
          <a:custGeom>
            <a:avLst/>
            <a:gdLst>
              <a:gd name="T0" fmla="*/ 2147483647 w 546"/>
              <a:gd name="T1" fmla="*/ 2147483647 h 497"/>
              <a:gd name="T2" fmla="*/ 2147483647 w 546"/>
              <a:gd name="T3" fmla="*/ 2147483647 h 497"/>
              <a:gd name="T4" fmla="*/ 2147483647 w 546"/>
              <a:gd name="T5" fmla="*/ 2147483647 h 497"/>
              <a:gd name="T6" fmla="*/ 2147483647 w 546"/>
              <a:gd name="T7" fmla="*/ 2147483647 h 497"/>
              <a:gd name="T8" fmla="*/ 2147483647 w 546"/>
              <a:gd name="T9" fmla="*/ 2147483647 h 497"/>
              <a:gd name="T10" fmla="*/ 2147483647 w 546"/>
              <a:gd name="T11" fmla="*/ 2147483647 h 497"/>
              <a:gd name="T12" fmla="*/ 2147483647 w 546"/>
              <a:gd name="T13" fmla="*/ 2147483647 h 497"/>
              <a:gd name="T14" fmla="*/ 2147483647 w 546"/>
              <a:gd name="T15" fmla="*/ 2147483647 h 497"/>
              <a:gd name="T16" fmla="*/ 2147483647 w 546"/>
              <a:gd name="T17" fmla="*/ 2147483647 h 497"/>
              <a:gd name="T18" fmla="*/ 2147483647 w 546"/>
              <a:gd name="T19" fmla="*/ 2147483647 h 497"/>
              <a:gd name="T20" fmla="*/ 2147483647 w 546"/>
              <a:gd name="T21" fmla="*/ 2147483647 h 497"/>
              <a:gd name="T22" fmla="*/ 2147483647 w 546"/>
              <a:gd name="T23" fmla="*/ 2147483647 h 497"/>
              <a:gd name="T24" fmla="*/ 2147483647 w 546"/>
              <a:gd name="T25" fmla="*/ 2147483647 h 497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546" h="497">
                <a:moveTo>
                  <a:pt x="23" y="4"/>
                </a:moveTo>
                <a:cubicBezTo>
                  <a:pt x="23" y="4"/>
                  <a:pt x="0" y="34"/>
                  <a:pt x="11" y="71"/>
                </a:cubicBezTo>
                <a:cubicBezTo>
                  <a:pt x="19" y="100"/>
                  <a:pt x="25" y="393"/>
                  <a:pt x="25" y="393"/>
                </a:cubicBezTo>
                <a:cubicBezTo>
                  <a:pt x="25" y="393"/>
                  <a:pt x="42" y="452"/>
                  <a:pt x="54" y="457"/>
                </a:cubicBezTo>
                <a:cubicBezTo>
                  <a:pt x="66" y="462"/>
                  <a:pt x="158" y="482"/>
                  <a:pt x="158" y="482"/>
                </a:cubicBezTo>
                <a:cubicBezTo>
                  <a:pt x="158" y="482"/>
                  <a:pt x="191" y="497"/>
                  <a:pt x="204" y="495"/>
                </a:cubicBezTo>
                <a:cubicBezTo>
                  <a:pt x="217" y="494"/>
                  <a:pt x="506" y="487"/>
                  <a:pt x="520" y="475"/>
                </a:cubicBezTo>
                <a:cubicBezTo>
                  <a:pt x="533" y="463"/>
                  <a:pt x="546" y="218"/>
                  <a:pt x="533" y="167"/>
                </a:cubicBezTo>
                <a:cubicBezTo>
                  <a:pt x="520" y="117"/>
                  <a:pt x="404" y="14"/>
                  <a:pt x="369" y="16"/>
                </a:cubicBezTo>
                <a:cubicBezTo>
                  <a:pt x="335" y="17"/>
                  <a:pt x="249" y="29"/>
                  <a:pt x="249" y="29"/>
                </a:cubicBezTo>
                <a:lnTo>
                  <a:pt x="198" y="11"/>
                </a:lnTo>
                <a:lnTo>
                  <a:pt x="151" y="2"/>
                </a:lnTo>
                <a:cubicBezTo>
                  <a:pt x="151" y="2"/>
                  <a:pt x="79" y="0"/>
                  <a:pt x="23" y="4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z="1800"/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6096000" y="28575"/>
            <a:ext cx="6341533" cy="4338638"/>
            <a:chOff x="2918" y="18"/>
            <a:chExt cx="2958" cy="2699"/>
          </a:xfrm>
        </p:grpSpPr>
        <p:sp>
          <p:nvSpPr>
            <p:cNvPr id="6" name="Freeform 4"/>
            <p:cNvSpPr>
              <a:spLocks/>
            </p:cNvSpPr>
            <p:nvPr/>
          </p:nvSpPr>
          <p:spPr bwMode="auto">
            <a:xfrm>
              <a:off x="3060" y="18"/>
              <a:ext cx="490" cy="187"/>
            </a:xfrm>
            <a:custGeom>
              <a:avLst/>
              <a:gdLst>
                <a:gd name="T0" fmla="*/ 2147483647 w 97"/>
                <a:gd name="T1" fmla="*/ 2147483647 h 37"/>
                <a:gd name="T2" fmla="*/ 2147483647 w 97"/>
                <a:gd name="T3" fmla="*/ 2147483647 h 37"/>
                <a:gd name="T4" fmla="*/ 2147483647 w 97"/>
                <a:gd name="T5" fmla="*/ 2147483647 h 37"/>
                <a:gd name="T6" fmla="*/ 2147483647 w 97"/>
                <a:gd name="T7" fmla="*/ 0 h 37"/>
                <a:gd name="T8" fmla="*/ 2147483647 w 97"/>
                <a:gd name="T9" fmla="*/ 0 h 37"/>
                <a:gd name="T10" fmla="*/ 2147483647 w 97"/>
                <a:gd name="T11" fmla="*/ 2147483647 h 37"/>
                <a:gd name="T12" fmla="*/ 2147483647 w 97"/>
                <a:gd name="T13" fmla="*/ 2147483647 h 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97" h="37">
                  <a:moveTo>
                    <a:pt x="71" y="25"/>
                  </a:moveTo>
                  <a:cubicBezTo>
                    <a:pt x="81" y="22"/>
                    <a:pt x="87" y="21"/>
                    <a:pt x="91" y="20"/>
                  </a:cubicBezTo>
                  <a:cubicBezTo>
                    <a:pt x="91" y="19"/>
                    <a:pt x="91" y="19"/>
                    <a:pt x="92" y="17"/>
                  </a:cubicBezTo>
                  <a:cubicBezTo>
                    <a:pt x="97" y="11"/>
                    <a:pt x="95" y="4"/>
                    <a:pt x="88" y="0"/>
                  </a:cubicBezTo>
                  <a:lnTo>
                    <a:pt x="25" y="0"/>
                  </a:lnTo>
                  <a:cubicBezTo>
                    <a:pt x="10" y="3"/>
                    <a:pt x="0" y="10"/>
                    <a:pt x="10" y="22"/>
                  </a:cubicBezTo>
                  <a:cubicBezTo>
                    <a:pt x="10" y="22"/>
                    <a:pt x="28" y="37"/>
                    <a:pt x="71" y="2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2918" y="18"/>
              <a:ext cx="2958" cy="2699"/>
            </a:xfrm>
            <a:custGeom>
              <a:avLst/>
              <a:gdLst>
                <a:gd name="T0" fmla="*/ 2147483647 w 585"/>
                <a:gd name="T1" fmla="*/ 2147483647 h 534"/>
                <a:gd name="T2" fmla="*/ 2147483647 w 585"/>
                <a:gd name="T3" fmla="*/ 0 h 534"/>
                <a:gd name="T4" fmla="*/ 2147483647 w 585"/>
                <a:gd name="T5" fmla="*/ 2147483647 h 534"/>
                <a:gd name="T6" fmla="*/ 2147483647 w 585"/>
                <a:gd name="T7" fmla="*/ 2147483647 h 534"/>
                <a:gd name="T8" fmla="*/ 2147483647 w 585"/>
                <a:gd name="T9" fmla="*/ 2147483647 h 534"/>
                <a:gd name="T10" fmla="*/ 2147483647 w 585"/>
                <a:gd name="T11" fmla="*/ 2147483647 h 534"/>
                <a:gd name="T12" fmla="*/ 2147483647 w 585"/>
                <a:gd name="T13" fmla="*/ 2147483647 h 534"/>
                <a:gd name="T14" fmla="*/ 2147483647 w 585"/>
                <a:gd name="T15" fmla="*/ 2147483647 h 534"/>
                <a:gd name="T16" fmla="*/ 2147483647 w 585"/>
                <a:gd name="T17" fmla="*/ 2147483647 h 534"/>
                <a:gd name="T18" fmla="*/ 2147483647 w 585"/>
                <a:gd name="T19" fmla="*/ 2147483647 h 534"/>
                <a:gd name="T20" fmla="*/ 2147483647 w 585"/>
                <a:gd name="T21" fmla="*/ 2147483647 h 534"/>
                <a:gd name="T22" fmla="*/ 2147483647 w 585"/>
                <a:gd name="T23" fmla="*/ 2147483647 h 534"/>
                <a:gd name="T24" fmla="*/ 2147483647 w 585"/>
                <a:gd name="T25" fmla="*/ 2147483647 h 534"/>
                <a:gd name="T26" fmla="*/ 2147483647 w 585"/>
                <a:gd name="T27" fmla="*/ 2147483647 h 534"/>
                <a:gd name="T28" fmla="*/ 2147483647 w 585"/>
                <a:gd name="T29" fmla="*/ 2147483647 h 534"/>
                <a:gd name="T30" fmla="*/ 2147483647 w 585"/>
                <a:gd name="T31" fmla="*/ 2147483647 h 534"/>
                <a:gd name="T32" fmla="*/ 2147483647 w 585"/>
                <a:gd name="T33" fmla="*/ 2147483647 h 534"/>
                <a:gd name="T34" fmla="*/ 2147483647 w 585"/>
                <a:gd name="T35" fmla="*/ 2147483647 h 534"/>
                <a:gd name="T36" fmla="*/ 2147483647 w 585"/>
                <a:gd name="T37" fmla="*/ 2147483647 h 534"/>
                <a:gd name="T38" fmla="*/ 2147483647 w 585"/>
                <a:gd name="T39" fmla="*/ 2147483647 h 534"/>
                <a:gd name="T40" fmla="*/ 2147483647 w 585"/>
                <a:gd name="T41" fmla="*/ 2147483647 h 534"/>
                <a:gd name="T42" fmla="*/ 2147483647 w 585"/>
                <a:gd name="T43" fmla="*/ 2147483647 h 534"/>
                <a:gd name="T44" fmla="*/ 2147483647 w 585"/>
                <a:gd name="T45" fmla="*/ 2147483647 h 534"/>
                <a:gd name="T46" fmla="*/ 2147483647 w 585"/>
                <a:gd name="T47" fmla="*/ 2147483647 h 534"/>
                <a:gd name="T48" fmla="*/ 2147483647 w 585"/>
                <a:gd name="T49" fmla="*/ 2147483647 h 534"/>
                <a:gd name="T50" fmla="*/ 2147483647 w 585"/>
                <a:gd name="T51" fmla="*/ 2147483647 h 534"/>
                <a:gd name="T52" fmla="*/ 2147483647 w 585"/>
                <a:gd name="T53" fmla="*/ 2147483647 h 534"/>
                <a:gd name="T54" fmla="*/ 2147483647 w 585"/>
                <a:gd name="T55" fmla="*/ 2147483647 h 534"/>
                <a:gd name="T56" fmla="*/ 2147483647 w 585"/>
                <a:gd name="T57" fmla="*/ 2147483647 h 534"/>
                <a:gd name="T58" fmla="*/ 2147483647 w 585"/>
                <a:gd name="T59" fmla="*/ 2147483647 h 534"/>
                <a:gd name="T60" fmla="*/ 2147483647 w 585"/>
                <a:gd name="T61" fmla="*/ 2147483647 h 534"/>
                <a:gd name="T62" fmla="*/ 2147483647 w 585"/>
                <a:gd name="T63" fmla="*/ 2147483647 h 534"/>
                <a:gd name="T64" fmla="*/ 2147483647 w 585"/>
                <a:gd name="T65" fmla="*/ 2147483647 h 534"/>
                <a:gd name="T66" fmla="*/ 2147483647 w 585"/>
                <a:gd name="T67" fmla="*/ 2147483647 h 534"/>
                <a:gd name="T68" fmla="*/ 2147483647 w 585"/>
                <a:gd name="T69" fmla="*/ 2147483647 h 534"/>
                <a:gd name="T70" fmla="*/ 2147483647 w 585"/>
                <a:gd name="T71" fmla="*/ 2147483647 h 534"/>
                <a:gd name="T72" fmla="*/ 2147483647 w 585"/>
                <a:gd name="T73" fmla="*/ 2147483647 h 534"/>
                <a:gd name="T74" fmla="*/ 2147483647 w 585"/>
                <a:gd name="T75" fmla="*/ 2147483647 h 534"/>
                <a:gd name="T76" fmla="*/ 2147483647 w 585"/>
                <a:gd name="T77" fmla="*/ 2147483647 h 534"/>
                <a:gd name="T78" fmla="*/ 2147483647 w 585"/>
                <a:gd name="T79" fmla="*/ 2147483647 h 534"/>
                <a:gd name="T80" fmla="*/ 2147483647 w 585"/>
                <a:gd name="T81" fmla="*/ 2147483647 h 534"/>
                <a:gd name="T82" fmla="*/ 2147483647 w 585"/>
                <a:gd name="T83" fmla="*/ 2147483647 h 534"/>
                <a:gd name="T84" fmla="*/ 2147483647 w 585"/>
                <a:gd name="T85" fmla="*/ 2147483647 h 534"/>
                <a:gd name="T86" fmla="*/ 2147483647 w 585"/>
                <a:gd name="T87" fmla="*/ 2147483647 h 534"/>
                <a:gd name="T88" fmla="*/ 2147483647 w 585"/>
                <a:gd name="T89" fmla="*/ 2147483647 h 534"/>
                <a:gd name="T90" fmla="*/ 2147483647 w 585"/>
                <a:gd name="T91" fmla="*/ 2147483647 h 534"/>
                <a:gd name="T92" fmla="*/ 2147483647 w 585"/>
                <a:gd name="T93" fmla="*/ 2147483647 h 534"/>
                <a:gd name="T94" fmla="*/ 2147483647 w 585"/>
                <a:gd name="T95" fmla="*/ 2147483647 h 534"/>
                <a:gd name="T96" fmla="*/ 2147483647 w 585"/>
                <a:gd name="T97" fmla="*/ 2147483647 h 534"/>
                <a:gd name="T98" fmla="*/ 2147483647 w 585"/>
                <a:gd name="T99" fmla="*/ 2147483647 h 534"/>
                <a:gd name="T100" fmla="*/ 2147483647 w 585"/>
                <a:gd name="T101" fmla="*/ 2147483647 h 534"/>
                <a:gd name="T102" fmla="*/ 2147483647 w 585"/>
                <a:gd name="T103" fmla="*/ 2147483647 h 534"/>
                <a:gd name="T104" fmla="*/ 2147483647 w 585"/>
                <a:gd name="T105" fmla="*/ 2147483647 h 534"/>
                <a:gd name="T106" fmla="*/ 2147483647 w 585"/>
                <a:gd name="T107" fmla="*/ 2147483647 h 534"/>
                <a:gd name="T108" fmla="*/ 2147483647 w 585"/>
                <a:gd name="T109" fmla="*/ 2147483647 h 534"/>
                <a:gd name="T110" fmla="*/ 2147483647 w 585"/>
                <a:gd name="T111" fmla="*/ 2147483647 h 534"/>
                <a:gd name="T112" fmla="*/ 2147483647 w 585"/>
                <a:gd name="T113" fmla="*/ 2147483647 h 534"/>
                <a:gd name="T114" fmla="*/ 2147483647 w 585"/>
                <a:gd name="T115" fmla="*/ 2147483647 h 53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0" t="0" r="r" b="b"/>
              <a:pathLst>
                <a:path w="585" h="534">
                  <a:moveTo>
                    <a:pt x="554" y="76"/>
                  </a:moveTo>
                  <a:cubicBezTo>
                    <a:pt x="551" y="32"/>
                    <a:pt x="543" y="9"/>
                    <a:pt x="504" y="1"/>
                  </a:cubicBezTo>
                  <a:cubicBezTo>
                    <a:pt x="500" y="1"/>
                    <a:pt x="494" y="0"/>
                    <a:pt x="486" y="0"/>
                  </a:cubicBezTo>
                  <a:lnTo>
                    <a:pt x="157" y="0"/>
                  </a:lnTo>
                  <a:cubicBezTo>
                    <a:pt x="156" y="5"/>
                    <a:pt x="153" y="17"/>
                    <a:pt x="158" y="17"/>
                  </a:cubicBezTo>
                  <a:cubicBezTo>
                    <a:pt x="171" y="17"/>
                    <a:pt x="223" y="21"/>
                    <a:pt x="225" y="21"/>
                  </a:cubicBezTo>
                  <a:cubicBezTo>
                    <a:pt x="226" y="21"/>
                    <a:pt x="250" y="16"/>
                    <a:pt x="237" y="28"/>
                  </a:cubicBezTo>
                  <a:cubicBezTo>
                    <a:pt x="223" y="41"/>
                    <a:pt x="192" y="41"/>
                    <a:pt x="174" y="39"/>
                  </a:cubicBezTo>
                  <a:cubicBezTo>
                    <a:pt x="131" y="36"/>
                    <a:pt x="152" y="56"/>
                    <a:pt x="168" y="56"/>
                  </a:cubicBezTo>
                  <a:cubicBezTo>
                    <a:pt x="218" y="56"/>
                    <a:pt x="228" y="68"/>
                    <a:pt x="207" y="71"/>
                  </a:cubicBezTo>
                  <a:cubicBezTo>
                    <a:pt x="186" y="74"/>
                    <a:pt x="182" y="73"/>
                    <a:pt x="162" y="76"/>
                  </a:cubicBezTo>
                  <a:cubicBezTo>
                    <a:pt x="7" y="101"/>
                    <a:pt x="59" y="60"/>
                    <a:pt x="74" y="60"/>
                  </a:cubicBezTo>
                  <a:cubicBezTo>
                    <a:pt x="139" y="59"/>
                    <a:pt x="123" y="37"/>
                    <a:pt x="107" y="42"/>
                  </a:cubicBezTo>
                  <a:cubicBezTo>
                    <a:pt x="91" y="46"/>
                    <a:pt x="34" y="27"/>
                    <a:pt x="26" y="63"/>
                  </a:cubicBezTo>
                  <a:cubicBezTo>
                    <a:pt x="19" y="100"/>
                    <a:pt x="42" y="282"/>
                    <a:pt x="36" y="317"/>
                  </a:cubicBezTo>
                  <a:cubicBezTo>
                    <a:pt x="0" y="534"/>
                    <a:pt x="199" y="487"/>
                    <a:pt x="199" y="487"/>
                  </a:cubicBezTo>
                  <a:cubicBezTo>
                    <a:pt x="156" y="453"/>
                    <a:pt x="174" y="421"/>
                    <a:pt x="171" y="403"/>
                  </a:cubicBezTo>
                  <a:cubicBezTo>
                    <a:pt x="161" y="345"/>
                    <a:pt x="154" y="337"/>
                    <a:pt x="144" y="341"/>
                  </a:cubicBezTo>
                  <a:cubicBezTo>
                    <a:pt x="121" y="352"/>
                    <a:pt x="123" y="358"/>
                    <a:pt x="126" y="367"/>
                  </a:cubicBezTo>
                  <a:cubicBezTo>
                    <a:pt x="142" y="416"/>
                    <a:pt x="105" y="376"/>
                    <a:pt x="105" y="376"/>
                  </a:cubicBezTo>
                  <a:cubicBezTo>
                    <a:pt x="98" y="380"/>
                    <a:pt x="95" y="390"/>
                    <a:pt x="99" y="399"/>
                  </a:cubicBezTo>
                  <a:cubicBezTo>
                    <a:pt x="131" y="463"/>
                    <a:pt x="101" y="446"/>
                    <a:pt x="94" y="435"/>
                  </a:cubicBezTo>
                  <a:cubicBezTo>
                    <a:pt x="61" y="390"/>
                    <a:pt x="92" y="366"/>
                    <a:pt x="88" y="352"/>
                  </a:cubicBezTo>
                  <a:cubicBezTo>
                    <a:pt x="75" y="295"/>
                    <a:pt x="118" y="274"/>
                    <a:pt x="124" y="265"/>
                  </a:cubicBezTo>
                  <a:cubicBezTo>
                    <a:pt x="130" y="256"/>
                    <a:pt x="127" y="253"/>
                    <a:pt x="129" y="234"/>
                  </a:cubicBezTo>
                  <a:cubicBezTo>
                    <a:pt x="136" y="195"/>
                    <a:pt x="155" y="216"/>
                    <a:pt x="153" y="228"/>
                  </a:cubicBezTo>
                  <a:cubicBezTo>
                    <a:pt x="148" y="274"/>
                    <a:pt x="176" y="242"/>
                    <a:pt x="186" y="228"/>
                  </a:cubicBezTo>
                  <a:cubicBezTo>
                    <a:pt x="218" y="186"/>
                    <a:pt x="214" y="229"/>
                    <a:pt x="209" y="237"/>
                  </a:cubicBezTo>
                  <a:cubicBezTo>
                    <a:pt x="203" y="244"/>
                    <a:pt x="198" y="255"/>
                    <a:pt x="200" y="260"/>
                  </a:cubicBezTo>
                  <a:cubicBezTo>
                    <a:pt x="208" y="283"/>
                    <a:pt x="193" y="305"/>
                    <a:pt x="188" y="306"/>
                  </a:cubicBezTo>
                  <a:cubicBezTo>
                    <a:pt x="184" y="308"/>
                    <a:pt x="170" y="314"/>
                    <a:pt x="170" y="332"/>
                  </a:cubicBezTo>
                  <a:cubicBezTo>
                    <a:pt x="171" y="350"/>
                    <a:pt x="192" y="382"/>
                    <a:pt x="192" y="395"/>
                  </a:cubicBezTo>
                  <a:cubicBezTo>
                    <a:pt x="193" y="492"/>
                    <a:pt x="236" y="499"/>
                    <a:pt x="255" y="497"/>
                  </a:cubicBezTo>
                  <a:cubicBezTo>
                    <a:pt x="275" y="496"/>
                    <a:pt x="445" y="490"/>
                    <a:pt x="515" y="483"/>
                  </a:cubicBezTo>
                  <a:cubicBezTo>
                    <a:pt x="585" y="477"/>
                    <a:pt x="538" y="458"/>
                    <a:pt x="518" y="458"/>
                  </a:cubicBezTo>
                  <a:cubicBezTo>
                    <a:pt x="467" y="458"/>
                    <a:pt x="454" y="427"/>
                    <a:pt x="454" y="427"/>
                  </a:cubicBezTo>
                  <a:cubicBezTo>
                    <a:pt x="454" y="427"/>
                    <a:pt x="453" y="405"/>
                    <a:pt x="431" y="400"/>
                  </a:cubicBezTo>
                  <a:cubicBezTo>
                    <a:pt x="376" y="385"/>
                    <a:pt x="411" y="353"/>
                    <a:pt x="425" y="345"/>
                  </a:cubicBezTo>
                  <a:cubicBezTo>
                    <a:pt x="438" y="338"/>
                    <a:pt x="430" y="335"/>
                    <a:pt x="420" y="329"/>
                  </a:cubicBezTo>
                  <a:cubicBezTo>
                    <a:pt x="398" y="316"/>
                    <a:pt x="394" y="300"/>
                    <a:pt x="396" y="270"/>
                  </a:cubicBezTo>
                  <a:cubicBezTo>
                    <a:pt x="397" y="240"/>
                    <a:pt x="416" y="249"/>
                    <a:pt x="416" y="249"/>
                  </a:cubicBezTo>
                  <a:cubicBezTo>
                    <a:pt x="416" y="249"/>
                    <a:pt x="448" y="262"/>
                    <a:pt x="460" y="256"/>
                  </a:cubicBezTo>
                  <a:cubicBezTo>
                    <a:pt x="472" y="250"/>
                    <a:pt x="467" y="239"/>
                    <a:pt x="461" y="244"/>
                  </a:cubicBezTo>
                  <a:cubicBezTo>
                    <a:pt x="455" y="248"/>
                    <a:pt x="412" y="244"/>
                    <a:pt x="407" y="223"/>
                  </a:cubicBezTo>
                  <a:cubicBezTo>
                    <a:pt x="403" y="202"/>
                    <a:pt x="418" y="213"/>
                    <a:pt x="422" y="214"/>
                  </a:cubicBezTo>
                  <a:cubicBezTo>
                    <a:pt x="427" y="216"/>
                    <a:pt x="427" y="220"/>
                    <a:pt x="439" y="226"/>
                  </a:cubicBezTo>
                  <a:cubicBezTo>
                    <a:pt x="468" y="241"/>
                    <a:pt x="454" y="224"/>
                    <a:pt x="454" y="224"/>
                  </a:cubicBezTo>
                  <a:cubicBezTo>
                    <a:pt x="454" y="224"/>
                    <a:pt x="454" y="224"/>
                    <a:pt x="438" y="209"/>
                  </a:cubicBezTo>
                  <a:cubicBezTo>
                    <a:pt x="423" y="194"/>
                    <a:pt x="406" y="199"/>
                    <a:pt x="389" y="199"/>
                  </a:cubicBezTo>
                  <a:cubicBezTo>
                    <a:pt x="373" y="199"/>
                    <a:pt x="376" y="211"/>
                    <a:pt x="376" y="211"/>
                  </a:cubicBezTo>
                  <a:cubicBezTo>
                    <a:pt x="376" y="211"/>
                    <a:pt x="373" y="242"/>
                    <a:pt x="370" y="291"/>
                  </a:cubicBezTo>
                  <a:cubicBezTo>
                    <a:pt x="368" y="341"/>
                    <a:pt x="360" y="347"/>
                    <a:pt x="357" y="343"/>
                  </a:cubicBezTo>
                  <a:cubicBezTo>
                    <a:pt x="354" y="338"/>
                    <a:pt x="350" y="313"/>
                    <a:pt x="350" y="305"/>
                  </a:cubicBezTo>
                  <a:cubicBezTo>
                    <a:pt x="350" y="298"/>
                    <a:pt x="345" y="264"/>
                    <a:pt x="347" y="230"/>
                  </a:cubicBezTo>
                  <a:cubicBezTo>
                    <a:pt x="350" y="195"/>
                    <a:pt x="356" y="210"/>
                    <a:pt x="334" y="201"/>
                  </a:cubicBezTo>
                  <a:cubicBezTo>
                    <a:pt x="311" y="192"/>
                    <a:pt x="323" y="182"/>
                    <a:pt x="331" y="182"/>
                  </a:cubicBezTo>
                  <a:cubicBezTo>
                    <a:pt x="338" y="182"/>
                    <a:pt x="350" y="189"/>
                    <a:pt x="352" y="181"/>
                  </a:cubicBezTo>
                  <a:cubicBezTo>
                    <a:pt x="356" y="160"/>
                    <a:pt x="359" y="141"/>
                    <a:pt x="347" y="136"/>
                  </a:cubicBezTo>
                  <a:cubicBezTo>
                    <a:pt x="322" y="127"/>
                    <a:pt x="332" y="121"/>
                    <a:pt x="341" y="118"/>
                  </a:cubicBezTo>
                  <a:cubicBezTo>
                    <a:pt x="350" y="115"/>
                    <a:pt x="352" y="94"/>
                    <a:pt x="339" y="99"/>
                  </a:cubicBezTo>
                  <a:cubicBezTo>
                    <a:pt x="313" y="107"/>
                    <a:pt x="316" y="85"/>
                    <a:pt x="321" y="82"/>
                  </a:cubicBezTo>
                  <a:cubicBezTo>
                    <a:pt x="325" y="79"/>
                    <a:pt x="334" y="83"/>
                    <a:pt x="331" y="62"/>
                  </a:cubicBezTo>
                  <a:cubicBezTo>
                    <a:pt x="328" y="41"/>
                    <a:pt x="347" y="34"/>
                    <a:pt x="351" y="53"/>
                  </a:cubicBezTo>
                  <a:cubicBezTo>
                    <a:pt x="354" y="73"/>
                    <a:pt x="363" y="112"/>
                    <a:pt x="369" y="103"/>
                  </a:cubicBezTo>
                  <a:cubicBezTo>
                    <a:pt x="375" y="94"/>
                    <a:pt x="385" y="57"/>
                    <a:pt x="395" y="41"/>
                  </a:cubicBezTo>
                  <a:cubicBezTo>
                    <a:pt x="406" y="24"/>
                    <a:pt x="418" y="38"/>
                    <a:pt x="415" y="47"/>
                  </a:cubicBezTo>
                  <a:cubicBezTo>
                    <a:pt x="401" y="88"/>
                    <a:pt x="426" y="90"/>
                    <a:pt x="426" y="90"/>
                  </a:cubicBezTo>
                  <a:cubicBezTo>
                    <a:pt x="426" y="90"/>
                    <a:pt x="423" y="96"/>
                    <a:pt x="409" y="95"/>
                  </a:cubicBezTo>
                  <a:cubicBezTo>
                    <a:pt x="382" y="92"/>
                    <a:pt x="393" y="110"/>
                    <a:pt x="405" y="115"/>
                  </a:cubicBezTo>
                  <a:cubicBezTo>
                    <a:pt x="431" y="124"/>
                    <a:pt x="414" y="130"/>
                    <a:pt x="401" y="130"/>
                  </a:cubicBezTo>
                  <a:cubicBezTo>
                    <a:pt x="387" y="130"/>
                    <a:pt x="381" y="134"/>
                    <a:pt x="378" y="148"/>
                  </a:cubicBezTo>
                  <a:cubicBezTo>
                    <a:pt x="369" y="191"/>
                    <a:pt x="401" y="181"/>
                    <a:pt x="401" y="181"/>
                  </a:cubicBezTo>
                  <a:cubicBezTo>
                    <a:pt x="452" y="195"/>
                    <a:pt x="528" y="188"/>
                    <a:pt x="528" y="188"/>
                  </a:cubicBezTo>
                  <a:cubicBezTo>
                    <a:pt x="543" y="192"/>
                    <a:pt x="552" y="189"/>
                    <a:pt x="558" y="181"/>
                  </a:cubicBezTo>
                  <a:lnTo>
                    <a:pt x="558" y="103"/>
                  </a:lnTo>
                  <a:cubicBezTo>
                    <a:pt x="556" y="93"/>
                    <a:pt x="555" y="84"/>
                    <a:pt x="554" y="76"/>
                  </a:cubicBezTo>
                  <a:close/>
                  <a:moveTo>
                    <a:pt x="231" y="77"/>
                  </a:moveTo>
                  <a:cubicBezTo>
                    <a:pt x="233" y="65"/>
                    <a:pt x="249" y="69"/>
                    <a:pt x="249" y="69"/>
                  </a:cubicBezTo>
                  <a:cubicBezTo>
                    <a:pt x="249" y="69"/>
                    <a:pt x="278" y="79"/>
                    <a:pt x="290" y="78"/>
                  </a:cubicBezTo>
                  <a:cubicBezTo>
                    <a:pt x="301" y="76"/>
                    <a:pt x="318" y="93"/>
                    <a:pt x="293" y="93"/>
                  </a:cubicBezTo>
                  <a:cubicBezTo>
                    <a:pt x="267" y="93"/>
                    <a:pt x="228" y="104"/>
                    <a:pt x="231" y="77"/>
                  </a:cubicBezTo>
                  <a:close/>
                  <a:moveTo>
                    <a:pt x="171" y="195"/>
                  </a:moveTo>
                  <a:cubicBezTo>
                    <a:pt x="153" y="195"/>
                    <a:pt x="46" y="237"/>
                    <a:pt x="45" y="128"/>
                  </a:cubicBezTo>
                  <a:cubicBezTo>
                    <a:pt x="45" y="104"/>
                    <a:pt x="39" y="83"/>
                    <a:pt x="69" y="98"/>
                  </a:cubicBezTo>
                  <a:cubicBezTo>
                    <a:pt x="99" y="112"/>
                    <a:pt x="72" y="111"/>
                    <a:pt x="137" y="108"/>
                  </a:cubicBezTo>
                  <a:cubicBezTo>
                    <a:pt x="137" y="108"/>
                    <a:pt x="184" y="110"/>
                    <a:pt x="191" y="106"/>
                  </a:cubicBezTo>
                  <a:cubicBezTo>
                    <a:pt x="199" y="101"/>
                    <a:pt x="192" y="91"/>
                    <a:pt x="207" y="91"/>
                  </a:cubicBezTo>
                  <a:cubicBezTo>
                    <a:pt x="222" y="90"/>
                    <a:pt x="220" y="105"/>
                    <a:pt x="220" y="105"/>
                  </a:cubicBezTo>
                  <a:cubicBezTo>
                    <a:pt x="220" y="105"/>
                    <a:pt x="207" y="124"/>
                    <a:pt x="305" y="111"/>
                  </a:cubicBezTo>
                  <a:cubicBezTo>
                    <a:pt x="317" y="109"/>
                    <a:pt x="327" y="121"/>
                    <a:pt x="302" y="121"/>
                  </a:cubicBezTo>
                  <a:cubicBezTo>
                    <a:pt x="290" y="122"/>
                    <a:pt x="272" y="128"/>
                    <a:pt x="278" y="143"/>
                  </a:cubicBezTo>
                  <a:cubicBezTo>
                    <a:pt x="284" y="158"/>
                    <a:pt x="276" y="256"/>
                    <a:pt x="276" y="256"/>
                  </a:cubicBezTo>
                  <a:cubicBezTo>
                    <a:pt x="276" y="256"/>
                    <a:pt x="271" y="274"/>
                    <a:pt x="262" y="245"/>
                  </a:cubicBezTo>
                  <a:cubicBezTo>
                    <a:pt x="259" y="235"/>
                    <a:pt x="262" y="144"/>
                    <a:pt x="260" y="137"/>
                  </a:cubicBezTo>
                  <a:cubicBezTo>
                    <a:pt x="259" y="129"/>
                    <a:pt x="217" y="122"/>
                    <a:pt x="215" y="154"/>
                  </a:cubicBezTo>
                  <a:cubicBezTo>
                    <a:pt x="214" y="185"/>
                    <a:pt x="205" y="195"/>
                    <a:pt x="171" y="195"/>
                  </a:cubicBezTo>
                  <a:close/>
                  <a:moveTo>
                    <a:pt x="237" y="231"/>
                  </a:moveTo>
                  <a:cubicBezTo>
                    <a:pt x="230" y="240"/>
                    <a:pt x="219" y="247"/>
                    <a:pt x="223" y="225"/>
                  </a:cubicBezTo>
                  <a:cubicBezTo>
                    <a:pt x="228" y="202"/>
                    <a:pt x="232" y="170"/>
                    <a:pt x="232" y="155"/>
                  </a:cubicBezTo>
                  <a:cubicBezTo>
                    <a:pt x="232" y="155"/>
                    <a:pt x="244" y="135"/>
                    <a:pt x="247" y="158"/>
                  </a:cubicBezTo>
                  <a:cubicBezTo>
                    <a:pt x="250" y="181"/>
                    <a:pt x="244" y="221"/>
                    <a:pt x="237" y="231"/>
                  </a:cubicBezTo>
                  <a:close/>
                  <a:moveTo>
                    <a:pt x="326" y="292"/>
                  </a:moveTo>
                  <a:cubicBezTo>
                    <a:pt x="327" y="320"/>
                    <a:pt x="355" y="400"/>
                    <a:pt x="286" y="399"/>
                  </a:cubicBezTo>
                  <a:cubicBezTo>
                    <a:pt x="217" y="398"/>
                    <a:pt x="214" y="409"/>
                    <a:pt x="215" y="321"/>
                  </a:cubicBezTo>
                  <a:cubicBezTo>
                    <a:pt x="216" y="236"/>
                    <a:pt x="225" y="253"/>
                    <a:pt x="230" y="264"/>
                  </a:cubicBezTo>
                  <a:cubicBezTo>
                    <a:pt x="230" y="264"/>
                    <a:pt x="253" y="318"/>
                    <a:pt x="309" y="277"/>
                  </a:cubicBezTo>
                  <a:cubicBezTo>
                    <a:pt x="319" y="269"/>
                    <a:pt x="324" y="263"/>
                    <a:pt x="326" y="292"/>
                  </a:cubicBezTo>
                  <a:close/>
                  <a:moveTo>
                    <a:pt x="318" y="133"/>
                  </a:moveTo>
                  <a:cubicBezTo>
                    <a:pt x="338" y="148"/>
                    <a:pt x="316" y="165"/>
                    <a:pt x="316" y="165"/>
                  </a:cubicBezTo>
                  <a:cubicBezTo>
                    <a:pt x="316" y="165"/>
                    <a:pt x="302" y="189"/>
                    <a:pt x="313" y="213"/>
                  </a:cubicBezTo>
                  <a:cubicBezTo>
                    <a:pt x="324" y="237"/>
                    <a:pt x="324" y="265"/>
                    <a:pt x="301" y="239"/>
                  </a:cubicBezTo>
                  <a:cubicBezTo>
                    <a:pt x="279" y="214"/>
                    <a:pt x="293" y="156"/>
                    <a:pt x="299" y="144"/>
                  </a:cubicBezTo>
                  <a:cubicBezTo>
                    <a:pt x="299" y="144"/>
                    <a:pt x="299" y="118"/>
                    <a:pt x="318" y="133"/>
                  </a:cubicBezTo>
                  <a:close/>
                  <a:moveTo>
                    <a:pt x="507" y="179"/>
                  </a:moveTo>
                  <a:cubicBezTo>
                    <a:pt x="498" y="185"/>
                    <a:pt x="507" y="179"/>
                    <a:pt x="465" y="177"/>
                  </a:cubicBezTo>
                  <a:cubicBezTo>
                    <a:pt x="423" y="176"/>
                    <a:pt x="461" y="162"/>
                    <a:pt x="461" y="162"/>
                  </a:cubicBezTo>
                  <a:cubicBezTo>
                    <a:pt x="565" y="166"/>
                    <a:pt x="516" y="173"/>
                    <a:pt x="507" y="179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8" name="Freeform 6"/>
            <p:cNvSpPr>
              <a:spLocks/>
            </p:cNvSpPr>
            <p:nvPr/>
          </p:nvSpPr>
          <p:spPr bwMode="auto">
            <a:xfrm>
              <a:off x="3621" y="1287"/>
              <a:ext cx="238" cy="283"/>
            </a:xfrm>
            <a:custGeom>
              <a:avLst/>
              <a:gdLst>
                <a:gd name="T0" fmla="*/ 2147483647 w 47"/>
                <a:gd name="T1" fmla="*/ 2147483647 h 56"/>
                <a:gd name="T2" fmla="*/ 2147483647 w 47"/>
                <a:gd name="T3" fmla="*/ 2147483647 h 56"/>
                <a:gd name="T4" fmla="*/ 2147483647 w 47"/>
                <a:gd name="T5" fmla="*/ 2147483647 h 5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7" h="56">
                  <a:moveTo>
                    <a:pt x="40" y="15"/>
                  </a:moveTo>
                  <a:cubicBezTo>
                    <a:pt x="37" y="0"/>
                    <a:pt x="0" y="23"/>
                    <a:pt x="27" y="56"/>
                  </a:cubicBezTo>
                  <a:cubicBezTo>
                    <a:pt x="27" y="56"/>
                    <a:pt x="47" y="49"/>
                    <a:pt x="40" y="1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" name="Freeform 7"/>
            <p:cNvSpPr>
              <a:spLocks/>
            </p:cNvSpPr>
            <p:nvPr/>
          </p:nvSpPr>
          <p:spPr bwMode="auto">
            <a:xfrm>
              <a:off x="3403" y="1403"/>
              <a:ext cx="208" cy="379"/>
            </a:xfrm>
            <a:custGeom>
              <a:avLst/>
              <a:gdLst>
                <a:gd name="T0" fmla="*/ 2147483647 w 41"/>
                <a:gd name="T1" fmla="*/ 2147483647 h 75"/>
                <a:gd name="T2" fmla="*/ 2147483647 w 41"/>
                <a:gd name="T3" fmla="*/ 2147483647 h 75"/>
                <a:gd name="T4" fmla="*/ 2147483647 w 41"/>
                <a:gd name="T5" fmla="*/ 2147483647 h 75"/>
                <a:gd name="T6" fmla="*/ 2147483647 w 41"/>
                <a:gd name="T7" fmla="*/ 2147483647 h 75"/>
                <a:gd name="T8" fmla="*/ 2147483647 w 41"/>
                <a:gd name="T9" fmla="*/ 2147483647 h 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1" h="75">
                  <a:moveTo>
                    <a:pt x="19" y="27"/>
                  </a:moveTo>
                  <a:cubicBezTo>
                    <a:pt x="0" y="54"/>
                    <a:pt x="6" y="63"/>
                    <a:pt x="12" y="69"/>
                  </a:cubicBezTo>
                  <a:cubicBezTo>
                    <a:pt x="18" y="75"/>
                    <a:pt x="30" y="74"/>
                    <a:pt x="40" y="45"/>
                  </a:cubicBezTo>
                  <a:cubicBezTo>
                    <a:pt x="40" y="45"/>
                    <a:pt x="32" y="31"/>
                    <a:pt x="37" y="24"/>
                  </a:cubicBezTo>
                  <a:cubicBezTo>
                    <a:pt x="41" y="16"/>
                    <a:pt x="38" y="0"/>
                    <a:pt x="19" y="27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" name="Freeform 8"/>
            <p:cNvSpPr>
              <a:spLocks/>
            </p:cNvSpPr>
            <p:nvPr/>
          </p:nvSpPr>
          <p:spPr bwMode="auto">
            <a:xfrm>
              <a:off x="3272" y="645"/>
              <a:ext cx="683" cy="318"/>
            </a:xfrm>
            <a:custGeom>
              <a:avLst/>
              <a:gdLst>
                <a:gd name="T0" fmla="*/ 2147483647 w 135"/>
                <a:gd name="T1" fmla="*/ 2147483647 h 63"/>
                <a:gd name="T2" fmla="*/ 2147483647 w 135"/>
                <a:gd name="T3" fmla="*/ 2147483647 h 63"/>
                <a:gd name="T4" fmla="*/ 2147483647 w 135"/>
                <a:gd name="T5" fmla="*/ 2147483647 h 63"/>
                <a:gd name="T6" fmla="*/ 2147483647 w 135"/>
                <a:gd name="T7" fmla="*/ 2147483647 h 63"/>
                <a:gd name="T8" fmla="*/ 2147483647 w 135"/>
                <a:gd name="T9" fmla="*/ 2147483647 h 63"/>
                <a:gd name="T10" fmla="*/ 2147483647 w 135"/>
                <a:gd name="T11" fmla="*/ 2147483647 h 63"/>
                <a:gd name="T12" fmla="*/ 2147483647 w 135"/>
                <a:gd name="T13" fmla="*/ 2147483647 h 6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35" h="63">
                  <a:moveTo>
                    <a:pt x="112" y="4"/>
                  </a:moveTo>
                  <a:cubicBezTo>
                    <a:pt x="105" y="9"/>
                    <a:pt x="24" y="4"/>
                    <a:pt x="24" y="4"/>
                  </a:cubicBezTo>
                  <a:cubicBezTo>
                    <a:pt x="15" y="4"/>
                    <a:pt x="3" y="1"/>
                    <a:pt x="2" y="25"/>
                  </a:cubicBezTo>
                  <a:cubicBezTo>
                    <a:pt x="0" y="63"/>
                    <a:pt x="48" y="58"/>
                    <a:pt x="60" y="58"/>
                  </a:cubicBezTo>
                  <a:cubicBezTo>
                    <a:pt x="72" y="58"/>
                    <a:pt x="84" y="48"/>
                    <a:pt x="96" y="54"/>
                  </a:cubicBezTo>
                  <a:cubicBezTo>
                    <a:pt x="96" y="54"/>
                    <a:pt x="107" y="63"/>
                    <a:pt x="113" y="53"/>
                  </a:cubicBezTo>
                  <a:cubicBezTo>
                    <a:pt x="135" y="13"/>
                    <a:pt x="120" y="0"/>
                    <a:pt x="112" y="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" name="Freeform 9"/>
            <p:cNvSpPr>
              <a:spLocks/>
            </p:cNvSpPr>
            <p:nvPr/>
          </p:nvSpPr>
          <p:spPr bwMode="auto">
            <a:xfrm>
              <a:off x="4046" y="1545"/>
              <a:ext cx="490" cy="515"/>
            </a:xfrm>
            <a:custGeom>
              <a:avLst/>
              <a:gdLst>
                <a:gd name="T0" fmla="*/ 2147483647 w 97"/>
                <a:gd name="T1" fmla="*/ 2147483647 h 102"/>
                <a:gd name="T2" fmla="*/ 2147483647 w 97"/>
                <a:gd name="T3" fmla="*/ 2147483647 h 102"/>
                <a:gd name="T4" fmla="*/ 2147483647 w 97"/>
                <a:gd name="T5" fmla="*/ 2147483647 h 102"/>
                <a:gd name="T6" fmla="*/ 2147483647 w 97"/>
                <a:gd name="T7" fmla="*/ 2147483647 h 102"/>
                <a:gd name="T8" fmla="*/ 2147483647 w 97"/>
                <a:gd name="T9" fmla="*/ 2147483647 h 10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97" h="102">
                  <a:moveTo>
                    <a:pt x="67" y="5"/>
                  </a:moveTo>
                  <a:cubicBezTo>
                    <a:pt x="55" y="10"/>
                    <a:pt x="31" y="5"/>
                    <a:pt x="31" y="5"/>
                  </a:cubicBezTo>
                  <a:cubicBezTo>
                    <a:pt x="0" y="6"/>
                    <a:pt x="16" y="39"/>
                    <a:pt x="12" y="57"/>
                  </a:cubicBezTo>
                  <a:cubicBezTo>
                    <a:pt x="8" y="76"/>
                    <a:pt x="63" y="102"/>
                    <a:pt x="79" y="62"/>
                  </a:cubicBezTo>
                  <a:cubicBezTo>
                    <a:pt x="97" y="20"/>
                    <a:pt x="79" y="0"/>
                    <a:pt x="67" y="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" name="Freeform 10"/>
            <p:cNvSpPr>
              <a:spLocks/>
            </p:cNvSpPr>
            <p:nvPr/>
          </p:nvSpPr>
          <p:spPr bwMode="auto">
            <a:xfrm>
              <a:off x="5173" y="1024"/>
              <a:ext cx="501" cy="96"/>
            </a:xfrm>
            <a:custGeom>
              <a:avLst/>
              <a:gdLst>
                <a:gd name="T0" fmla="*/ 2147483647 w 99"/>
                <a:gd name="T1" fmla="*/ 0 h 19"/>
                <a:gd name="T2" fmla="*/ 2147483647 w 99"/>
                <a:gd name="T3" fmla="*/ 2147483647 h 19"/>
                <a:gd name="T4" fmla="*/ 2147483647 w 99"/>
                <a:gd name="T5" fmla="*/ 0 h 1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9" h="19">
                  <a:moveTo>
                    <a:pt x="15" y="0"/>
                  </a:moveTo>
                  <a:cubicBezTo>
                    <a:pt x="0" y="0"/>
                    <a:pt x="19" y="19"/>
                    <a:pt x="40" y="15"/>
                  </a:cubicBezTo>
                  <a:cubicBezTo>
                    <a:pt x="99" y="1"/>
                    <a:pt x="15" y="0"/>
                    <a:pt x="15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" name="Freeform 11"/>
            <p:cNvSpPr>
              <a:spLocks/>
            </p:cNvSpPr>
            <p:nvPr/>
          </p:nvSpPr>
          <p:spPr bwMode="auto">
            <a:xfrm>
              <a:off x="5340" y="1004"/>
              <a:ext cx="385" cy="237"/>
            </a:xfrm>
            <a:custGeom>
              <a:avLst/>
              <a:gdLst>
                <a:gd name="T0" fmla="*/ 2147483647 w 76"/>
                <a:gd name="T1" fmla="*/ 2147483647 h 47"/>
                <a:gd name="T2" fmla="*/ 2147483647 w 76"/>
                <a:gd name="T3" fmla="*/ 2147483647 h 47"/>
                <a:gd name="T4" fmla="*/ 2147483647 w 76"/>
                <a:gd name="T5" fmla="*/ 2147483647 h 47"/>
                <a:gd name="T6" fmla="*/ 2147483647 w 76"/>
                <a:gd name="T7" fmla="*/ 2147483647 h 47"/>
                <a:gd name="T8" fmla="*/ 2147483647 w 76"/>
                <a:gd name="T9" fmla="*/ 2147483647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6" h="47">
                  <a:moveTo>
                    <a:pt x="21" y="37"/>
                  </a:moveTo>
                  <a:cubicBezTo>
                    <a:pt x="21" y="37"/>
                    <a:pt x="50" y="47"/>
                    <a:pt x="70" y="17"/>
                  </a:cubicBezTo>
                  <a:cubicBezTo>
                    <a:pt x="76" y="7"/>
                    <a:pt x="65" y="0"/>
                    <a:pt x="48" y="3"/>
                  </a:cubicBezTo>
                  <a:cubicBezTo>
                    <a:pt x="39" y="5"/>
                    <a:pt x="39" y="32"/>
                    <a:pt x="19" y="32"/>
                  </a:cubicBezTo>
                  <a:cubicBezTo>
                    <a:pt x="0" y="32"/>
                    <a:pt x="21" y="37"/>
                    <a:pt x="21" y="37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4" name="Freeform 12"/>
            <p:cNvSpPr>
              <a:spLocks/>
            </p:cNvSpPr>
            <p:nvPr/>
          </p:nvSpPr>
          <p:spPr bwMode="auto">
            <a:xfrm>
              <a:off x="5325" y="1201"/>
              <a:ext cx="415" cy="187"/>
            </a:xfrm>
            <a:custGeom>
              <a:avLst/>
              <a:gdLst>
                <a:gd name="T0" fmla="*/ 2147483647 w 82"/>
                <a:gd name="T1" fmla="*/ 2147483647 h 37"/>
                <a:gd name="T2" fmla="*/ 2147483647 w 82"/>
                <a:gd name="T3" fmla="*/ 2147483647 h 37"/>
                <a:gd name="T4" fmla="*/ 2147483647 w 82"/>
                <a:gd name="T5" fmla="*/ 2147483647 h 37"/>
                <a:gd name="T6" fmla="*/ 2147483647 w 82"/>
                <a:gd name="T7" fmla="*/ 2147483647 h 37"/>
                <a:gd name="T8" fmla="*/ 2147483647 w 82"/>
                <a:gd name="T9" fmla="*/ 2147483647 h 37"/>
                <a:gd name="T10" fmla="*/ 2147483647 w 82"/>
                <a:gd name="T11" fmla="*/ 0 h 37"/>
                <a:gd name="T12" fmla="*/ 2147483647 w 82"/>
                <a:gd name="T13" fmla="*/ 2147483647 h 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82" h="37">
                  <a:moveTo>
                    <a:pt x="72" y="6"/>
                  </a:moveTo>
                  <a:cubicBezTo>
                    <a:pt x="57" y="23"/>
                    <a:pt x="24" y="17"/>
                    <a:pt x="24" y="17"/>
                  </a:cubicBezTo>
                  <a:cubicBezTo>
                    <a:pt x="24" y="17"/>
                    <a:pt x="0" y="16"/>
                    <a:pt x="17" y="26"/>
                  </a:cubicBezTo>
                  <a:cubicBezTo>
                    <a:pt x="33" y="37"/>
                    <a:pt x="53" y="32"/>
                    <a:pt x="76" y="23"/>
                  </a:cubicBezTo>
                  <a:cubicBezTo>
                    <a:pt x="78" y="22"/>
                    <a:pt x="80" y="21"/>
                    <a:pt x="82" y="20"/>
                  </a:cubicBezTo>
                  <a:lnTo>
                    <a:pt x="82" y="0"/>
                  </a:lnTo>
                  <a:cubicBezTo>
                    <a:pt x="79" y="1"/>
                    <a:pt x="75" y="2"/>
                    <a:pt x="72" y="6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5" name="Freeform 13"/>
            <p:cNvSpPr>
              <a:spLocks/>
            </p:cNvSpPr>
            <p:nvPr/>
          </p:nvSpPr>
          <p:spPr bwMode="auto">
            <a:xfrm>
              <a:off x="5001" y="1378"/>
              <a:ext cx="698" cy="167"/>
            </a:xfrm>
            <a:custGeom>
              <a:avLst/>
              <a:gdLst>
                <a:gd name="T0" fmla="*/ 2147483647 w 138"/>
                <a:gd name="T1" fmla="*/ 2147483647 h 33"/>
                <a:gd name="T2" fmla="*/ 2147483647 w 138"/>
                <a:gd name="T3" fmla="*/ 2147483647 h 33"/>
                <a:gd name="T4" fmla="*/ 2147483647 w 138"/>
                <a:gd name="T5" fmla="*/ 2147483647 h 33"/>
                <a:gd name="T6" fmla="*/ 2147483647 w 138"/>
                <a:gd name="T7" fmla="*/ 2147483647 h 33"/>
                <a:gd name="T8" fmla="*/ 2147483647 w 138"/>
                <a:gd name="T9" fmla="*/ 2147483647 h 33"/>
                <a:gd name="T10" fmla="*/ 2147483647 w 138"/>
                <a:gd name="T11" fmla="*/ 2147483647 h 33"/>
                <a:gd name="T12" fmla="*/ 2147483647 w 138"/>
                <a:gd name="T13" fmla="*/ 2147483647 h 3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38" h="33">
                  <a:moveTo>
                    <a:pt x="21" y="1"/>
                  </a:moveTo>
                  <a:cubicBezTo>
                    <a:pt x="21" y="1"/>
                    <a:pt x="0" y="8"/>
                    <a:pt x="8" y="14"/>
                  </a:cubicBezTo>
                  <a:cubicBezTo>
                    <a:pt x="15" y="20"/>
                    <a:pt x="48" y="22"/>
                    <a:pt x="57" y="22"/>
                  </a:cubicBezTo>
                  <a:cubicBezTo>
                    <a:pt x="66" y="22"/>
                    <a:pt x="96" y="33"/>
                    <a:pt x="117" y="23"/>
                  </a:cubicBezTo>
                  <a:cubicBezTo>
                    <a:pt x="138" y="12"/>
                    <a:pt x="123" y="9"/>
                    <a:pt x="114" y="8"/>
                  </a:cubicBezTo>
                  <a:cubicBezTo>
                    <a:pt x="105" y="6"/>
                    <a:pt x="102" y="0"/>
                    <a:pt x="82" y="3"/>
                  </a:cubicBezTo>
                  <a:cubicBezTo>
                    <a:pt x="37" y="11"/>
                    <a:pt x="21" y="1"/>
                    <a:pt x="21" y="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6" name="Freeform 14"/>
            <p:cNvSpPr>
              <a:spLocks/>
            </p:cNvSpPr>
            <p:nvPr/>
          </p:nvSpPr>
          <p:spPr bwMode="auto">
            <a:xfrm>
              <a:off x="5077" y="1540"/>
              <a:ext cx="567" cy="146"/>
            </a:xfrm>
            <a:custGeom>
              <a:avLst/>
              <a:gdLst>
                <a:gd name="T0" fmla="*/ 2147483647 w 112"/>
                <a:gd name="T1" fmla="*/ 2147483647 h 29"/>
                <a:gd name="T2" fmla="*/ 2147483647 w 112"/>
                <a:gd name="T3" fmla="*/ 2147483647 h 29"/>
                <a:gd name="T4" fmla="*/ 2147483647 w 112"/>
                <a:gd name="T5" fmla="*/ 2147483647 h 29"/>
                <a:gd name="T6" fmla="*/ 2147483647 w 112"/>
                <a:gd name="T7" fmla="*/ 2147483647 h 29"/>
                <a:gd name="T8" fmla="*/ 2147483647 w 112"/>
                <a:gd name="T9" fmla="*/ 2147483647 h 29"/>
                <a:gd name="T10" fmla="*/ 2147483647 w 112"/>
                <a:gd name="T11" fmla="*/ 2147483647 h 2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12" h="29">
                  <a:moveTo>
                    <a:pt x="98" y="19"/>
                  </a:moveTo>
                  <a:cubicBezTo>
                    <a:pt x="112" y="13"/>
                    <a:pt x="111" y="0"/>
                    <a:pt x="103" y="4"/>
                  </a:cubicBezTo>
                  <a:cubicBezTo>
                    <a:pt x="96" y="9"/>
                    <a:pt x="83" y="10"/>
                    <a:pt x="74" y="10"/>
                  </a:cubicBezTo>
                  <a:cubicBezTo>
                    <a:pt x="65" y="11"/>
                    <a:pt x="45" y="3"/>
                    <a:pt x="36" y="6"/>
                  </a:cubicBezTo>
                  <a:cubicBezTo>
                    <a:pt x="27" y="9"/>
                    <a:pt x="2" y="4"/>
                    <a:pt x="2" y="4"/>
                  </a:cubicBezTo>
                  <a:cubicBezTo>
                    <a:pt x="0" y="29"/>
                    <a:pt x="83" y="25"/>
                    <a:pt x="98" y="19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" name="Freeform 15"/>
            <p:cNvSpPr>
              <a:spLocks/>
            </p:cNvSpPr>
            <p:nvPr/>
          </p:nvSpPr>
          <p:spPr bwMode="auto">
            <a:xfrm>
              <a:off x="5042" y="1656"/>
              <a:ext cx="581" cy="480"/>
            </a:xfrm>
            <a:custGeom>
              <a:avLst/>
              <a:gdLst>
                <a:gd name="T0" fmla="*/ 2147483647 w 115"/>
                <a:gd name="T1" fmla="*/ 2147483647 h 95"/>
                <a:gd name="T2" fmla="*/ 2147483647 w 115"/>
                <a:gd name="T3" fmla="*/ 2147483647 h 95"/>
                <a:gd name="T4" fmla="*/ 2147483647 w 115"/>
                <a:gd name="T5" fmla="*/ 2147483647 h 95"/>
                <a:gd name="T6" fmla="*/ 2147483647 w 115"/>
                <a:gd name="T7" fmla="*/ 2147483647 h 95"/>
                <a:gd name="T8" fmla="*/ 2147483647 w 115"/>
                <a:gd name="T9" fmla="*/ 2147483647 h 95"/>
                <a:gd name="T10" fmla="*/ 2147483647 w 115"/>
                <a:gd name="T11" fmla="*/ 2147483647 h 95"/>
                <a:gd name="T12" fmla="*/ 2147483647 w 115"/>
                <a:gd name="T13" fmla="*/ 2147483647 h 95"/>
                <a:gd name="T14" fmla="*/ 2147483647 w 115"/>
                <a:gd name="T15" fmla="*/ 2147483647 h 95"/>
                <a:gd name="T16" fmla="*/ 2147483647 w 115"/>
                <a:gd name="T17" fmla="*/ 2147483647 h 95"/>
                <a:gd name="T18" fmla="*/ 2147483647 w 115"/>
                <a:gd name="T19" fmla="*/ 2147483647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5" h="95">
                  <a:moveTo>
                    <a:pt x="3" y="53"/>
                  </a:moveTo>
                  <a:cubicBezTo>
                    <a:pt x="5" y="60"/>
                    <a:pt x="14" y="68"/>
                    <a:pt x="26" y="54"/>
                  </a:cubicBezTo>
                  <a:cubicBezTo>
                    <a:pt x="48" y="29"/>
                    <a:pt x="48" y="72"/>
                    <a:pt x="50" y="77"/>
                  </a:cubicBezTo>
                  <a:cubicBezTo>
                    <a:pt x="51" y="81"/>
                    <a:pt x="54" y="95"/>
                    <a:pt x="59" y="84"/>
                  </a:cubicBezTo>
                  <a:cubicBezTo>
                    <a:pt x="63" y="74"/>
                    <a:pt x="70" y="39"/>
                    <a:pt x="81" y="52"/>
                  </a:cubicBezTo>
                  <a:cubicBezTo>
                    <a:pt x="100" y="76"/>
                    <a:pt x="115" y="54"/>
                    <a:pt x="111" y="52"/>
                  </a:cubicBezTo>
                  <a:cubicBezTo>
                    <a:pt x="106" y="51"/>
                    <a:pt x="79" y="37"/>
                    <a:pt x="79" y="27"/>
                  </a:cubicBezTo>
                  <a:cubicBezTo>
                    <a:pt x="79" y="16"/>
                    <a:pt x="42" y="0"/>
                    <a:pt x="37" y="16"/>
                  </a:cubicBezTo>
                  <a:cubicBezTo>
                    <a:pt x="33" y="33"/>
                    <a:pt x="12" y="41"/>
                    <a:pt x="12" y="41"/>
                  </a:cubicBezTo>
                  <a:cubicBezTo>
                    <a:pt x="0" y="44"/>
                    <a:pt x="2" y="45"/>
                    <a:pt x="3" y="5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8" name="Freeform 16"/>
            <p:cNvSpPr>
              <a:spLocks/>
            </p:cNvSpPr>
            <p:nvPr/>
          </p:nvSpPr>
          <p:spPr bwMode="auto">
            <a:xfrm>
              <a:off x="5421" y="1464"/>
              <a:ext cx="329" cy="854"/>
            </a:xfrm>
            <a:custGeom>
              <a:avLst/>
              <a:gdLst>
                <a:gd name="T0" fmla="*/ 2147483647 w 65"/>
                <a:gd name="T1" fmla="*/ 2147483647 h 169"/>
                <a:gd name="T2" fmla="*/ 2147483647 w 65"/>
                <a:gd name="T3" fmla="*/ 2147483647 h 169"/>
                <a:gd name="T4" fmla="*/ 2147483647 w 65"/>
                <a:gd name="T5" fmla="*/ 2147483647 h 169"/>
                <a:gd name="T6" fmla="*/ 2147483647 w 65"/>
                <a:gd name="T7" fmla="*/ 2147483647 h 169"/>
                <a:gd name="T8" fmla="*/ 2147483647 w 65"/>
                <a:gd name="T9" fmla="*/ 2147483647 h 169"/>
                <a:gd name="T10" fmla="*/ 0 w 65"/>
                <a:gd name="T11" fmla="*/ 2147483647 h 169"/>
                <a:gd name="T12" fmla="*/ 2147483647 w 65"/>
                <a:gd name="T13" fmla="*/ 2147483647 h 169"/>
                <a:gd name="T14" fmla="*/ 2147483647 w 65"/>
                <a:gd name="T15" fmla="*/ 2147483647 h 169"/>
                <a:gd name="T16" fmla="*/ 2147483647 w 65"/>
                <a:gd name="T17" fmla="*/ 2147483647 h 169"/>
                <a:gd name="T18" fmla="*/ 2147483647 w 65"/>
                <a:gd name="T19" fmla="*/ 0 h 169"/>
                <a:gd name="T20" fmla="*/ 2147483647 w 65"/>
                <a:gd name="T21" fmla="*/ 2147483647 h 16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65" h="169">
                  <a:moveTo>
                    <a:pt x="51" y="40"/>
                  </a:moveTo>
                  <a:cubicBezTo>
                    <a:pt x="44" y="46"/>
                    <a:pt x="30" y="49"/>
                    <a:pt x="22" y="49"/>
                  </a:cubicBezTo>
                  <a:cubicBezTo>
                    <a:pt x="13" y="48"/>
                    <a:pt x="14" y="56"/>
                    <a:pt x="22" y="59"/>
                  </a:cubicBezTo>
                  <a:cubicBezTo>
                    <a:pt x="30" y="62"/>
                    <a:pt x="49" y="75"/>
                    <a:pt x="50" y="90"/>
                  </a:cubicBezTo>
                  <a:cubicBezTo>
                    <a:pt x="50" y="104"/>
                    <a:pt x="51" y="115"/>
                    <a:pt x="34" y="118"/>
                  </a:cubicBezTo>
                  <a:cubicBezTo>
                    <a:pt x="18" y="122"/>
                    <a:pt x="3" y="124"/>
                    <a:pt x="0" y="148"/>
                  </a:cubicBezTo>
                  <a:cubicBezTo>
                    <a:pt x="0" y="148"/>
                    <a:pt x="10" y="154"/>
                    <a:pt x="17" y="155"/>
                  </a:cubicBezTo>
                  <a:cubicBezTo>
                    <a:pt x="23" y="155"/>
                    <a:pt x="42" y="163"/>
                    <a:pt x="47" y="166"/>
                  </a:cubicBezTo>
                  <a:cubicBezTo>
                    <a:pt x="51" y="169"/>
                    <a:pt x="58" y="167"/>
                    <a:pt x="63" y="162"/>
                  </a:cubicBezTo>
                  <a:lnTo>
                    <a:pt x="65" y="0"/>
                  </a:lnTo>
                  <a:cubicBezTo>
                    <a:pt x="64" y="8"/>
                    <a:pt x="58" y="36"/>
                    <a:pt x="51" y="4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grpSp>
        <p:nvGrpSpPr>
          <p:cNvPr id="19" name="Group 17"/>
          <p:cNvGrpSpPr>
            <a:grpSpLocks/>
          </p:cNvGrpSpPr>
          <p:nvPr/>
        </p:nvGrpSpPr>
        <p:grpSpPr bwMode="auto">
          <a:xfrm>
            <a:off x="738718" y="36513"/>
            <a:ext cx="10521949" cy="6821487"/>
            <a:chOff x="349" y="23"/>
            <a:chExt cx="4971" cy="4297"/>
          </a:xfrm>
        </p:grpSpPr>
        <p:sp>
          <p:nvSpPr>
            <p:cNvPr id="20" name="Rectangle 18"/>
            <p:cNvSpPr>
              <a:spLocks noChangeArrowheads="1"/>
            </p:cNvSpPr>
            <p:nvPr/>
          </p:nvSpPr>
          <p:spPr bwMode="auto">
            <a:xfrm>
              <a:off x="384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21" name="Freeform 19"/>
            <p:cNvSpPr>
              <a:spLocks noEditPoints="1"/>
            </p:cNvSpPr>
            <p:nvPr/>
          </p:nvSpPr>
          <p:spPr bwMode="auto">
            <a:xfrm>
              <a:off x="384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2" name="Freeform 20"/>
            <p:cNvSpPr>
              <a:spLocks noEditPoints="1"/>
            </p:cNvSpPr>
            <p:nvPr/>
          </p:nvSpPr>
          <p:spPr bwMode="auto">
            <a:xfrm>
              <a:off x="384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3" name="Freeform 21"/>
            <p:cNvSpPr>
              <a:spLocks noEditPoints="1"/>
            </p:cNvSpPr>
            <p:nvPr/>
          </p:nvSpPr>
          <p:spPr bwMode="auto">
            <a:xfrm>
              <a:off x="384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384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5" name="Freeform 23"/>
            <p:cNvSpPr>
              <a:spLocks noEditPoints="1"/>
            </p:cNvSpPr>
            <p:nvPr/>
          </p:nvSpPr>
          <p:spPr bwMode="auto">
            <a:xfrm>
              <a:off x="384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6" name="Freeform 24"/>
            <p:cNvSpPr>
              <a:spLocks noEditPoints="1"/>
            </p:cNvSpPr>
            <p:nvPr/>
          </p:nvSpPr>
          <p:spPr bwMode="auto">
            <a:xfrm>
              <a:off x="384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7" name="Freeform 25"/>
            <p:cNvSpPr>
              <a:spLocks noEditPoints="1"/>
            </p:cNvSpPr>
            <p:nvPr/>
          </p:nvSpPr>
          <p:spPr bwMode="auto">
            <a:xfrm>
              <a:off x="384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8" name="Freeform 26"/>
            <p:cNvSpPr>
              <a:spLocks noEditPoints="1"/>
            </p:cNvSpPr>
            <p:nvPr/>
          </p:nvSpPr>
          <p:spPr bwMode="auto">
            <a:xfrm>
              <a:off x="384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9" name="Freeform 27"/>
            <p:cNvSpPr>
              <a:spLocks noEditPoints="1"/>
            </p:cNvSpPr>
            <p:nvPr/>
          </p:nvSpPr>
          <p:spPr bwMode="auto">
            <a:xfrm>
              <a:off x="384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384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384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829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33" name="Freeform 31"/>
            <p:cNvSpPr>
              <a:spLocks noEditPoints="1"/>
            </p:cNvSpPr>
            <p:nvPr/>
          </p:nvSpPr>
          <p:spPr bwMode="auto">
            <a:xfrm>
              <a:off x="82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4" name="Freeform 32"/>
            <p:cNvSpPr>
              <a:spLocks noEditPoints="1"/>
            </p:cNvSpPr>
            <p:nvPr/>
          </p:nvSpPr>
          <p:spPr bwMode="auto">
            <a:xfrm>
              <a:off x="82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82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82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7" name="Freeform 35"/>
            <p:cNvSpPr>
              <a:spLocks noEditPoints="1"/>
            </p:cNvSpPr>
            <p:nvPr/>
          </p:nvSpPr>
          <p:spPr bwMode="auto">
            <a:xfrm>
              <a:off x="82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82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9" name="Freeform 37"/>
            <p:cNvSpPr>
              <a:spLocks noEditPoints="1"/>
            </p:cNvSpPr>
            <p:nvPr/>
          </p:nvSpPr>
          <p:spPr bwMode="auto">
            <a:xfrm>
              <a:off x="82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0" name="Freeform 38"/>
            <p:cNvSpPr>
              <a:spLocks noEditPoints="1"/>
            </p:cNvSpPr>
            <p:nvPr/>
          </p:nvSpPr>
          <p:spPr bwMode="auto">
            <a:xfrm>
              <a:off x="82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" name="Freeform 39"/>
            <p:cNvSpPr>
              <a:spLocks noEditPoints="1"/>
            </p:cNvSpPr>
            <p:nvPr/>
          </p:nvSpPr>
          <p:spPr bwMode="auto">
            <a:xfrm>
              <a:off x="82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2" name="Freeform 40"/>
            <p:cNvSpPr>
              <a:spLocks noEditPoints="1"/>
            </p:cNvSpPr>
            <p:nvPr/>
          </p:nvSpPr>
          <p:spPr bwMode="auto">
            <a:xfrm>
              <a:off x="82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3" name="Rectangle 41"/>
            <p:cNvSpPr>
              <a:spLocks noChangeArrowheads="1"/>
            </p:cNvSpPr>
            <p:nvPr/>
          </p:nvSpPr>
          <p:spPr bwMode="auto">
            <a:xfrm>
              <a:off x="829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44" name="Rectangle 42"/>
            <p:cNvSpPr>
              <a:spLocks noChangeArrowheads="1"/>
            </p:cNvSpPr>
            <p:nvPr/>
          </p:nvSpPr>
          <p:spPr bwMode="auto">
            <a:xfrm>
              <a:off x="1279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45" name="Freeform 43"/>
            <p:cNvSpPr>
              <a:spLocks noEditPoints="1"/>
            </p:cNvSpPr>
            <p:nvPr/>
          </p:nvSpPr>
          <p:spPr bwMode="auto">
            <a:xfrm>
              <a:off x="127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6" name="Freeform 44"/>
            <p:cNvSpPr>
              <a:spLocks noEditPoints="1"/>
            </p:cNvSpPr>
            <p:nvPr/>
          </p:nvSpPr>
          <p:spPr bwMode="auto">
            <a:xfrm>
              <a:off x="127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7" name="Freeform 45"/>
            <p:cNvSpPr>
              <a:spLocks noEditPoints="1"/>
            </p:cNvSpPr>
            <p:nvPr/>
          </p:nvSpPr>
          <p:spPr bwMode="auto">
            <a:xfrm>
              <a:off x="127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8" name="Freeform 46"/>
            <p:cNvSpPr>
              <a:spLocks noEditPoints="1"/>
            </p:cNvSpPr>
            <p:nvPr/>
          </p:nvSpPr>
          <p:spPr bwMode="auto">
            <a:xfrm>
              <a:off x="127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9" name="Freeform 47"/>
            <p:cNvSpPr>
              <a:spLocks noEditPoints="1"/>
            </p:cNvSpPr>
            <p:nvPr/>
          </p:nvSpPr>
          <p:spPr bwMode="auto">
            <a:xfrm>
              <a:off x="127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0" name="Freeform 48"/>
            <p:cNvSpPr>
              <a:spLocks noEditPoints="1"/>
            </p:cNvSpPr>
            <p:nvPr/>
          </p:nvSpPr>
          <p:spPr bwMode="auto">
            <a:xfrm>
              <a:off x="127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1" name="Freeform 49"/>
            <p:cNvSpPr>
              <a:spLocks noEditPoints="1"/>
            </p:cNvSpPr>
            <p:nvPr/>
          </p:nvSpPr>
          <p:spPr bwMode="auto">
            <a:xfrm>
              <a:off x="127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2" name="Freeform 50"/>
            <p:cNvSpPr>
              <a:spLocks noEditPoints="1"/>
            </p:cNvSpPr>
            <p:nvPr/>
          </p:nvSpPr>
          <p:spPr bwMode="auto">
            <a:xfrm>
              <a:off x="127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3" name="Freeform 51"/>
            <p:cNvSpPr>
              <a:spLocks noEditPoints="1"/>
            </p:cNvSpPr>
            <p:nvPr/>
          </p:nvSpPr>
          <p:spPr bwMode="auto">
            <a:xfrm>
              <a:off x="127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4" name="Freeform 52"/>
            <p:cNvSpPr>
              <a:spLocks noEditPoints="1"/>
            </p:cNvSpPr>
            <p:nvPr/>
          </p:nvSpPr>
          <p:spPr bwMode="auto">
            <a:xfrm>
              <a:off x="127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5" name="Rectangle 53"/>
            <p:cNvSpPr>
              <a:spLocks noChangeArrowheads="1"/>
            </p:cNvSpPr>
            <p:nvPr/>
          </p:nvSpPr>
          <p:spPr bwMode="auto">
            <a:xfrm>
              <a:off x="1279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56" name="Rectangle 54"/>
            <p:cNvSpPr>
              <a:spLocks noChangeArrowheads="1"/>
            </p:cNvSpPr>
            <p:nvPr/>
          </p:nvSpPr>
          <p:spPr bwMode="auto">
            <a:xfrm>
              <a:off x="1724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57" name="Freeform 55"/>
            <p:cNvSpPr>
              <a:spLocks noEditPoints="1"/>
            </p:cNvSpPr>
            <p:nvPr/>
          </p:nvSpPr>
          <p:spPr bwMode="auto">
            <a:xfrm>
              <a:off x="1724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8" name="Freeform 56"/>
            <p:cNvSpPr>
              <a:spLocks noEditPoints="1"/>
            </p:cNvSpPr>
            <p:nvPr/>
          </p:nvSpPr>
          <p:spPr bwMode="auto">
            <a:xfrm>
              <a:off x="1724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9" name="Freeform 57"/>
            <p:cNvSpPr>
              <a:spLocks noEditPoints="1"/>
            </p:cNvSpPr>
            <p:nvPr/>
          </p:nvSpPr>
          <p:spPr bwMode="auto">
            <a:xfrm>
              <a:off x="1724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60" name="Freeform 58"/>
            <p:cNvSpPr>
              <a:spLocks noEditPoints="1"/>
            </p:cNvSpPr>
            <p:nvPr/>
          </p:nvSpPr>
          <p:spPr bwMode="auto">
            <a:xfrm>
              <a:off x="1724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61" name="Freeform 59"/>
            <p:cNvSpPr>
              <a:spLocks noEditPoints="1"/>
            </p:cNvSpPr>
            <p:nvPr/>
          </p:nvSpPr>
          <p:spPr bwMode="auto">
            <a:xfrm>
              <a:off x="1724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62" name="Freeform 60"/>
            <p:cNvSpPr>
              <a:spLocks noEditPoints="1"/>
            </p:cNvSpPr>
            <p:nvPr/>
          </p:nvSpPr>
          <p:spPr bwMode="auto">
            <a:xfrm>
              <a:off x="1724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63" name="Freeform 61"/>
            <p:cNvSpPr>
              <a:spLocks noEditPoints="1"/>
            </p:cNvSpPr>
            <p:nvPr/>
          </p:nvSpPr>
          <p:spPr bwMode="auto">
            <a:xfrm>
              <a:off x="1724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64" name="Freeform 62"/>
            <p:cNvSpPr>
              <a:spLocks noEditPoints="1"/>
            </p:cNvSpPr>
            <p:nvPr/>
          </p:nvSpPr>
          <p:spPr bwMode="auto">
            <a:xfrm>
              <a:off x="1724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65" name="Freeform 63"/>
            <p:cNvSpPr>
              <a:spLocks noEditPoints="1"/>
            </p:cNvSpPr>
            <p:nvPr/>
          </p:nvSpPr>
          <p:spPr bwMode="auto">
            <a:xfrm>
              <a:off x="1724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66" name="Freeform 64"/>
            <p:cNvSpPr>
              <a:spLocks noEditPoints="1"/>
            </p:cNvSpPr>
            <p:nvPr/>
          </p:nvSpPr>
          <p:spPr bwMode="auto">
            <a:xfrm>
              <a:off x="1724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67" name="Rectangle 65"/>
            <p:cNvSpPr>
              <a:spLocks noChangeArrowheads="1"/>
            </p:cNvSpPr>
            <p:nvPr/>
          </p:nvSpPr>
          <p:spPr bwMode="auto">
            <a:xfrm>
              <a:off x="1724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68" name="Rectangle 66"/>
            <p:cNvSpPr>
              <a:spLocks noChangeArrowheads="1"/>
            </p:cNvSpPr>
            <p:nvPr/>
          </p:nvSpPr>
          <p:spPr bwMode="auto">
            <a:xfrm>
              <a:off x="2169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69" name="Freeform 67"/>
            <p:cNvSpPr>
              <a:spLocks noEditPoints="1"/>
            </p:cNvSpPr>
            <p:nvPr/>
          </p:nvSpPr>
          <p:spPr bwMode="auto">
            <a:xfrm>
              <a:off x="216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0" name="Freeform 68"/>
            <p:cNvSpPr>
              <a:spLocks noEditPoints="1"/>
            </p:cNvSpPr>
            <p:nvPr/>
          </p:nvSpPr>
          <p:spPr bwMode="auto">
            <a:xfrm>
              <a:off x="216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1" name="Freeform 69"/>
            <p:cNvSpPr>
              <a:spLocks noEditPoints="1"/>
            </p:cNvSpPr>
            <p:nvPr/>
          </p:nvSpPr>
          <p:spPr bwMode="auto">
            <a:xfrm>
              <a:off x="216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2" name="Freeform 70"/>
            <p:cNvSpPr>
              <a:spLocks noEditPoints="1"/>
            </p:cNvSpPr>
            <p:nvPr/>
          </p:nvSpPr>
          <p:spPr bwMode="auto">
            <a:xfrm>
              <a:off x="216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3" name="Freeform 71"/>
            <p:cNvSpPr>
              <a:spLocks noEditPoints="1"/>
            </p:cNvSpPr>
            <p:nvPr/>
          </p:nvSpPr>
          <p:spPr bwMode="auto">
            <a:xfrm>
              <a:off x="216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4" name="Freeform 72"/>
            <p:cNvSpPr>
              <a:spLocks noEditPoints="1"/>
            </p:cNvSpPr>
            <p:nvPr/>
          </p:nvSpPr>
          <p:spPr bwMode="auto">
            <a:xfrm>
              <a:off x="216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5" name="Freeform 73"/>
            <p:cNvSpPr>
              <a:spLocks noEditPoints="1"/>
            </p:cNvSpPr>
            <p:nvPr/>
          </p:nvSpPr>
          <p:spPr bwMode="auto">
            <a:xfrm>
              <a:off x="216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6" name="Freeform 74"/>
            <p:cNvSpPr>
              <a:spLocks noEditPoints="1"/>
            </p:cNvSpPr>
            <p:nvPr/>
          </p:nvSpPr>
          <p:spPr bwMode="auto">
            <a:xfrm>
              <a:off x="216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7" name="Freeform 75"/>
            <p:cNvSpPr>
              <a:spLocks noEditPoints="1"/>
            </p:cNvSpPr>
            <p:nvPr/>
          </p:nvSpPr>
          <p:spPr bwMode="auto">
            <a:xfrm>
              <a:off x="216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8" name="Freeform 76"/>
            <p:cNvSpPr>
              <a:spLocks noEditPoints="1"/>
            </p:cNvSpPr>
            <p:nvPr/>
          </p:nvSpPr>
          <p:spPr bwMode="auto">
            <a:xfrm>
              <a:off x="216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9" name="Rectangle 77"/>
            <p:cNvSpPr>
              <a:spLocks noChangeArrowheads="1"/>
            </p:cNvSpPr>
            <p:nvPr/>
          </p:nvSpPr>
          <p:spPr bwMode="auto">
            <a:xfrm>
              <a:off x="2169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80" name="Rectangle 78"/>
            <p:cNvSpPr>
              <a:spLocks noChangeArrowheads="1"/>
            </p:cNvSpPr>
            <p:nvPr/>
          </p:nvSpPr>
          <p:spPr bwMode="auto">
            <a:xfrm>
              <a:off x="262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81" name="Freeform 79"/>
            <p:cNvSpPr>
              <a:spLocks noEditPoints="1"/>
            </p:cNvSpPr>
            <p:nvPr/>
          </p:nvSpPr>
          <p:spPr bwMode="auto">
            <a:xfrm>
              <a:off x="262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82" name="Freeform 80"/>
            <p:cNvSpPr>
              <a:spLocks noEditPoints="1"/>
            </p:cNvSpPr>
            <p:nvPr/>
          </p:nvSpPr>
          <p:spPr bwMode="auto">
            <a:xfrm>
              <a:off x="262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83" name="Freeform 81"/>
            <p:cNvSpPr>
              <a:spLocks noEditPoints="1"/>
            </p:cNvSpPr>
            <p:nvPr/>
          </p:nvSpPr>
          <p:spPr bwMode="auto">
            <a:xfrm>
              <a:off x="262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84" name="Freeform 82"/>
            <p:cNvSpPr>
              <a:spLocks noEditPoints="1"/>
            </p:cNvSpPr>
            <p:nvPr/>
          </p:nvSpPr>
          <p:spPr bwMode="auto">
            <a:xfrm>
              <a:off x="262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85" name="Freeform 83"/>
            <p:cNvSpPr>
              <a:spLocks noEditPoints="1"/>
            </p:cNvSpPr>
            <p:nvPr/>
          </p:nvSpPr>
          <p:spPr bwMode="auto">
            <a:xfrm>
              <a:off x="262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86" name="Freeform 84"/>
            <p:cNvSpPr>
              <a:spLocks noEditPoints="1"/>
            </p:cNvSpPr>
            <p:nvPr/>
          </p:nvSpPr>
          <p:spPr bwMode="auto">
            <a:xfrm>
              <a:off x="262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87" name="Freeform 85"/>
            <p:cNvSpPr>
              <a:spLocks noEditPoints="1"/>
            </p:cNvSpPr>
            <p:nvPr/>
          </p:nvSpPr>
          <p:spPr bwMode="auto">
            <a:xfrm>
              <a:off x="262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88" name="Freeform 86"/>
            <p:cNvSpPr>
              <a:spLocks noEditPoints="1"/>
            </p:cNvSpPr>
            <p:nvPr/>
          </p:nvSpPr>
          <p:spPr bwMode="auto">
            <a:xfrm>
              <a:off x="262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89" name="Freeform 87"/>
            <p:cNvSpPr>
              <a:spLocks noEditPoints="1"/>
            </p:cNvSpPr>
            <p:nvPr/>
          </p:nvSpPr>
          <p:spPr bwMode="auto">
            <a:xfrm>
              <a:off x="262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0" name="Freeform 88"/>
            <p:cNvSpPr>
              <a:spLocks noEditPoints="1"/>
            </p:cNvSpPr>
            <p:nvPr/>
          </p:nvSpPr>
          <p:spPr bwMode="auto">
            <a:xfrm>
              <a:off x="262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1" name="Rectangle 89"/>
            <p:cNvSpPr>
              <a:spLocks noChangeArrowheads="1"/>
            </p:cNvSpPr>
            <p:nvPr/>
          </p:nvSpPr>
          <p:spPr bwMode="auto">
            <a:xfrm>
              <a:off x="262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92" name="Rectangle 90"/>
            <p:cNvSpPr>
              <a:spLocks noChangeArrowheads="1"/>
            </p:cNvSpPr>
            <p:nvPr/>
          </p:nvSpPr>
          <p:spPr bwMode="auto">
            <a:xfrm>
              <a:off x="3065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93" name="Freeform 91"/>
            <p:cNvSpPr>
              <a:spLocks noEditPoints="1"/>
            </p:cNvSpPr>
            <p:nvPr/>
          </p:nvSpPr>
          <p:spPr bwMode="auto">
            <a:xfrm>
              <a:off x="3065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4" name="Freeform 92"/>
            <p:cNvSpPr>
              <a:spLocks noEditPoints="1"/>
            </p:cNvSpPr>
            <p:nvPr/>
          </p:nvSpPr>
          <p:spPr bwMode="auto">
            <a:xfrm>
              <a:off x="3065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5" name="Freeform 93"/>
            <p:cNvSpPr>
              <a:spLocks noEditPoints="1"/>
            </p:cNvSpPr>
            <p:nvPr/>
          </p:nvSpPr>
          <p:spPr bwMode="auto">
            <a:xfrm>
              <a:off x="3065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6" name="Freeform 94"/>
            <p:cNvSpPr>
              <a:spLocks noEditPoints="1"/>
            </p:cNvSpPr>
            <p:nvPr/>
          </p:nvSpPr>
          <p:spPr bwMode="auto">
            <a:xfrm>
              <a:off x="3065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7" name="Freeform 95"/>
            <p:cNvSpPr>
              <a:spLocks noEditPoints="1"/>
            </p:cNvSpPr>
            <p:nvPr/>
          </p:nvSpPr>
          <p:spPr bwMode="auto">
            <a:xfrm>
              <a:off x="3065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8" name="Freeform 96"/>
            <p:cNvSpPr>
              <a:spLocks noEditPoints="1"/>
            </p:cNvSpPr>
            <p:nvPr/>
          </p:nvSpPr>
          <p:spPr bwMode="auto">
            <a:xfrm>
              <a:off x="3065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9" name="Freeform 97"/>
            <p:cNvSpPr>
              <a:spLocks noEditPoints="1"/>
            </p:cNvSpPr>
            <p:nvPr/>
          </p:nvSpPr>
          <p:spPr bwMode="auto">
            <a:xfrm>
              <a:off x="3065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0" name="Freeform 98"/>
            <p:cNvSpPr>
              <a:spLocks noEditPoints="1"/>
            </p:cNvSpPr>
            <p:nvPr/>
          </p:nvSpPr>
          <p:spPr bwMode="auto">
            <a:xfrm>
              <a:off x="3065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1" name="Freeform 99"/>
            <p:cNvSpPr>
              <a:spLocks noEditPoints="1"/>
            </p:cNvSpPr>
            <p:nvPr/>
          </p:nvSpPr>
          <p:spPr bwMode="auto">
            <a:xfrm>
              <a:off x="3065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2" name="Freeform 100"/>
            <p:cNvSpPr>
              <a:spLocks noEditPoints="1"/>
            </p:cNvSpPr>
            <p:nvPr/>
          </p:nvSpPr>
          <p:spPr bwMode="auto">
            <a:xfrm>
              <a:off x="3065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3" name="Rectangle 101"/>
            <p:cNvSpPr>
              <a:spLocks noChangeArrowheads="1"/>
            </p:cNvSpPr>
            <p:nvPr/>
          </p:nvSpPr>
          <p:spPr bwMode="auto">
            <a:xfrm>
              <a:off x="3065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104" name="Rectangle 102"/>
            <p:cNvSpPr>
              <a:spLocks noChangeArrowheads="1"/>
            </p:cNvSpPr>
            <p:nvPr/>
          </p:nvSpPr>
          <p:spPr bwMode="auto">
            <a:xfrm>
              <a:off x="351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105" name="Freeform 103"/>
            <p:cNvSpPr>
              <a:spLocks noEditPoints="1"/>
            </p:cNvSpPr>
            <p:nvPr/>
          </p:nvSpPr>
          <p:spPr bwMode="auto">
            <a:xfrm>
              <a:off x="351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6" name="Freeform 104"/>
            <p:cNvSpPr>
              <a:spLocks noEditPoints="1"/>
            </p:cNvSpPr>
            <p:nvPr/>
          </p:nvSpPr>
          <p:spPr bwMode="auto">
            <a:xfrm>
              <a:off x="351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" name="Freeform 105"/>
            <p:cNvSpPr>
              <a:spLocks noEditPoints="1"/>
            </p:cNvSpPr>
            <p:nvPr/>
          </p:nvSpPr>
          <p:spPr bwMode="auto">
            <a:xfrm>
              <a:off x="351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8" name="Freeform 106"/>
            <p:cNvSpPr>
              <a:spLocks noEditPoints="1"/>
            </p:cNvSpPr>
            <p:nvPr/>
          </p:nvSpPr>
          <p:spPr bwMode="auto">
            <a:xfrm>
              <a:off x="351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9" name="Freeform 107"/>
            <p:cNvSpPr>
              <a:spLocks noEditPoints="1"/>
            </p:cNvSpPr>
            <p:nvPr/>
          </p:nvSpPr>
          <p:spPr bwMode="auto">
            <a:xfrm>
              <a:off x="351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0" name="Freeform 108"/>
            <p:cNvSpPr>
              <a:spLocks noEditPoints="1"/>
            </p:cNvSpPr>
            <p:nvPr/>
          </p:nvSpPr>
          <p:spPr bwMode="auto">
            <a:xfrm>
              <a:off x="351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1" name="Freeform 109"/>
            <p:cNvSpPr>
              <a:spLocks noEditPoints="1"/>
            </p:cNvSpPr>
            <p:nvPr/>
          </p:nvSpPr>
          <p:spPr bwMode="auto">
            <a:xfrm>
              <a:off x="351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" name="Freeform 110"/>
            <p:cNvSpPr>
              <a:spLocks noEditPoints="1"/>
            </p:cNvSpPr>
            <p:nvPr/>
          </p:nvSpPr>
          <p:spPr bwMode="auto">
            <a:xfrm>
              <a:off x="351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3" name="Freeform 111"/>
            <p:cNvSpPr>
              <a:spLocks noEditPoints="1"/>
            </p:cNvSpPr>
            <p:nvPr/>
          </p:nvSpPr>
          <p:spPr bwMode="auto">
            <a:xfrm>
              <a:off x="351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4" name="Freeform 112"/>
            <p:cNvSpPr>
              <a:spLocks noEditPoints="1"/>
            </p:cNvSpPr>
            <p:nvPr/>
          </p:nvSpPr>
          <p:spPr bwMode="auto">
            <a:xfrm>
              <a:off x="351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5" name="Rectangle 113"/>
            <p:cNvSpPr>
              <a:spLocks noChangeArrowheads="1"/>
            </p:cNvSpPr>
            <p:nvPr/>
          </p:nvSpPr>
          <p:spPr bwMode="auto">
            <a:xfrm>
              <a:off x="351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116" name="Rectangle 114"/>
            <p:cNvSpPr>
              <a:spLocks noChangeArrowheads="1"/>
            </p:cNvSpPr>
            <p:nvPr/>
          </p:nvSpPr>
          <p:spPr bwMode="auto">
            <a:xfrm>
              <a:off x="396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117" name="Freeform 115"/>
            <p:cNvSpPr>
              <a:spLocks noEditPoints="1"/>
            </p:cNvSpPr>
            <p:nvPr/>
          </p:nvSpPr>
          <p:spPr bwMode="auto">
            <a:xfrm>
              <a:off x="396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8" name="Freeform 116"/>
            <p:cNvSpPr>
              <a:spLocks noEditPoints="1"/>
            </p:cNvSpPr>
            <p:nvPr/>
          </p:nvSpPr>
          <p:spPr bwMode="auto">
            <a:xfrm>
              <a:off x="396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9" name="Freeform 117"/>
            <p:cNvSpPr>
              <a:spLocks noEditPoints="1"/>
            </p:cNvSpPr>
            <p:nvPr/>
          </p:nvSpPr>
          <p:spPr bwMode="auto">
            <a:xfrm>
              <a:off x="396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0" name="Freeform 118"/>
            <p:cNvSpPr>
              <a:spLocks noEditPoints="1"/>
            </p:cNvSpPr>
            <p:nvPr/>
          </p:nvSpPr>
          <p:spPr bwMode="auto">
            <a:xfrm>
              <a:off x="396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1" name="Freeform 119"/>
            <p:cNvSpPr>
              <a:spLocks noEditPoints="1"/>
            </p:cNvSpPr>
            <p:nvPr/>
          </p:nvSpPr>
          <p:spPr bwMode="auto">
            <a:xfrm>
              <a:off x="396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2" name="Freeform 120"/>
            <p:cNvSpPr>
              <a:spLocks noEditPoints="1"/>
            </p:cNvSpPr>
            <p:nvPr/>
          </p:nvSpPr>
          <p:spPr bwMode="auto">
            <a:xfrm>
              <a:off x="396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" name="Freeform 121"/>
            <p:cNvSpPr>
              <a:spLocks noEditPoints="1"/>
            </p:cNvSpPr>
            <p:nvPr/>
          </p:nvSpPr>
          <p:spPr bwMode="auto">
            <a:xfrm>
              <a:off x="396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4" name="Freeform 122"/>
            <p:cNvSpPr>
              <a:spLocks noEditPoints="1"/>
            </p:cNvSpPr>
            <p:nvPr/>
          </p:nvSpPr>
          <p:spPr bwMode="auto">
            <a:xfrm>
              <a:off x="396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5" name="Freeform 123"/>
            <p:cNvSpPr>
              <a:spLocks noEditPoints="1"/>
            </p:cNvSpPr>
            <p:nvPr/>
          </p:nvSpPr>
          <p:spPr bwMode="auto">
            <a:xfrm>
              <a:off x="396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6" name="Freeform 124"/>
            <p:cNvSpPr>
              <a:spLocks noEditPoints="1"/>
            </p:cNvSpPr>
            <p:nvPr/>
          </p:nvSpPr>
          <p:spPr bwMode="auto">
            <a:xfrm>
              <a:off x="396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7" name="Rectangle 125"/>
            <p:cNvSpPr>
              <a:spLocks noChangeArrowheads="1"/>
            </p:cNvSpPr>
            <p:nvPr/>
          </p:nvSpPr>
          <p:spPr bwMode="auto">
            <a:xfrm>
              <a:off x="396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128" name="Rectangle 126"/>
            <p:cNvSpPr>
              <a:spLocks noChangeArrowheads="1"/>
            </p:cNvSpPr>
            <p:nvPr/>
          </p:nvSpPr>
          <p:spPr bwMode="auto">
            <a:xfrm>
              <a:off x="4405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129" name="Freeform 127"/>
            <p:cNvSpPr>
              <a:spLocks noEditPoints="1"/>
            </p:cNvSpPr>
            <p:nvPr/>
          </p:nvSpPr>
          <p:spPr bwMode="auto">
            <a:xfrm>
              <a:off x="4405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0" name="Freeform 128"/>
            <p:cNvSpPr>
              <a:spLocks noEditPoints="1"/>
            </p:cNvSpPr>
            <p:nvPr/>
          </p:nvSpPr>
          <p:spPr bwMode="auto">
            <a:xfrm>
              <a:off x="4405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1" name="Freeform 129"/>
            <p:cNvSpPr>
              <a:spLocks noEditPoints="1"/>
            </p:cNvSpPr>
            <p:nvPr/>
          </p:nvSpPr>
          <p:spPr bwMode="auto">
            <a:xfrm>
              <a:off x="4405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2" name="Freeform 130"/>
            <p:cNvSpPr>
              <a:spLocks noEditPoints="1"/>
            </p:cNvSpPr>
            <p:nvPr/>
          </p:nvSpPr>
          <p:spPr bwMode="auto">
            <a:xfrm>
              <a:off x="4405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3" name="Freeform 131"/>
            <p:cNvSpPr>
              <a:spLocks noEditPoints="1"/>
            </p:cNvSpPr>
            <p:nvPr/>
          </p:nvSpPr>
          <p:spPr bwMode="auto">
            <a:xfrm>
              <a:off x="4405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4" name="Freeform 132"/>
            <p:cNvSpPr>
              <a:spLocks noEditPoints="1"/>
            </p:cNvSpPr>
            <p:nvPr/>
          </p:nvSpPr>
          <p:spPr bwMode="auto">
            <a:xfrm>
              <a:off x="4405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5" name="Freeform 133"/>
            <p:cNvSpPr>
              <a:spLocks noEditPoints="1"/>
            </p:cNvSpPr>
            <p:nvPr/>
          </p:nvSpPr>
          <p:spPr bwMode="auto">
            <a:xfrm>
              <a:off x="4405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6" name="Freeform 134"/>
            <p:cNvSpPr>
              <a:spLocks noEditPoints="1"/>
            </p:cNvSpPr>
            <p:nvPr/>
          </p:nvSpPr>
          <p:spPr bwMode="auto">
            <a:xfrm>
              <a:off x="4405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7" name="Freeform 135"/>
            <p:cNvSpPr>
              <a:spLocks noEditPoints="1"/>
            </p:cNvSpPr>
            <p:nvPr/>
          </p:nvSpPr>
          <p:spPr bwMode="auto">
            <a:xfrm>
              <a:off x="4405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8" name="Freeform 136"/>
            <p:cNvSpPr>
              <a:spLocks noEditPoints="1"/>
            </p:cNvSpPr>
            <p:nvPr/>
          </p:nvSpPr>
          <p:spPr bwMode="auto">
            <a:xfrm>
              <a:off x="4405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9" name="Rectangle 137"/>
            <p:cNvSpPr>
              <a:spLocks noChangeArrowheads="1"/>
            </p:cNvSpPr>
            <p:nvPr/>
          </p:nvSpPr>
          <p:spPr bwMode="auto">
            <a:xfrm>
              <a:off x="4405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140" name="Rectangle 138"/>
            <p:cNvSpPr>
              <a:spLocks noChangeArrowheads="1"/>
            </p:cNvSpPr>
            <p:nvPr/>
          </p:nvSpPr>
          <p:spPr bwMode="auto">
            <a:xfrm>
              <a:off x="485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141" name="Freeform 139"/>
            <p:cNvSpPr>
              <a:spLocks noEditPoints="1"/>
            </p:cNvSpPr>
            <p:nvPr/>
          </p:nvSpPr>
          <p:spPr bwMode="auto">
            <a:xfrm>
              <a:off x="485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42" name="Freeform 140"/>
            <p:cNvSpPr>
              <a:spLocks noEditPoints="1"/>
            </p:cNvSpPr>
            <p:nvPr/>
          </p:nvSpPr>
          <p:spPr bwMode="auto">
            <a:xfrm>
              <a:off x="485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43" name="Freeform 141"/>
            <p:cNvSpPr>
              <a:spLocks noEditPoints="1"/>
            </p:cNvSpPr>
            <p:nvPr/>
          </p:nvSpPr>
          <p:spPr bwMode="auto">
            <a:xfrm>
              <a:off x="485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44" name="Freeform 142"/>
            <p:cNvSpPr>
              <a:spLocks noEditPoints="1"/>
            </p:cNvSpPr>
            <p:nvPr/>
          </p:nvSpPr>
          <p:spPr bwMode="auto">
            <a:xfrm>
              <a:off x="485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45" name="Freeform 143"/>
            <p:cNvSpPr>
              <a:spLocks noEditPoints="1"/>
            </p:cNvSpPr>
            <p:nvPr/>
          </p:nvSpPr>
          <p:spPr bwMode="auto">
            <a:xfrm>
              <a:off x="485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46" name="Freeform 144"/>
            <p:cNvSpPr>
              <a:spLocks noEditPoints="1"/>
            </p:cNvSpPr>
            <p:nvPr/>
          </p:nvSpPr>
          <p:spPr bwMode="auto">
            <a:xfrm>
              <a:off x="485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47" name="Freeform 145"/>
            <p:cNvSpPr>
              <a:spLocks noEditPoints="1"/>
            </p:cNvSpPr>
            <p:nvPr/>
          </p:nvSpPr>
          <p:spPr bwMode="auto">
            <a:xfrm>
              <a:off x="485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48" name="Freeform 146"/>
            <p:cNvSpPr>
              <a:spLocks noEditPoints="1"/>
            </p:cNvSpPr>
            <p:nvPr/>
          </p:nvSpPr>
          <p:spPr bwMode="auto">
            <a:xfrm>
              <a:off x="485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49" name="Freeform 147"/>
            <p:cNvSpPr>
              <a:spLocks noEditPoints="1"/>
            </p:cNvSpPr>
            <p:nvPr/>
          </p:nvSpPr>
          <p:spPr bwMode="auto">
            <a:xfrm>
              <a:off x="485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50" name="Freeform 148"/>
            <p:cNvSpPr>
              <a:spLocks noEditPoints="1"/>
            </p:cNvSpPr>
            <p:nvPr/>
          </p:nvSpPr>
          <p:spPr bwMode="auto">
            <a:xfrm>
              <a:off x="485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51" name="Rectangle 149"/>
            <p:cNvSpPr>
              <a:spLocks noChangeArrowheads="1"/>
            </p:cNvSpPr>
            <p:nvPr/>
          </p:nvSpPr>
          <p:spPr bwMode="auto">
            <a:xfrm>
              <a:off x="485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152" name="Rectangle 150"/>
            <p:cNvSpPr>
              <a:spLocks noChangeArrowheads="1"/>
            </p:cNvSpPr>
            <p:nvPr/>
          </p:nvSpPr>
          <p:spPr bwMode="auto">
            <a:xfrm>
              <a:off x="530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153" name="Freeform 151"/>
            <p:cNvSpPr>
              <a:spLocks noEditPoints="1"/>
            </p:cNvSpPr>
            <p:nvPr/>
          </p:nvSpPr>
          <p:spPr bwMode="auto">
            <a:xfrm>
              <a:off x="530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54" name="Freeform 152"/>
            <p:cNvSpPr>
              <a:spLocks noEditPoints="1"/>
            </p:cNvSpPr>
            <p:nvPr/>
          </p:nvSpPr>
          <p:spPr bwMode="auto">
            <a:xfrm>
              <a:off x="530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55" name="Freeform 153"/>
            <p:cNvSpPr>
              <a:spLocks noEditPoints="1"/>
            </p:cNvSpPr>
            <p:nvPr/>
          </p:nvSpPr>
          <p:spPr bwMode="auto">
            <a:xfrm>
              <a:off x="530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56" name="Freeform 154"/>
            <p:cNvSpPr>
              <a:spLocks noEditPoints="1"/>
            </p:cNvSpPr>
            <p:nvPr/>
          </p:nvSpPr>
          <p:spPr bwMode="auto">
            <a:xfrm>
              <a:off x="530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57" name="Freeform 155"/>
            <p:cNvSpPr>
              <a:spLocks noEditPoints="1"/>
            </p:cNvSpPr>
            <p:nvPr/>
          </p:nvSpPr>
          <p:spPr bwMode="auto">
            <a:xfrm>
              <a:off x="530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58" name="Freeform 156"/>
            <p:cNvSpPr>
              <a:spLocks noEditPoints="1"/>
            </p:cNvSpPr>
            <p:nvPr/>
          </p:nvSpPr>
          <p:spPr bwMode="auto">
            <a:xfrm>
              <a:off x="530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59" name="Freeform 157"/>
            <p:cNvSpPr>
              <a:spLocks noEditPoints="1"/>
            </p:cNvSpPr>
            <p:nvPr/>
          </p:nvSpPr>
          <p:spPr bwMode="auto">
            <a:xfrm>
              <a:off x="530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60" name="Freeform 158"/>
            <p:cNvSpPr>
              <a:spLocks noEditPoints="1"/>
            </p:cNvSpPr>
            <p:nvPr/>
          </p:nvSpPr>
          <p:spPr bwMode="auto">
            <a:xfrm>
              <a:off x="530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61" name="Freeform 159"/>
            <p:cNvSpPr>
              <a:spLocks noEditPoints="1"/>
            </p:cNvSpPr>
            <p:nvPr/>
          </p:nvSpPr>
          <p:spPr bwMode="auto">
            <a:xfrm>
              <a:off x="530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62" name="Freeform 160"/>
            <p:cNvSpPr>
              <a:spLocks noEditPoints="1"/>
            </p:cNvSpPr>
            <p:nvPr/>
          </p:nvSpPr>
          <p:spPr bwMode="auto">
            <a:xfrm>
              <a:off x="530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63" name="Rectangle 161"/>
            <p:cNvSpPr>
              <a:spLocks noChangeArrowheads="1"/>
            </p:cNvSpPr>
            <p:nvPr/>
          </p:nvSpPr>
          <p:spPr bwMode="auto">
            <a:xfrm>
              <a:off x="530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164" name="Freeform 162"/>
            <p:cNvSpPr>
              <a:spLocks/>
            </p:cNvSpPr>
            <p:nvPr/>
          </p:nvSpPr>
          <p:spPr bwMode="auto">
            <a:xfrm>
              <a:off x="349" y="3304"/>
              <a:ext cx="20" cy="10"/>
            </a:xfrm>
            <a:custGeom>
              <a:avLst/>
              <a:gdLst>
                <a:gd name="T0" fmla="*/ 0 w 4"/>
                <a:gd name="T1" fmla="*/ 2147483647 h 2"/>
                <a:gd name="T2" fmla="*/ 0 w 4"/>
                <a:gd name="T3" fmla="*/ 2147483647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" h="2">
                  <a:moveTo>
                    <a:pt x="0" y="1"/>
                  </a:moveTo>
                  <a:cubicBezTo>
                    <a:pt x="1" y="2"/>
                    <a:pt x="4" y="0"/>
                    <a:pt x="0" y="1"/>
                  </a:cubicBez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grpSp>
        <p:nvGrpSpPr>
          <p:cNvPr id="165" name="Group 168"/>
          <p:cNvGrpSpPr>
            <a:grpSpLocks/>
          </p:cNvGrpSpPr>
          <p:nvPr/>
        </p:nvGrpSpPr>
        <p:grpSpPr bwMode="auto">
          <a:xfrm>
            <a:off x="203201" y="4724400"/>
            <a:ext cx="2247900" cy="1557338"/>
            <a:chOff x="96" y="2784"/>
            <a:chExt cx="1062" cy="981"/>
          </a:xfrm>
        </p:grpSpPr>
        <p:sp>
          <p:nvSpPr>
            <p:cNvPr id="166" name="Freeform 169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2147483647 w 41"/>
                <a:gd name="T1" fmla="*/ 2147483647 h 16"/>
                <a:gd name="T2" fmla="*/ 2147483647 w 41"/>
                <a:gd name="T3" fmla="*/ 2147483647 h 16"/>
                <a:gd name="T4" fmla="*/ 2147483647 w 41"/>
                <a:gd name="T5" fmla="*/ 2147483647 h 16"/>
                <a:gd name="T6" fmla="*/ 2147483647 w 41"/>
                <a:gd name="T7" fmla="*/ 2147483647 h 16"/>
                <a:gd name="T8" fmla="*/ 2147483647 w 41"/>
                <a:gd name="T9" fmla="*/ 2147483647 h 16"/>
                <a:gd name="T10" fmla="*/ 2147483647 w 41"/>
                <a:gd name="T11" fmla="*/ 2147483647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67" name="Freeform 170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2147483647 w 210"/>
                <a:gd name="T1" fmla="*/ 2147483647 h 193"/>
                <a:gd name="T2" fmla="*/ 2147483647 w 210"/>
                <a:gd name="T3" fmla="*/ 2147483647 h 193"/>
                <a:gd name="T4" fmla="*/ 2147483647 w 210"/>
                <a:gd name="T5" fmla="*/ 2147483647 h 193"/>
                <a:gd name="T6" fmla="*/ 2147483647 w 210"/>
                <a:gd name="T7" fmla="*/ 2147483647 h 193"/>
                <a:gd name="T8" fmla="*/ 2147483647 w 210"/>
                <a:gd name="T9" fmla="*/ 2147483647 h 193"/>
                <a:gd name="T10" fmla="*/ 2147483647 w 210"/>
                <a:gd name="T11" fmla="*/ 2147483647 h 193"/>
                <a:gd name="T12" fmla="*/ 2147483647 w 210"/>
                <a:gd name="T13" fmla="*/ 2147483647 h 193"/>
                <a:gd name="T14" fmla="*/ 2147483647 w 210"/>
                <a:gd name="T15" fmla="*/ 2147483647 h 193"/>
                <a:gd name="T16" fmla="*/ 2147483647 w 210"/>
                <a:gd name="T17" fmla="*/ 2147483647 h 193"/>
                <a:gd name="T18" fmla="*/ 2147483647 w 210"/>
                <a:gd name="T19" fmla="*/ 2147483647 h 193"/>
                <a:gd name="T20" fmla="*/ 2147483647 w 210"/>
                <a:gd name="T21" fmla="*/ 2147483647 h 193"/>
                <a:gd name="T22" fmla="*/ 2147483647 w 210"/>
                <a:gd name="T23" fmla="*/ 2147483647 h 193"/>
                <a:gd name="T24" fmla="*/ 2147483647 w 210"/>
                <a:gd name="T25" fmla="*/ 2147483647 h 193"/>
                <a:gd name="T26" fmla="*/ 2147483647 w 210"/>
                <a:gd name="T27" fmla="*/ 2147483647 h 193"/>
                <a:gd name="T28" fmla="*/ 2147483647 w 210"/>
                <a:gd name="T29" fmla="*/ 2147483647 h 193"/>
                <a:gd name="T30" fmla="*/ 2147483647 w 210"/>
                <a:gd name="T31" fmla="*/ 2147483647 h 193"/>
                <a:gd name="T32" fmla="*/ 2147483647 w 210"/>
                <a:gd name="T33" fmla="*/ 2147483647 h 193"/>
                <a:gd name="T34" fmla="*/ 2147483647 w 210"/>
                <a:gd name="T35" fmla="*/ 2147483647 h 193"/>
                <a:gd name="T36" fmla="*/ 2147483647 w 210"/>
                <a:gd name="T37" fmla="*/ 2147483647 h 193"/>
                <a:gd name="T38" fmla="*/ 2147483647 w 210"/>
                <a:gd name="T39" fmla="*/ 2147483647 h 193"/>
                <a:gd name="T40" fmla="*/ 2147483647 w 210"/>
                <a:gd name="T41" fmla="*/ 2147483647 h 193"/>
                <a:gd name="T42" fmla="*/ 2147483647 w 210"/>
                <a:gd name="T43" fmla="*/ 2147483647 h 193"/>
                <a:gd name="T44" fmla="*/ 2147483647 w 210"/>
                <a:gd name="T45" fmla="*/ 2147483647 h 193"/>
                <a:gd name="T46" fmla="*/ 2147483647 w 210"/>
                <a:gd name="T47" fmla="*/ 2147483647 h 193"/>
                <a:gd name="T48" fmla="*/ 2147483647 w 210"/>
                <a:gd name="T49" fmla="*/ 2147483647 h 193"/>
                <a:gd name="T50" fmla="*/ 2147483647 w 210"/>
                <a:gd name="T51" fmla="*/ 2147483647 h 193"/>
                <a:gd name="T52" fmla="*/ 2147483647 w 210"/>
                <a:gd name="T53" fmla="*/ 2147483647 h 193"/>
                <a:gd name="T54" fmla="*/ 2147483647 w 210"/>
                <a:gd name="T55" fmla="*/ 2147483647 h 193"/>
                <a:gd name="T56" fmla="*/ 2147483647 w 210"/>
                <a:gd name="T57" fmla="*/ 2147483647 h 193"/>
                <a:gd name="T58" fmla="*/ 2147483647 w 210"/>
                <a:gd name="T59" fmla="*/ 2147483647 h 193"/>
                <a:gd name="T60" fmla="*/ 2147483647 w 210"/>
                <a:gd name="T61" fmla="*/ 2147483647 h 193"/>
                <a:gd name="T62" fmla="*/ 2147483647 w 210"/>
                <a:gd name="T63" fmla="*/ 2147483647 h 193"/>
                <a:gd name="T64" fmla="*/ 2147483647 w 210"/>
                <a:gd name="T65" fmla="*/ 2147483647 h 193"/>
                <a:gd name="T66" fmla="*/ 2147483647 w 210"/>
                <a:gd name="T67" fmla="*/ 2147483647 h 193"/>
                <a:gd name="T68" fmla="*/ 2147483647 w 210"/>
                <a:gd name="T69" fmla="*/ 2147483647 h 193"/>
                <a:gd name="T70" fmla="*/ 2147483647 w 210"/>
                <a:gd name="T71" fmla="*/ 2147483647 h 193"/>
                <a:gd name="T72" fmla="*/ 2147483647 w 210"/>
                <a:gd name="T73" fmla="*/ 2147483647 h 193"/>
                <a:gd name="T74" fmla="*/ 2147483647 w 210"/>
                <a:gd name="T75" fmla="*/ 2147483647 h 193"/>
                <a:gd name="T76" fmla="*/ 2147483647 w 210"/>
                <a:gd name="T77" fmla="*/ 2147483647 h 193"/>
                <a:gd name="T78" fmla="*/ 2147483647 w 210"/>
                <a:gd name="T79" fmla="*/ 2147483647 h 193"/>
                <a:gd name="T80" fmla="*/ 2147483647 w 210"/>
                <a:gd name="T81" fmla="*/ 2147483647 h 193"/>
                <a:gd name="T82" fmla="*/ 2147483647 w 210"/>
                <a:gd name="T83" fmla="*/ 2147483647 h 193"/>
                <a:gd name="T84" fmla="*/ 2147483647 w 210"/>
                <a:gd name="T85" fmla="*/ 2147483647 h 193"/>
                <a:gd name="T86" fmla="*/ 2147483647 w 210"/>
                <a:gd name="T87" fmla="*/ 2147483647 h 193"/>
                <a:gd name="T88" fmla="*/ 2147483647 w 210"/>
                <a:gd name="T89" fmla="*/ 2147483647 h 193"/>
                <a:gd name="T90" fmla="*/ 2147483647 w 210"/>
                <a:gd name="T91" fmla="*/ 2147483647 h 193"/>
                <a:gd name="T92" fmla="*/ 2147483647 w 210"/>
                <a:gd name="T93" fmla="*/ 2147483647 h 193"/>
                <a:gd name="T94" fmla="*/ 2147483647 w 210"/>
                <a:gd name="T95" fmla="*/ 2147483647 h 193"/>
                <a:gd name="T96" fmla="*/ 2147483647 w 210"/>
                <a:gd name="T97" fmla="*/ 2147483647 h 193"/>
                <a:gd name="T98" fmla="*/ 2147483647 w 210"/>
                <a:gd name="T99" fmla="*/ 2147483647 h 193"/>
                <a:gd name="T100" fmla="*/ 2147483647 w 210"/>
                <a:gd name="T101" fmla="*/ 2147483647 h 193"/>
                <a:gd name="T102" fmla="*/ 2147483647 w 210"/>
                <a:gd name="T103" fmla="*/ 2147483647 h 193"/>
                <a:gd name="T104" fmla="*/ 2147483647 w 210"/>
                <a:gd name="T105" fmla="*/ 2147483647 h 193"/>
                <a:gd name="T106" fmla="*/ 2147483647 w 210"/>
                <a:gd name="T107" fmla="*/ 2147483647 h 193"/>
                <a:gd name="T108" fmla="*/ 2147483647 w 210"/>
                <a:gd name="T109" fmla="*/ 2147483647 h 193"/>
                <a:gd name="T110" fmla="*/ 2147483647 w 210"/>
                <a:gd name="T111" fmla="*/ 2147483647 h 193"/>
                <a:gd name="T112" fmla="*/ 2147483647 w 210"/>
                <a:gd name="T113" fmla="*/ 2147483647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68" name="Freeform 171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2147483647 w 17"/>
                <a:gd name="T1" fmla="*/ 2147483647 h 20"/>
                <a:gd name="T2" fmla="*/ 2147483647 w 17"/>
                <a:gd name="T3" fmla="*/ 2147483647 h 20"/>
                <a:gd name="T4" fmla="*/ 2147483647 w 17"/>
                <a:gd name="T5" fmla="*/ 2147483647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69" name="Freeform 172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2147483647 w 15"/>
                <a:gd name="T1" fmla="*/ 2147483647 h 27"/>
                <a:gd name="T2" fmla="*/ 2147483647 w 15"/>
                <a:gd name="T3" fmla="*/ 2147483647 h 27"/>
                <a:gd name="T4" fmla="*/ 2147483647 w 15"/>
                <a:gd name="T5" fmla="*/ 2147483647 h 27"/>
                <a:gd name="T6" fmla="*/ 2147483647 w 15"/>
                <a:gd name="T7" fmla="*/ 2147483647 h 27"/>
                <a:gd name="T8" fmla="*/ 2147483647 w 15"/>
                <a:gd name="T9" fmla="*/ 2147483647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0" name="Freeform 173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2147483647 w 48"/>
                <a:gd name="T1" fmla="*/ 2147483647 h 23"/>
                <a:gd name="T2" fmla="*/ 2147483647 w 48"/>
                <a:gd name="T3" fmla="*/ 2147483647 h 23"/>
                <a:gd name="T4" fmla="*/ 2147483647 w 48"/>
                <a:gd name="T5" fmla="*/ 2147483647 h 23"/>
                <a:gd name="T6" fmla="*/ 2147483647 w 48"/>
                <a:gd name="T7" fmla="*/ 2147483647 h 23"/>
                <a:gd name="T8" fmla="*/ 2147483647 w 48"/>
                <a:gd name="T9" fmla="*/ 2147483647 h 23"/>
                <a:gd name="T10" fmla="*/ 2147483647 w 48"/>
                <a:gd name="T11" fmla="*/ 2147483647 h 23"/>
                <a:gd name="T12" fmla="*/ 2147483647 w 48"/>
                <a:gd name="T13" fmla="*/ 2147483647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1" name="Freeform 174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2147483647 w 35"/>
                <a:gd name="T1" fmla="*/ 2147483647 h 37"/>
                <a:gd name="T2" fmla="*/ 2147483647 w 35"/>
                <a:gd name="T3" fmla="*/ 2147483647 h 37"/>
                <a:gd name="T4" fmla="*/ 2147483647 w 35"/>
                <a:gd name="T5" fmla="*/ 2147483647 h 37"/>
                <a:gd name="T6" fmla="*/ 2147483647 w 35"/>
                <a:gd name="T7" fmla="*/ 2147483647 h 37"/>
                <a:gd name="T8" fmla="*/ 2147483647 w 35"/>
                <a:gd name="T9" fmla="*/ 2147483647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2" name="Freeform 175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2147483647 w 35"/>
                <a:gd name="T1" fmla="*/ 0 h 7"/>
                <a:gd name="T2" fmla="*/ 2147483647 w 35"/>
                <a:gd name="T3" fmla="*/ 2147483647 h 7"/>
                <a:gd name="T4" fmla="*/ 2147483647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3" name="Freeform 176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2147483647 w 27"/>
                <a:gd name="T1" fmla="*/ 2147483647 h 16"/>
                <a:gd name="T2" fmla="*/ 2147483647 w 27"/>
                <a:gd name="T3" fmla="*/ 2147483647 h 16"/>
                <a:gd name="T4" fmla="*/ 2147483647 w 27"/>
                <a:gd name="T5" fmla="*/ 2147483647 h 16"/>
                <a:gd name="T6" fmla="*/ 2147483647 w 27"/>
                <a:gd name="T7" fmla="*/ 2147483647 h 16"/>
                <a:gd name="T8" fmla="*/ 2147483647 w 27"/>
                <a:gd name="T9" fmla="*/ 2147483647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4" name="Freeform 177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2147483647 w 35"/>
                <a:gd name="T1" fmla="*/ 2147483647 h 17"/>
                <a:gd name="T2" fmla="*/ 2147483647 w 35"/>
                <a:gd name="T3" fmla="*/ 2147483647 h 17"/>
                <a:gd name="T4" fmla="*/ 2147483647 w 35"/>
                <a:gd name="T5" fmla="*/ 2147483647 h 17"/>
                <a:gd name="T6" fmla="*/ 2147483647 w 35"/>
                <a:gd name="T7" fmla="*/ 2147483647 h 17"/>
                <a:gd name="T8" fmla="*/ 2147483647 w 35"/>
                <a:gd name="T9" fmla="*/ 2147483647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5" name="Freeform 178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2147483647 w 49"/>
                <a:gd name="T1" fmla="*/ 2147483647 h 12"/>
                <a:gd name="T2" fmla="*/ 2147483647 w 49"/>
                <a:gd name="T3" fmla="*/ 2147483647 h 12"/>
                <a:gd name="T4" fmla="*/ 2147483647 w 49"/>
                <a:gd name="T5" fmla="*/ 0 h 12"/>
                <a:gd name="T6" fmla="*/ 2147483647 w 49"/>
                <a:gd name="T7" fmla="*/ 2147483647 h 12"/>
                <a:gd name="T8" fmla="*/ 2147483647 w 49"/>
                <a:gd name="T9" fmla="*/ 2147483647 h 12"/>
                <a:gd name="T10" fmla="*/ 2147483647 w 49"/>
                <a:gd name="T11" fmla="*/ 2147483647 h 12"/>
                <a:gd name="T12" fmla="*/ 2147483647 w 49"/>
                <a:gd name="T13" fmla="*/ 2147483647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6" name="Freeform 179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2147483647 w 40"/>
                <a:gd name="T1" fmla="*/ 2147483647 h 11"/>
                <a:gd name="T2" fmla="*/ 2147483647 w 40"/>
                <a:gd name="T3" fmla="*/ 2147483647 h 11"/>
                <a:gd name="T4" fmla="*/ 2147483647 w 40"/>
                <a:gd name="T5" fmla="*/ 2147483647 h 11"/>
                <a:gd name="T6" fmla="*/ 2147483647 w 40"/>
                <a:gd name="T7" fmla="*/ 2147483647 h 11"/>
                <a:gd name="T8" fmla="*/ 2147483647 w 40"/>
                <a:gd name="T9" fmla="*/ 2147483647 h 11"/>
                <a:gd name="T10" fmla="*/ 2147483647 w 40"/>
                <a:gd name="T11" fmla="*/ 2147483647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7" name="Freeform 180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2147483647 w 41"/>
                <a:gd name="T1" fmla="*/ 2147483647 h 34"/>
                <a:gd name="T2" fmla="*/ 2147483647 w 41"/>
                <a:gd name="T3" fmla="*/ 2147483647 h 34"/>
                <a:gd name="T4" fmla="*/ 2147483647 w 41"/>
                <a:gd name="T5" fmla="*/ 2147483647 h 34"/>
                <a:gd name="T6" fmla="*/ 2147483647 w 41"/>
                <a:gd name="T7" fmla="*/ 2147483647 h 34"/>
                <a:gd name="T8" fmla="*/ 2147483647 w 41"/>
                <a:gd name="T9" fmla="*/ 2147483647 h 34"/>
                <a:gd name="T10" fmla="*/ 2147483647 w 41"/>
                <a:gd name="T11" fmla="*/ 2147483647 h 34"/>
                <a:gd name="T12" fmla="*/ 2147483647 w 41"/>
                <a:gd name="T13" fmla="*/ 2147483647 h 34"/>
                <a:gd name="T14" fmla="*/ 2147483647 w 41"/>
                <a:gd name="T15" fmla="*/ 2147483647 h 34"/>
                <a:gd name="T16" fmla="*/ 2147483647 w 41"/>
                <a:gd name="T17" fmla="*/ 2147483647 h 34"/>
                <a:gd name="T18" fmla="*/ 2147483647 w 41"/>
                <a:gd name="T19" fmla="*/ 2147483647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8" name="Freeform 181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2147483647 w 25"/>
                <a:gd name="T1" fmla="*/ 2147483647 h 63"/>
                <a:gd name="T2" fmla="*/ 2147483647 w 25"/>
                <a:gd name="T3" fmla="*/ 2147483647 h 63"/>
                <a:gd name="T4" fmla="*/ 2147483647 w 25"/>
                <a:gd name="T5" fmla="*/ 2147483647 h 63"/>
                <a:gd name="T6" fmla="*/ 2147483647 w 25"/>
                <a:gd name="T7" fmla="*/ 2147483647 h 63"/>
                <a:gd name="T8" fmla="*/ 2147483647 w 25"/>
                <a:gd name="T9" fmla="*/ 2147483647 h 63"/>
                <a:gd name="T10" fmla="*/ 2147483647 w 25"/>
                <a:gd name="T11" fmla="*/ 2147483647 h 63"/>
                <a:gd name="T12" fmla="*/ 0 w 25"/>
                <a:gd name="T13" fmla="*/ 2147483647 h 63"/>
                <a:gd name="T14" fmla="*/ 2147483647 w 25"/>
                <a:gd name="T15" fmla="*/ 2147483647 h 63"/>
                <a:gd name="T16" fmla="*/ 2147483647 w 25"/>
                <a:gd name="T17" fmla="*/ 2147483647 h 63"/>
                <a:gd name="T18" fmla="*/ 2147483647 w 25"/>
                <a:gd name="T19" fmla="*/ 2147483647 h 63"/>
                <a:gd name="T20" fmla="*/ 2147483647 w 25"/>
                <a:gd name="T21" fmla="*/ 2147483647 h 63"/>
                <a:gd name="T22" fmla="*/ 2147483647 w 25"/>
                <a:gd name="T23" fmla="*/ 2147483647 h 63"/>
                <a:gd name="T24" fmla="*/ 2147483647 w 25"/>
                <a:gd name="T25" fmla="*/ 2147483647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sp>
        <p:nvSpPr>
          <p:cNvPr id="70819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057400"/>
            <a:ext cx="103632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70823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1828800" y="3505200"/>
            <a:ext cx="85344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179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0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1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289C79-AC54-4028-9AB4-F696C8AA46E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1615053"/>
      </p:ext>
    </p:extLst>
  </p:cSld>
  <p:clrMapOvr>
    <a:masterClrMapping/>
  </p:clrMapOvr>
  <p:transition spd="slow">
    <p:pull dir="ru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5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5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055068-3FEC-4BA5-B59E-E8499264EE0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17286873"/>
      </p:ext>
    </p:extLst>
  </p:cSld>
  <p:clrMapOvr>
    <a:masterClrMapping/>
  </p:clrMapOvr>
  <p:transition spd="slow">
    <p:pull dir="ru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25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5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3A4240-60DF-4872-B0A5-23AD15F000A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52216321"/>
      </p:ext>
    </p:extLst>
  </p:cSld>
  <p:clrMapOvr>
    <a:masterClrMapping/>
  </p:clrMapOvr>
  <p:transition spd="slow">
    <p:pull dir="ru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12800" y="1600200"/>
            <a:ext cx="5334000" cy="4498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50000" y="1600200"/>
            <a:ext cx="5334000" cy="4498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5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1FB69D-795A-46C1-BD10-2D55A98D1EE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86857762"/>
      </p:ext>
    </p:extLst>
  </p:cSld>
  <p:clrMapOvr>
    <a:masterClrMapping/>
  </p:clrMapOvr>
  <p:transition spd="slow">
    <p:pull dir="ru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5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25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58F8CB-0FDB-4BA7-B9EE-89711825C3B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72173755"/>
      </p:ext>
    </p:extLst>
  </p:cSld>
  <p:clrMapOvr>
    <a:masterClrMapping/>
  </p:clrMapOvr>
  <p:transition spd="slow">
    <p:pull dir="ru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5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25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D89DD1-BD44-46E7-BAAE-B2CD78A3DEE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7080741"/>
      </p:ext>
    </p:extLst>
  </p:cSld>
  <p:clrMapOvr>
    <a:masterClrMapping/>
  </p:clrMapOvr>
  <p:transition spd="slow">
    <p:pull dir="ru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5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25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991EF9-EA6A-444E-8725-C2A88A7235A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58545"/>
      </p:ext>
    </p:extLst>
  </p:cSld>
  <p:clrMapOvr>
    <a:masterClrMapping/>
  </p:clrMapOvr>
  <p:transition spd="slow">
    <p:pull dir="ru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5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16E286-5B50-4F02-ACBC-49FFB3195FF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30961682"/>
      </p:ext>
    </p:extLst>
  </p:cSld>
  <p:clrMapOvr>
    <a:masterClrMapping/>
  </p:clrMapOvr>
  <p:transition spd="slow">
    <p:pull dir="ru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93F76AE-6B7B-47A1-8AE7-DE52801B9F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4E9BF09-9557-4120-A39E-F2A6A707FD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ED5BFCA-CE3A-4C91-9979-7E0D27A417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CF8528-8AE5-4A38-B1F1-626D07787D17}" type="datetimeFigureOut">
              <a:rPr lang="zh-CN" altLang="en-US" smtClean="0"/>
              <a:t>2019/12/1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3BCCA14-07D0-46C5-B594-E838C59AFC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EC5D8E7-BC76-4850-99EE-8CCA8F09AD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F41B07-5D1F-4416-8EC8-D12F8578BDC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812776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5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BBC304-0E30-4311-B327-F269F69B1D3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22448533"/>
      </p:ext>
    </p:extLst>
  </p:cSld>
  <p:clrMapOvr>
    <a:masterClrMapping/>
  </p:clrMapOvr>
  <p:transition spd="slow">
    <p:pull dir="ru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5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5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EAE88D-B7A9-453C-9935-3197BB26EEB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9858660"/>
      </p:ext>
    </p:extLst>
  </p:cSld>
  <p:clrMapOvr>
    <a:masterClrMapping/>
  </p:clrMapOvr>
  <p:transition spd="slow">
    <p:pull dir="ru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938685" y="228601"/>
            <a:ext cx="2846916" cy="587057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97934" y="228601"/>
            <a:ext cx="8337551" cy="58705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5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5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EC80EE-5EA3-4E74-8119-366A752CA13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39529648"/>
      </p:ext>
    </p:extLst>
  </p:cSld>
  <p:clrMapOvr>
    <a:masterClrMapping/>
  </p:clrMapOvr>
  <p:transition spd="slow">
    <p:pull dir="ru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2"/>
          <p:cNvSpPr>
            <a:spLocks/>
          </p:cNvSpPr>
          <p:nvPr/>
        </p:nvSpPr>
        <p:spPr bwMode="auto">
          <a:xfrm>
            <a:off x="6347884" y="20638"/>
            <a:ext cx="5918200" cy="4038600"/>
          </a:xfrm>
          <a:custGeom>
            <a:avLst/>
            <a:gdLst>
              <a:gd name="T0" fmla="*/ 2147483647 w 546"/>
              <a:gd name="T1" fmla="*/ 2147483647 h 497"/>
              <a:gd name="T2" fmla="*/ 2147483647 w 546"/>
              <a:gd name="T3" fmla="*/ 2147483647 h 497"/>
              <a:gd name="T4" fmla="*/ 2147483647 w 546"/>
              <a:gd name="T5" fmla="*/ 2147483647 h 497"/>
              <a:gd name="T6" fmla="*/ 2147483647 w 546"/>
              <a:gd name="T7" fmla="*/ 2147483647 h 497"/>
              <a:gd name="T8" fmla="*/ 2147483647 w 546"/>
              <a:gd name="T9" fmla="*/ 2147483647 h 497"/>
              <a:gd name="T10" fmla="*/ 2147483647 w 546"/>
              <a:gd name="T11" fmla="*/ 2147483647 h 497"/>
              <a:gd name="T12" fmla="*/ 2147483647 w 546"/>
              <a:gd name="T13" fmla="*/ 2147483647 h 497"/>
              <a:gd name="T14" fmla="*/ 2147483647 w 546"/>
              <a:gd name="T15" fmla="*/ 2147483647 h 497"/>
              <a:gd name="T16" fmla="*/ 2147483647 w 546"/>
              <a:gd name="T17" fmla="*/ 2147483647 h 497"/>
              <a:gd name="T18" fmla="*/ 2147483647 w 546"/>
              <a:gd name="T19" fmla="*/ 2147483647 h 497"/>
              <a:gd name="T20" fmla="*/ 2147483647 w 546"/>
              <a:gd name="T21" fmla="*/ 2147483647 h 497"/>
              <a:gd name="T22" fmla="*/ 2147483647 w 546"/>
              <a:gd name="T23" fmla="*/ 2147483647 h 497"/>
              <a:gd name="T24" fmla="*/ 2147483647 w 546"/>
              <a:gd name="T25" fmla="*/ 2147483647 h 497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546" h="497">
                <a:moveTo>
                  <a:pt x="23" y="4"/>
                </a:moveTo>
                <a:cubicBezTo>
                  <a:pt x="23" y="4"/>
                  <a:pt x="0" y="34"/>
                  <a:pt x="11" y="71"/>
                </a:cubicBezTo>
                <a:cubicBezTo>
                  <a:pt x="19" y="100"/>
                  <a:pt x="25" y="393"/>
                  <a:pt x="25" y="393"/>
                </a:cubicBezTo>
                <a:cubicBezTo>
                  <a:pt x="25" y="393"/>
                  <a:pt x="42" y="452"/>
                  <a:pt x="54" y="457"/>
                </a:cubicBezTo>
                <a:cubicBezTo>
                  <a:pt x="66" y="462"/>
                  <a:pt x="158" y="482"/>
                  <a:pt x="158" y="482"/>
                </a:cubicBezTo>
                <a:cubicBezTo>
                  <a:pt x="158" y="482"/>
                  <a:pt x="191" y="497"/>
                  <a:pt x="204" y="495"/>
                </a:cubicBezTo>
                <a:cubicBezTo>
                  <a:pt x="217" y="494"/>
                  <a:pt x="506" y="487"/>
                  <a:pt x="520" y="475"/>
                </a:cubicBezTo>
                <a:cubicBezTo>
                  <a:pt x="533" y="463"/>
                  <a:pt x="546" y="218"/>
                  <a:pt x="533" y="167"/>
                </a:cubicBezTo>
                <a:cubicBezTo>
                  <a:pt x="520" y="117"/>
                  <a:pt x="404" y="14"/>
                  <a:pt x="369" y="16"/>
                </a:cubicBezTo>
                <a:cubicBezTo>
                  <a:pt x="335" y="17"/>
                  <a:pt x="249" y="29"/>
                  <a:pt x="249" y="29"/>
                </a:cubicBezTo>
                <a:lnTo>
                  <a:pt x="198" y="11"/>
                </a:lnTo>
                <a:lnTo>
                  <a:pt x="151" y="2"/>
                </a:lnTo>
                <a:cubicBezTo>
                  <a:pt x="151" y="2"/>
                  <a:pt x="79" y="0"/>
                  <a:pt x="23" y="4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z="1800"/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6096000" y="28575"/>
            <a:ext cx="6341533" cy="4338638"/>
            <a:chOff x="2918" y="18"/>
            <a:chExt cx="2958" cy="2699"/>
          </a:xfrm>
        </p:grpSpPr>
        <p:sp>
          <p:nvSpPr>
            <p:cNvPr id="6" name="Freeform 4"/>
            <p:cNvSpPr>
              <a:spLocks/>
            </p:cNvSpPr>
            <p:nvPr/>
          </p:nvSpPr>
          <p:spPr bwMode="auto">
            <a:xfrm>
              <a:off x="3060" y="18"/>
              <a:ext cx="490" cy="187"/>
            </a:xfrm>
            <a:custGeom>
              <a:avLst/>
              <a:gdLst>
                <a:gd name="T0" fmla="*/ 1181284 w 97"/>
                <a:gd name="T1" fmla="*/ 415565 h 37"/>
                <a:gd name="T2" fmla="*/ 1513352 w 97"/>
                <a:gd name="T3" fmla="*/ 332804 h 37"/>
                <a:gd name="T4" fmla="*/ 1529608 w 97"/>
                <a:gd name="T5" fmla="*/ 283891 h 37"/>
                <a:gd name="T6" fmla="*/ 1463847 w 97"/>
                <a:gd name="T7" fmla="*/ 0 h 37"/>
                <a:gd name="T8" fmla="*/ 414186 w 97"/>
                <a:gd name="T9" fmla="*/ 0 h 37"/>
                <a:gd name="T10" fmla="*/ 167959 w 97"/>
                <a:gd name="T11" fmla="*/ 365984 h 37"/>
                <a:gd name="T12" fmla="*/ 1181284 w 97"/>
                <a:gd name="T13" fmla="*/ 415565 h 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97" h="37">
                  <a:moveTo>
                    <a:pt x="71" y="25"/>
                  </a:moveTo>
                  <a:cubicBezTo>
                    <a:pt x="81" y="22"/>
                    <a:pt x="87" y="21"/>
                    <a:pt x="91" y="20"/>
                  </a:cubicBezTo>
                  <a:cubicBezTo>
                    <a:pt x="91" y="19"/>
                    <a:pt x="91" y="19"/>
                    <a:pt x="92" y="17"/>
                  </a:cubicBezTo>
                  <a:cubicBezTo>
                    <a:pt x="97" y="11"/>
                    <a:pt x="95" y="4"/>
                    <a:pt x="88" y="0"/>
                  </a:cubicBezTo>
                  <a:lnTo>
                    <a:pt x="25" y="0"/>
                  </a:lnTo>
                  <a:cubicBezTo>
                    <a:pt x="10" y="3"/>
                    <a:pt x="0" y="10"/>
                    <a:pt x="10" y="22"/>
                  </a:cubicBezTo>
                  <a:cubicBezTo>
                    <a:pt x="10" y="22"/>
                    <a:pt x="28" y="37"/>
                    <a:pt x="71" y="2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2918" y="18"/>
              <a:ext cx="2958" cy="2699"/>
            </a:xfrm>
            <a:custGeom>
              <a:avLst/>
              <a:gdLst>
                <a:gd name="T0" fmla="*/ 8422119 w 585"/>
                <a:gd name="T1" fmla="*/ 16275 h 534"/>
                <a:gd name="T2" fmla="*/ 2624484 w 585"/>
                <a:gd name="T3" fmla="*/ 0 h 534"/>
                <a:gd name="T4" fmla="*/ 3761357 w 585"/>
                <a:gd name="T5" fmla="*/ 349778 h 534"/>
                <a:gd name="T6" fmla="*/ 2908892 w 585"/>
                <a:gd name="T7" fmla="*/ 649969 h 534"/>
                <a:gd name="T8" fmla="*/ 3460658 w 585"/>
                <a:gd name="T9" fmla="*/ 1183880 h 534"/>
                <a:gd name="T10" fmla="*/ 1236151 w 585"/>
                <a:gd name="T11" fmla="*/ 999105 h 534"/>
                <a:gd name="T12" fmla="*/ 432702 w 585"/>
                <a:gd name="T13" fmla="*/ 1048688 h 534"/>
                <a:gd name="T14" fmla="*/ 3325308 w 585"/>
                <a:gd name="T15" fmla="*/ 8117733 h 534"/>
                <a:gd name="T16" fmla="*/ 2406265 w 585"/>
                <a:gd name="T17" fmla="*/ 5686722 h 534"/>
                <a:gd name="T18" fmla="*/ 1755090 w 585"/>
                <a:gd name="T19" fmla="*/ 6266977 h 534"/>
                <a:gd name="T20" fmla="*/ 1570086 w 585"/>
                <a:gd name="T21" fmla="*/ 7253052 h 534"/>
                <a:gd name="T22" fmla="*/ 2072203 w 585"/>
                <a:gd name="T23" fmla="*/ 4416858 h 534"/>
                <a:gd name="T24" fmla="*/ 2558544 w 585"/>
                <a:gd name="T25" fmla="*/ 3800045 h 534"/>
                <a:gd name="T26" fmla="*/ 3494025 w 585"/>
                <a:gd name="T27" fmla="*/ 3951508 h 534"/>
                <a:gd name="T28" fmla="*/ 3143550 w 585"/>
                <a:gd name="T29" fmla="*/ 5102717 h 534"/>
                <a:gd name="T30" fmla="*/ 3209587 w 585"/>
                <a:gd name="T31" fmla="*/ 6583437 h 534"/>
                <a:gd name="T32" fmla="*/ 8607123 w 585"/>
                <a:gd name="T33" fmla="*/ 8051774 h 534"/>
                <a:gd name="T34" fmla="*/ 7589318 w 585"/>
                <a:gd name="T35" fmla="*/ 7117864 h 534"/>
                <a:gd name="T36" fmla="*/ 7102952 w 585"/>
                <a:gd name="T37" fmla="*/ 5752706 h 534"/>
                <a:gd name="T38" fmla="*/ 6617248 w 585"/>
                <a:gd name="T39" fmla="*/ 4502331 h 534"/>
                <a:gd name="T40" fmla="*/ 7687953 w 585"/>
                <a:gd name="T41" fmla="*/ 4267973 h 534"/>
                <a:gd name="T42" fmla="*/ 6802252 w 585"/>
                <a:gd name="T43" fmla="*/ 3717150 h 534"/>
                <a:gd name="T44" fmla="*/ 7337605 w 585"/>
                <a:gd name="T45" fmla="*/ 3766738 h 534"/>
                <a:gd name="T46" fmla="*/ 7321318 w 585"/>
                <a:gd name="T47" fmla="*/ 3482943 h 534"/>
                <a:gd name="T48" fmla="*/ 6283212 w 585"/>
                <a:gd name="T49" fmla="*/ 3516256 h 534"/>
                <a:gd name="T50" fmla="*/ 5966205 w 585"/>
                <a:gd name="T51" fmla="*/ 5719398 h 534"/>
                <a:gd name="T52" fmla="*/ 5800860 w 585"/>
                <a:gd name="T53" fmla="*/ 3832722 h 534"/>
                <a:gd name="T54" fmla="*/ 5532734 w 585"/>
                <a:gd name="T55" fmla="*/ 3034636 h 534"/>
                <a:gd name="T56" fmla="*/ 5800860 w 585"/>
                <a:gd name="T57" fmla="*/ 2265881 h 534"/>
                <a:gd name="T58" fmla="*/ 5665505 w 585"/>
                <a:gd name="T59" fmla="*/ 1649099 h 534"/>
                <a:gd name="T60" fmla="*/ 5532734 w 585"/>
                <a:gd name="T61" fmla="*/ 1032418 h 534"/>
                <a:gd name="T62" fmla="*/ 6167496 w 585"/>
                <a:gd name="T63" fmla="*/ 1718303 h 534"/>
                <a:gd name="T64" fmla="*/ 6934255 w 585"/>
                <a:gd name="T65" fmla="*/ 785030 h 534"/>
                <a:gd name="T66" fmla="*/ 6835619 w 585"/>
                <a:gd name="T67" fmla="*/ 1583241 h 534"/>
                <a:gd name="T68" fmla="*/ 6702848 w 585"/>
                <a:gd name="T69" fmla="*/ 2167246 h 534"/>
                <a:gd name="T70" fmla="*/ 6702848 w 585"/>
                <a:gd name="T71" fmla="*/ 3018235 h 534"/>
                <a:gd name="T72" fmla="*/ 9324233 w 585"/>
                <a:gd name="T73" fmla="*/ 3018235 h 534"/>
                <a:gd name="T74" fmla="*/ 9258171 w 585"/>
                <a:gd name="T75" fmla="*/ 1266650 h 534"/>
                <a:gd name="T76" fmla="*/ 4161355 w 585"/>
                <a:gd name="T77" fmla="*/ 1151204 h 534"/>
                <a:gd name="T78" fmla="*/ 4898767 w 585"/>
                <a:gd name="T79" fmla="*/ 1550565 h 534"/>
                <a:gd name="T80" fmla="*/ 2859269 w 585"/>
                <a:gd name="T81" fmla="*/ 3252598 h 534"/>
                <a:gd name="T82" fmla="*/ 1153802 w 585"/>
                <a:gd name="T83" fmla="*/ 1632824 h 534"/>
                <a:gd name="T84" fmla="*/ 3192663 w 585"/>
                <a:gd name="T85" fmla="*/ 1767885 h 534"/>
                <a:gd name="T86" fmla="*/ 3675656 w 585"/>
                <a:gd name="T87" fmla="*/ 1751616 h 534"/>
                <a:gd name="T88" fmla="*/ 5047162 w 585"/>
                <a:gd name="T89" fmla="*/ 2018493 h 534"/>
                <a:gd name="T90" fmla="*/ 4614333 w 585"/>
                <a:gd name="T91" fmla="*/ 4267973 h 534"/>
                <a:gd name="T92" fmla="*/ 4346364 w 585"/>
                <a:gd name="T93" fmla="*/ 2282793 h 534"/>
                <a:gd name="T94" fmla="*/ 2859269 w 585"/>
                <a:gd name="T95" fmla="*/ 3252598 h 534"/>
                <a:gd name="T96" fmla="*/ 3728658 w 585"/>
                <a:gd name="T97" fmla="*/ 3750463 h 534"/>
                <a:gd name="T98" fmla="*/ 4127993 w 585"/>
                <a:gd name="T99" fmla="*/ 2635149 h 534"/>
                <a:gd name="T100" fmla="*/ 5447160 w 585"/>
                <a:gd name="T101" fmla="*/ 4868379 h 534"/>
                <a:gd name="T102" fmla="*/ 3592665 w 585"/>
                <a:gd name="T103" fmla="*/ 5349974 h 534"/>
                <a:gd name="T104" fmla="*/ 5162878 w 585"/>
                <a:gd name="T105" fmla="*/ 4617751 h 534"/>
                <a:gd name="T106" fmla="*/ 5315157 w 585"/>
                <a:gd name="T107" fmla="*/ 2216167 h 534"/>
                <a:gd name="T108" fmla="*/ 5232166 w 585"/>
                <a:gd name="T109" fmla="*/ 3552147 h 534"/>
                <a:gd name="T110" fmla="*/ 4997407 w 585"/>
                <a:gd name="T111" fmla="*/ 2401579 h 534"/>
                <a:gd name="T112" fmla="*/ 8474994 w 585"/>
                <a:gd name="T113" fmla="*/ 2984927 h 534"/>
                <a:gd name="T114" fmla="*/ 7704366 w 585"/>
                <a:gd name="T115" fmla="*/ 2701133 h 53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0" t="0" r="r" b="b"/>
              <a:pathLst>
                <a:path w="585" h="534">
                  <a:moveTo>
                    <a:pt x="554" y="76"/>
                  </a:moveTo>
                  <a:cubicBezTo>
                    <a:pt x="551" y="32"/>
                    <a:pt x="543" y="9"/>
                    <a:pt x="504" y="1"/>
                  </a:cubicBezTo>
                  <a:cubicBezTo>
                    <a:pt x="500" y="1"/>
                    <a:pt x="494" y="0"/>
                    <a:pt x="486" y="0"/>
                  </a:cubicBezTo>
                  <a:lnTo>
                    <a:pt x="157" y="0"/>
                  </a:lnTo>
                  <a:cubicBezTo>
                    <a:pt x="156" y="5"/>
                    <a:pt x="153" y="17"/>
                    <a:pt x="158" y="17"/>
                  </a:cubicBezTo>
                  <a:cubicBezTo>
                    <a:pt x="171" y="17"/>
                    <a:pt x="223" y="21"/>
                    <a:pt x="225" y="21"/>
                  </a:cubicBezTo>
                  <a:cubicBezTo>
                    <a:pt x="226" y="21"/>
                    <a:pt x="250" y="16"/>
                    <a:pt x="237" y="28"/>
                  </a:cubicBezTo>
                  <a:cubicBezTo>
                    <a:pt x="223" y="41"/>
                    <a:pt x="192" y="41"/>
                    <a:pt x="174" y="39"/>
                  </a:cubicBezTo>
                  <a:cubicBezTo>
                    <a:pt x="131" y="36"/>
                    <a:pt x="152" y="56"/>
                    <a:pt x="168" y="56"/>
                  </a:cubicBezTo>
                  <a:cubicBezTo>
                    <a:pt x="218" y="56"/>
                    <a:pt x="228" y="68"/>
                    <a:pt x="207" y="71"/>
                  </a:cubicBezTo>
                  <a:cubicBezTo>
                    <a:pt x="186" y="74"/>
                    <a:pt x="182" y="73"/>
                    <a:pt x="162" y="76"/>
                  </a:cubicBezTo>
                  <a:cubicBezTo>
                    <a:pt x="7" y="101"/>
                    <a:pt x="59" y="60"/>
                    <a:pt x="74" y="60"/>
                  </a:cubicBezTo>
                  <a:cubicBezTo>
                    <a:pt x="139" y="59"/>
                    <a:pt x="123" y="37"/>
                    <a:pt x="107" y="42"/>
                  </a:cubicBezTo>
                  <a:cubicBezTo>
                    <a:pt x="91" y="46"/>
                    <a:pt x="34" y="27"/>
                    <a:pt x="26" y="63"/>
                  </a:cubicBezTo>
                  <a:cubicBezTo>
                    <a:pt x="19" y="100"/>
                    <a:pt x="42" y="282"/>
                    <a:pt x="36" y="317"/>
                  </a:cubicBezTo>
                  <a:cubicBezTo>
                    <a:pt x="0" y="534"/>
                    <a:pt x="199" y="487"/>
                    <a:pt x="199" y="487"/>
                  </a:cubicBezTo>
                  <a:cubicBezTo>
                    <a:pt x="156" y="453"/>
                    <a:pt x="174" y="421"/>
                    <a:pt x="171" y="403"/>
                  </a:cubicBezTo>
                  <a:cubicBezTo>
                    <a:pt x="161" y="345"/>
                    <a:pt x="154" y="337"/>
                    <a:pt x="144" y="341"/>
                  </a:cubicBezTo>
                  <a:cubicBezTo>
                    <a:pt x="121" y="352"/>
                    <a:pt x="123" y="358"/>
                    <a:pt x="126" y="367"/>
                  </a:cubicBezTo>
                  <a:cubicBezTo>
                    <a:pt x="142" y="416"/>
                    <a:pt x="105" y="376"/>
                    <a:pt x="105" y="376"/>
                  </a:cubicBezTo>
                  <a:cubicBezTo>
                    <a:pt x="98" y="380"/>
                    <a:pt x="95" y="390"/>
                    <a:pt x="99" y="399"/>
                  </a:cubicBezTo>
                  <a:cubicBezTo>
                    <a:pt x="131" y="463"/>
                    <a:pt x="101" y="446"/>
                    <a:pt x="94" y="435"/>
                  </a:cubicBezTo>
                  <a:cubicBezTo>
                    <a:pt x="61" y="390"/>
                    <a:pt x="92" y="366"/>
                    <a:pt x="88" y="352"/>
                  </a:cubicBezTo>
                  <a:cubicBezTo>
                    <a:pt x="75" y="295"/>
                    <a:pt x="118" y="274"/>
                    <a:pt x="124" y="265"/>
                  </a:cubicBezTo>
                  <a:cubicBezTo>
                    <a:pt x="130" y="256"/>
                    <a:pt x="127" y="253"/>
                    <a:pt x="129" y="234"/>
                  </a:cubicBezTo>
                  <a:cubicBezTo>
                    <a:pt x="136" y="195"/>
                    <a:pt x="155" y="216"/>
                    <a:pt x="153" y="228"/>
                  </a:cubicBezTo>
                  <a:cubicBezTo>
                    <a:pt x="148" y="274"/>
                    <a:pt x="176" y="242"/>
                    <a:pt x="186" y="228"/>
                  </a:cubicBezTo>
                  <a:cubicBezTo>
                    <a:pt x="218" y="186"/>
                    <a:pt x="214" y="229"/>
                    <a:pt x="209" y="237"/>
                  </a:cubicBezTo>
                  <a:cubicBezTo>
                    <a:pt x="203" y="244"/>
                    <a:pt x="198" y="255"/>
                    <a:pt x="200" y="260"/>
                  </a:cubicBezTo>
                  <a:cubicBezTo>
                    <a:pt x="208" y="283"/>
                    <a:pt x="193" y="305"/>
                    <a:pt x="188" y="306"/>
                  </a:cubicBezTo>
                  <a:cubicBezTo>
                    <a:pt x="184" y="308"/>
                    <a:pt x="170" y="314"/>
                    <a:pt x="170" y="332"/>
                  </a:cubicBezTo>
                  <a:cubicBezTo>
                    <a:pt x="171" y="350"/>
                    <a:pt x="192" y="382"/>
                    <a:pt x="192" y="395"/>
                  </a:cubicBezTo>
                  <a:cubicBezTo>
                    <a:pt x="193" y="492"/>
                    <a:pt x="236" y="499"/>
                    <a:pt x="255" y="497"/>
                  </a:cubicBezTo>
                  <a:cubicBezTo>
                    <a:pt x="275" y="496"/>
                    <a:pt x="445" y="490"/>
                    <a:pt x="515" y="483"/>
                  </a:cubicBezTo>
                  <a:cubicBezTo>
                    <a:pt x="585" y="477"/>
                    <a:pt x="538" y="458"/>
                    <a:pt x="518" y="458"/>
                  </a:cubicBezTo>
                  <a:cubicBezTo>
                    <a:pt x="467" y="458"/>
                    <a:pt x="454" y="427"/>
                    <a:pt x="454" y="427"/>
                  </a:cubicBezTo>
                  <a:cubicBezTo>
                    <a:pt x="454" y="427"/>
                    <a:pt x="453" y="405"/>
                    <a:pt x="431" y="400"/>
                  </a:cubicBezTo>
                  <a:cubicBezTo>
                    <a:pt x="376" y="385"/>
                    <a:pt x="411" y="353"/>
                    <a:pt x="425" y="345"/>
                  </a:cubicBezTo>
                  <a:cubicBezTo>
                    <a:pt x="438" y="338"/>
                    <a:pt x="430" y="335"/>
                    <a:pt x="420" y="329"/>
                  </a:cubicBezTo>
                  <a:cubicBezTo>
                    <a:pt x="398" y="316"/>
                    <a:pt x="394" y="300"/>
                    <a:pt x="396" y="270"/>
                  </a:cubicBezTo>
                  <a:cubicBezTo>
                    <a:pt x="397" y="240"/>
                    <a:pt x="416" y="249"/>
                    <a:pt x="416" y="249"/>
                  </a:cubicBezTo>
                  <a:cubicBezTo>
                    <a:pt x="416" y="249"/>
                    <a:pt x="448" y="262"/>
                    <a:pt x="460" y="256"/>
                  </a:cubicBezTo>
                  <a:cubicBezTo>
                    <a:pt x="472" y="250"/>
                    <a:pt x="467" y="239"/>
                    <a:pt x="461" y="244"/>
                  </a:cubicBezTo>
                  <a:cubicBezTo>
                    <a:pt x="455" y="248"/>
                    <a:pt x="412" y="244"/>
                    <a:pt x="407" y="223"/>
                  </a:cubicBezTo>
                  <a:cubicBezTo>
                    <a:pt x="403" y="202"/>
                    <a:pt x="418" y="213"/>
                    <a:pt x="422" y="214"/>
                  </a:cubicBezTo>
                  <a:cubicBezTo>
                    <a:pt x="427" y="216"/>
                    <a:pt x="427" y="220"/>
                    <a:pt x="439" y="226"/>
                  </a:cubicBezTo>
                  <a:cubicBezTo>
                    <a:pt x="468" y="241"/>
                    <a:pt x="454" y="224"/>
                    <a:pt x="454" y="224"/>
                  </a:cubicBezTo>
                  <a:cubicBezTo>
                    <a:pt x="454" y="224"/>
                    <a:pt x="454" y="224"/>
                    <a:pt x="438" y="209"/>
                  </a:cubicBezTo>
                  <a:cubicBezTo>
                    <a:pt x="423" y="194"/>
                    <a:pt x="406" y="199"/>
                    <a:pt x="389" y="199"/>
                  </a:cubicBezTo>
                  <a:cubicBezTo>
                    <a:pt x="373" y="199"/>
                    <a:pt x="376" y="211"/>
                    <a:pt x="376" y="211"/>
                  </a:cubicBezTo>
                  <a:cubicBezTo>
                    <a:pt x="376" y="211"/>
                    <a:pt x="373" y="242"/>
                    <a:pt x="370" y="291"/>
                  </a:cubicBezTo>
                  <a:cubicBezTo>
                    <a:pt x="368" y="341"/>
                    <a:pt x="360" y="347"/>
                    <a:pt x="357" y="343"/>
                  </a:cubicBezTo>
                  <a:cubicBezTo>
                    <a:pt x="354" y="338"/>
                    <a:pt x="350" y="313"/>
                    <a:pt x="350" y="305"/>
                  </a:cubicBezTo>
                  <a:cubicBezTo>
                    <a:pt x="350" y="298"/>
                    <a:pt x="345" y="264"/>
                    <a:pt x="347" y="230"/>
                  </a:cubicBezTo>
                  <a:cubicBezTo>
                    <a:pt x="350" y="195"/>
                    <a:pt x="356" y="210"/>
                    <a:pt x="334" y="201"/>
                  </a:cubicBezTo>
                  <a:cubicBezTo>
                    <a:pt x="311" y="192"/>
                    <a:pt x="323" y="182"/>
                    <a:pt x="331" y="182"/>
                  </a:cubicBezTo>
                  <a:cubicBezTo>
                    <a:pt x="338" y="182"/>
                    <a:pt x="350" y="189"/>
                    <a:pt x="352" y="181"/>
                  </a:cubicBezTo>
                  <a:cubicBezTo>
                    <a:pt x="356" y="160"/>
                    <a:pt x="359" y="141"/>
                    <a:pt x="347" y="136"/>
                  </a:cubicBezTo>
                  <a:cubicBezTo>
                    <a:pt x="322" y="127"/>
                    <a:pt x="332" y="121"/>
                    <a:pt x="341" y="118"/>
                  </a:cubicBezTo>
                  <a:cubicBezTo>
                    <a:pt x="350" y="115"/>
                    <a:pt x="352" y="94"/>
                    <a:pt x="339" y="99"/>
                  </a:cubicBezTo>
                  <a:cubicBezTo>
                    <a:pt x="313" y="107"/>
                    <a:pt x="316" y="85"/>
                    <a:pt x="321" y="82"/>
                  </a:cubicBezTo>
                  <a:cubicBezTo>
                    <a:pt x="325" y="79"/>
                    <a:pt x="334" y="83"/>
                    <a:pt x="331" y="62"/>
                  </a:cubicBezTo>
                  <a:cubicBezTo>
                    <a:pt x="328" y="41"/>
                    <a:pt x="347" y="34"/>
                    <a:pt x="351" y="53"/>
                  </a:cubicBezTo>
                  <a:cubicBezTo>
                    <a:pt x="354" y="73"/>
                    <a:pt x="363" y="112"/>
                    <a:pt x="369" y="103"/>
                  </a:cubicBezTo>
                  <a:cubicBezTo>
                    <a:pt x="375" y="94"/>
                    <a:pt x="385" y="57"/>
                    <a:pt x="395" y="41"/>
                  </a:cubicBezTo>
                  <a:cubicBezTo>
                    <a:pt x="406" y="24"/>
                    <a:pt x="418" y="38"/>
                    <a:pt x="415" y="47"/>
                  </a:cubicBezTo>
                  <a:cubicBezTo>
                    <a:pt x="401" y="88"/>
                    <a:pt x="426" y="90"/>
                    <a:pt x="426" y="90"/>
                  </a:cubicBezTo>
                  <a:cubicBezTo>
                    <a:pt x="426" y="90"/>
                    <a:pt x="423" y="96"/>
                    <a:pt x="409" y="95"/>
                  </a:cubicBezTo>
                  <a:cubicBezTo>
                    <a:pt x="382" y="92"/>
                    <a:pt x="393" y="110"/>
                    <a:pt x="405" y="115"/>
                  </a:cubicBezTo>
                  <a:cubicBezTo>
                    <a:pt x="431" y="124"/>
                    <a:pt x="414" y="130"/>
                    <a:pt x="401" y="130"/>
                  </a:cubicBezTo>
                  <a:cubicBezTo>
                    <a:pt x="387" y="130"/>
                    <a:pt x="381" y="134"/>
                    <a:pt x="378" y="148"/>
                  </a:cubicBezTo>
                  <a:cubicBezTo>
                    <a:pt x="369" y="191"/>
                    <a:pt x="401" y="181"/>
                    <a:pt x="401" y="181"/>
                  </a:cubicBezTo>
                  <a:cubicBezTo>
                    <a:pt x="452" y="195"/>
                    <a:pt x="528" y="188"/>
                    <a:pt x="528" y="188"/>
                  </a:cubicBezTo>
                  <a:cubicBezTo>
                    <a:pt x="543" y="192"/>
                    <a:pt x="552" y="189"/>
                    <a:pt x="558" y="181"/>
                  </a:cubicBezTo>
                  <a:lnTo>
                    <a:pt x="558" y="103"/>
                  </a:lnTo>
                  <a:cubicBezTo>
                    <a:pt x="556" y="93"/>
                    <a:pt x="555" y="84"/>
                    <a:pt x="554" y="76"/>
                  </a:cubicBezTo>
                  <a:close/>
                  <a:moveTo>
                    <a:pt x="231" y="77"/>
                  </a:moveTo>
                  <a:cubicBezTo>
                    <a:pt x="233" y="65"/>
                    <a:pt x="249" y="69"/>
                    <a:pt x="249" y="69"/>
                  </a:cubicBezTo>
                  <a:cubicBezTo>
                    <a:pt x="249" y="69"/>
                    <a:pt x="278" y="79"/>
                    <a:pt x="290" y="78"/>
                  </a:cubicBezTo>
                  <a:cubicBezTo>
                    <a:pt x="301" y="76"/>
                    <a:pt x="318" y="93"/>
                    <a:pt x="293" y="93"/>
                  </a:cubicBezTo>
                  <a:cubicBezTo>
                    <a:pt x="267" y="93"/>
                    <a:pt x="228" y="104"/>
                    <a:pt x="231" y="77"/>
                  </a:cubicBezTo>
                  <a:close/>
                  <a:moveTo>
                    <a:pt x="171" y="195"/>
                  </a:moveTo>
                  <a:cubicBezTo>
                    <a:pt x="153" y="195"/>
                    <a:pt x="46" y="237"/>
                    <a:pt x="45" y="128"/>
                  </a:cubicBezTo>
                  <a:cubicBezTo>
                    <a:pt x="45" y="104"/>
                    <a:pt x="39" y="83"/>
                    <a:pt x="69" y="98"/>
                  </a:cubicBezTo>
                  <a:cubicBezTo>
                    <a:pt x="99" y="112"/>
                    <a:pt x="72" y="111"/>
                    <a:pt x="137" y="108"/>
                  </a:cubicBezTo>
                  <a:cubicBezTo>
                    <a:pt x="137" y="108"/>
                    <a:pt x="184" y="110"/>
                    <a:pt x="191" y="106"/>
                  </a:cubicBezTo>
                  <a:cubicBezTo>
                    <a:pt x="199" y="101"/>
                    <a:pt x="192" y="91"/>
                    <a:pt x="207" y="91"/>
                  </a:cubicBezTo>
                  <a:cubicBezTo>
                    <a:pt x="222" y="90"/>
                    <a:pt x="220" y="105"/>
                    <a:pt x="220" y="105"/>
                  </a:cubicBezTo>
                  <a:cubicBezTo>
                    <a:pt x="220" y="105"/>
                    <a:pt x="207" y="124"/>
                    <a:pt x="305" y="111"/>
                  </a:cubicBezTo>
                  <a:cubicBezTo>
                    <a:pt x="317" y="109"/>
                    <a:pt x="327" y="121"/>
                    <a:pt x="302" y="121"/>
                  </a:cubicBezTo>
                  <a:cubicBezTo>
                    <a:pt x="290" y="122"/>
                    <a:pt x="272" y="128"/>
                    <a:pt x="278" y="143"/>
                  </a:cubicBezTo>
                  <a:cubicBezTo>
                    <a:pt x="284" y="158"/>
                    <a:pt x="276" y="256"/>
                    <a:pt x="276" y="256"/>
                  </a:cubicBezTo>
                  <a:cubicBezTo>
                    <a:pt x="276" y="256"/>
                    <a:pt x="271" y="274"/>
                    <a:pt x="262" y="245"/>
                  </a:cubicBezTo>
                  <a:cubicBezTo>
                    <a:pt x="259" y="235"/>
                    <a:pt x="262" y="144"/>
                    <a:pt x="260" y="137"/>
                  </a:cubicBezTo>
                  <a:cubicBezTo>
                    <a:pt x="259" y="129"/>
                    <a:pt x="217" y="122"/>
                    <a:pt x="215" y="154"/>
                  </a:cubicBezTo>
                  <a:cubicBezTo>
                    <a:pt x="214" y="185"/>
                    <a:pt x="205" y="195"/>
                    <a:pt x="171" y="195"/>
                  </a:cubicBezTo>
                  <a:close/>
                  <a:moveTo>
                    <a:pt x="237" y="231"/>
                  </a:moveTo>
                  <a:cubicBezTo>
                    <a:pt x="230" y="240"/>
                    <a:pt x="219" y="247"/>
                    <a:pt x="223" y="225"/>
                  </a:cubicBezTo>
                  <a:cubicBezTo>
                    <a:pt x="228" y="202"/>
                    <a:pt x="232" y="170"/>
                    <a:pt x="232" y="155"/>
                  </a:cubicBezTo>
                  <a:cubicBezTo>
                    <a:pt x="232" y="155"/>
                    <a:pt x="244" y="135"/>
                    <a:pt x="247" y="158"/>
                  </a:cubicBezTo>
                  <a:cubicBezTo>
                    <a:pt x="250" y="181"/>
                    <a:pt x="244" y="221"/>
                    <a:pt x="237" y="231"/>
                  </a:cubicBezTo>
                  <a:close/>
                  <a:moveTo>
                    <a:pt x="326" y="292"/>
                  </a:moveTo>
                  <a:cubicBezTo>
                    <a:pt x="327" y="320"/>
                    <a:pt x="355" y="400"/>
                    <a:pt x="286" y="399"/>
                  </a:cubicBezTo>
                  <a:cubicBezTo>
                    <a:pt x="217" y="398"/>
                    <a:pt x="214" y="409"/>
                    <a:pt x="215" y="321"/>
                  </a:cubicBezTo>
                  <a:cubicBezTo>
                    <a:pt x="216" y="236"/>
                    <a:pt x="225" y="253"/>
                    <a:pt x="230" y="264"/>
                  </a:cubicBezTo>
                  <a:cubicBezTo>
                    <a:pt x="230" y="264"/>
                    <a:pt x="253" y="318"/>
                    <a:pt x="309" y="277"/>
                  </a:cubicBezTo>
                  <a:cubicBezTo>
                    <a:pt x="319" y="269"/>
                    <a:pt x="324" y="263"/>
                    <a:pt x="326" y="292"/>
                  </a:cubicBezTo>
                  <a:close/>
                  <a:moveTo>
                    <a:pt x="318" y="133"/>
                  </a:moveTo>
                  <a:cubicBezTo>
                    <a:pt x="338" y="148"/>
                    <a:pt x="316" y="165"/>
                    <a:pt x="316" y="165"/>
                  </a:cubicBezTo>
                  <a:cubicBezTo>
                    <a:pt x="316" y="165"/>
                    <a:pt x="302" y="189"/>
                    <a:pt x="313" y="213"/>
                  </a:cubicBezTo>
                  <a:cubicBezTo>
                    <a:pt x="324" y="237"/>
                    <a:pt x="324" y="265"/>
                    <a:pt x="301" y="239"/>
                  </a:cubicBezTo>
                  <a:cubicBezTo>
                    <a:pt x="279" y="214"/>
                    <a:pt x="293" y="156"/>
                    <a:pt x="299" y="144"/>
                  </a:cubicBezTo>
                  <a:cubicBezTo>
                    <a:pt x="299" y="144"/>
                    <a:pt x="299" y="118"/>
                    <a:pt x="318" y="133"/>
                  </a:cubicBezTo>
                  <a:close/>
                  <a:moveTo>
                    <a:pt x="507" y="179"/>
                  </a:moveTo>
                  <a:cubicBezTo>
                    <a:pt x="498" y="185"/>
                    <a:pt x="507" y="179"/>
                    <a:pt x="465" y="177"/>
                  </a:cubicBezTo>
                  <a:cubicBezTo>
                    <a:pt x="423" y="176"/>
                    <a:pt x="461" y="162"/>
                    <a:pt x="461" y="162"/>
                  </a:cubicBezTo>
                  <a:cubicBezTo>
                    <a:pt x="565" y="166"/>
                    <a:pt x="516" y="173"/>
                    <a:pt x="507" y="179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8" name="Freeform 6"/>
            <p:cNvSpPr>
              <a:spLocks/>
            </p:cNvSpPr>
            <p:nvPr/>
          </p:nvSpPr>
          <p:spPr bwMode="auto">
            <a:xfrm>
              <a:off x="3621" y="1287"/>
              <a:ext cx="238" cy="283"/>
            </a:xfrm>
            <a:custGeom>
              <a:avLst/>
              <a:gdLst>
                <a:gd name="T0" fmla="*/ 675986 w 47"/>
                <a:gd name="T1" fmla="*/ 250506 h 56"/>
                <a:gd name="T2" fmla="*/ 456281 w 47"/>
                <a:gd name="T3" fmla="*/ 932723 h 56"/>
                <a:gd name="T4" fmla="*/ 675986 w 47"/>
                <a:gd name="T5" fmla="*/ 250506 h 5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7" h="56">
                  <a:moveTo>
                    <a:pt x="40" y="15"/>
                  </a:moveTo>
                  <a:cubicBezTo>
                    <a:pt x="37" y="0"/>
                    <a:pt x="0" y="23"/>
                    <a:pt x="27" y="56"/>
                  </a:cubicBezTo>
                  <a:cubicBezTo>
                    <a:pt x="27" y="56"/>
                    <a:pt x="47" y="49"/>
                    <a:pt x="40" y="1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" name="Freeform 7"/>
            <p:cNvSpPr>
              <a:spLocks/>
            </p:cNvSpPr>
            <p:nvPr/>
          </p:nvSpPr>
          <p:spPr bwMode="auto">
            <a:xfrm>
              <a:off x="3403" y="1403"/>
              <a:ext cx="208" cy="379"/>
            </a:xfrm>
            <a:custGeom>
              <a:avLst/>
              <a:gdLst>
                <a:gd name="T0" fmla="*/ 322638 w 41"/>
                <a:gd name="T1" fmla="*/ 448034 h 75"/>
                <a:gd name="T2" fmla="*/ 204738 w 41"/>
                <a:gd name="T3" fmla="*/ 1150275 h 75"/>
                <a:gd name="T4" fmla="*/ 682215 w 41"/>
                <a:gd name="T5" fmla="*/ 747929 h 75"/>
                <a:gd name="T6" fmla="*/ 631950 w 41"/>
                <a:gd name="T7" fmla="*/ 398491 h 75"/>
                <a:gd name="T8" fmla="*/ 322638 w 41"/>
                <a:gd name="T9" fmla="*/ 448034 h 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1" h="75">
                  <a:moveTo>
                    <a:pt x="19" y="27"/>
                  </a:moveTo>
                  <a:cubicBezTo>
                    <a:pt x="0" y="54"/>
                    <a:pt x="6" y="63"/>
                    <a:pt x="12" y="69"/>
                  </a:cubicBezTo>
                  <a:cubicBezTo>
                    <a:pt x="18" y="75"/>
                    <a:pt x="30" y="74"/>
                    <a:pt x="40" y="45"/>
                  </a:cubicBezTo>
                  <a:cubicBezTo>
                    <a:pt x="40" y="45"/>
                    <a:pt x="32" y="31"/>
                    <a:pt x="37" y="24"/>
                  </a:cubicBezTo>
                  <a:cubicBezTo>
                    <a:pt x="41" y="16"/>
                    <a:pt x="38" y="0"/>
                    <a:pt x="19" y="27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" name="Freeform 8"/>
            <p:cNvSpPr>
              <a:spLocks/>
            </p:cNvSpPr>
            <p:nvPr/>
          </p:nvSpPr>
          <p:spPr bwMode="auto">
            <a:xfrm>
              <a:off x="3272" y="645"/>
              <a:ext cx="683" cy="318"/>
            </a:xfrm>
            <a:custGeom>
              <a:avLst/>
              <a:gdLst>
                <a:gd name="T0" fmla="*/ 1879651 w 135"/>
                <a:gd name="T1" fmla="*/ 65584 h 63"/>
                <a:gd name="T2" fmla="*/ 400911 w 135"/>
                <a:gd name="T3" fmla="*/ 65584 h 63"/>
                <a:gd name="T4" fmla="*/ 33401 w 135"/>
                <a:gd name="T5" fmla="*/ 412830 h 63"/>
                <a:gd name="T6" fmla="*/ 1007617 w 135"/>
                <a:gd name="T7" fmla="*/ 960027 h 63"/>
                <a:gd name="T8" fmla="*/ 1611071 w 135"/>
                <a:gd name="T9" fmla="*/ 894574 h 63"/>
                <a:gd name="T10" fmla="*/ 1895983 w 135"/>
                <a:gd name="T11" fmla="*/ 878240 h 63"/>
                <a:gd name="T12" fmla="*/ 1879651 w 135"/>
                <a:gd name="T13" fmla="*/ 65584 h 6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35" h="63">
                  <a:moveTo>
                    <a:pt x="112" y="4"/>
                  </a:moveTo>
                  <a:cubicBezTo>
                    <a:pt x="105" y="9"/>
                    <a:pt x="24" y="4"/>
                    <a:pt x="24" y="4"/>
                  </a:cubicBezTo>
                  <a:cubicBezTo>
                    <a:pt x="15" y="4"/>
                    <a:pt x="3" y="1"/>
                    <a:pt x="2" y="25"/>
                  </a:cubicBezTo>
                  <a:cubicBezTo>
                    <a:pt x="0" y="63"/>
                    <a:pt x="48" y="58"/>
                    <a:pt x="60" y="58"/>
                  </a:cubicBezTo>
                  <a:cubicBezTo>
                    <a:pt x="72" y="58"/>
                    <a:pt x="84" y="48"/>
                    <a:pt x="96" y="54"/>
                  </a:cubicBezTo>
                  <a:cubicBezTo>
                    <a:pt x="96" y="54"/>
                    <a:pt x="107" y="63"/>
                    <a:pt x="113" y="53"/>
                  </a:cubicBezTo>
                  <a:cubicBezTo>
                    <a:pt x="135" y="13"/>
                    <a:pt x="120" y="0"/>
                    <a:pt x="112" y="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" name="Freeform 9"/>
            <p:cNvSpPr>
              <a:spLocks/>
            </p:cNvSpPr>
            <p:nvPr/>
          </p:nvSpPr>
          <p:spPr bwMode="auto">
            <a:xfrm>
              <a:off x="4046" y="1545"/>
              <a:ext cx="490" cy="515"/>
            </a:xfrm>
            <a:custGeom>
              <a:avLst/>
              <a:gdLst>
                <a:gd name="T0" fmla="*/ 1111542 w 97"/>
                <a:gd name="T1" fmla="*/ 81855 h 102"/>
                <a:gd name="T2" fmla="*/ 516384 w 97"/>
                <a:gd name="T3" fmla="*/ 81855 h 102"/>
                <a:gd name="T4" fmla="*/ 200572 w 97"/>
                <a:gd name="T5" fmla="*/ 944884 h 102"/>
                <a:gd name="T6" fmla="*/ 1312781 w 97"/>
                <a:gd name="T7" fmla="*/ 1026738 h 102"/>
                <a:gd name="T8" fmla="*/ 1111542 w 97"/>
                <a:gd name="T9" fmla="*/ 81855 h 10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97" h="102">
                  <a:moveTo>
                    <a:pt x="67" y="5"/>
                  </a:moveTo>
                  <a:cubicBezTo>
                    <a:pt x="55" y="10"/>
                    <a:pt x="31" y="5"/>
                    <a:pt x="31" y="5"/>
                  </a:cubicBezTo>
                  <a:cubicBezTo>
                    <a:pt x="0" y="6"/>
                    <a:pt x="16" y="39"/>
                    <a:pt x="12" y="57"/>
                  </a:cubicBezTo>
                  <a:cubicBezTo>
                    <a:pt x="8" y="76"/>
                    <a:pt x="63" y="102"/>
                    <a:pt x="79" y="62"/>
                  </a:cubicBezTo>
                  <a:cubicBezTo>
                    <a:pt x="97" y="20"/>
                    <a:pt x="79" y="0"/>
                    <a:pt x="67" y="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" name="Freeform 10"/>
            <p:cNvSpPr>
              <a:spLocks/>
            </p:cNvSpPr>
            <p:nvPr/>
          </p:nvSpPr>
          <p:spPr bwMode="auto">
            <a:xfrm>
              <a:off x="5173" y="1024"/>
              <a:ext cx="501" cy="96"/>
            </a:xfrm>
            <a:custGeom>
              <a:avLst/>
              <a:gdLst>
                <a:gd name="T0" fmla="*/ 252458 w 99"/>
                <a:gd name="T1" fmla="*/ 0 h 19"/>
                <a:gd name="T2" fmla="*/ 670282 w 99"/>
                <a:gd name="T3" fmla="*/ 250237 h 19"/>
                <a:gd name="T4" fmla="*/ 252458 w 99"/>
                <a:gd name="T5" fmla="*/ 0 h 1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9" h="19">
                  <a:moveTo>
                    <a:pt x="15" y="0"/>
                  </a:moveTo>
                  <a:cubicBezTo>
                    <a:pt x="0" y="0"/>
                    <a:pt x="19" y="19"/>
                    <a:pt x="40" y="15"/>
                  </a:cubicBezTo>
                  <a:cubicBezTo>
                    <a:pt x="99" y="1"/>
                    <a:pt x="15" y="0"/>
                    <a:pt x="15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" name="Freeform 11"/>
            <p:cNvSpPr>
              <a:spLocks/>
            </p:cNvSpPr>
            <p:nvPr/>
          </p:nvSpPr>
          <p:spPr bwMode="auto">
            <a:xfrm>
              <a:off x="5340" y="1004"/>
              <a:ext cx="385" cy="237"/>
            </a:xfrm>
            <a:custGeom>
              <a:avLst/>
              <a:gdLst>
                <a:gd name="T0" fmla="*/ 353602 w 76"/>
                <a:gd name="T1" fmla="*/ 609670 h 47"/>
                <a:gd name="T2" fmla="*/ 1184027 w 76"/>
                <a:gd name="T3" fmla="*/ 280537 h 47"/>
                <a:gd name="T4" fmla="*/ 810668 w 76"/>
                <a:gd name="T5" fmla="*/ 49099 h 47"/>
                <a:gd name="T6" fmla="*/ 320062 w 76"/>
                <a:gd name="T7" fmla="*/ 525051 h 47"/>
                <a:gd name="T8" fmla="*/ 353602 w 76"/>
                <a:gd name="T9" fmla="*/ 609670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6" h="47">
                  <a:moveTo>
                    <a:pt x="21" y="37"/>
                  </a:moveTo>
                  <a:cubicBezTo>
                    <a:pt x="21" y="37"/>
                    <a:pt x="50" y="47"/>
                    <a:pt x="70" y="17"/>
                  </a:cubicBezTo>
                  <a:cubicBezTo>
                    <a:pt x="76" y="7"/>
                    <a:pt x="65" y="0"/>
                    <a:pt x="48" y="3"/>
                  </a:cubicBezTo>
                  <a:cubicBezTo>
                    <a:pt x="39" y="5"/>
                    <a:pt x="39" y="32"/>
                    <a:pt x="19" y="32"/>
                  </a:cubicBezTo>
                  <a:cubicBezTo>
                    <a:pt x="0" y="32"/>
                    <a:pt x="21" y="37"/>
                    <a:pt x="21" y="37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4" name="Freeform 12"/>
            <p:cNvSpPr>
              <a:spLocks/>
            </p:cNvSpPr>
            <p:nvPr/>
          </p:nvSpPr>
          <p:spPr bwMode="auto">
            <a:xfrm>
              <a:off x="5325" y="1201"/>
              <a:ext cx="415" cy="187"/>
            </a:xfrm>
            <a:custGeom>
              <a:avLst/>
              <a:gdLst>
                <a:gd name="T0" fmla="*/ 1208394 w 82"/>
                <a:gd name="T1" fmla="*/ 99161 h 37"/>
                <a:gd name="T2" fmla="*/ 401467 w 82"/>
                <a:gd name="T3" fmla="*/ 283891 h 37"/>
                <a:gd name="T4" fmla="*/ 285439 w 82"/>
                <a:gd name="T5" fmla="*/ 431965 h 37"/>
                <a:gd name="T6" fmla="*/ 1278008 w 82"/>
                <a:gd name="T7" fmla="*/ 382385 h 37"/>
                <a:gd name="T8" fmla="*/ 1377699 w 82"/>
                <a:gd name="T9" fmla="*/ 332804 h 37"/>
                <a:gd name="T10" fmla="*/ 1377699 w 82"/>
                <a:gd name="T11" fmla="*/ 0 h 37"/>
                <a:gd name="T12" fmla="*/ 1208394 w 82"/>
                <a:gd name="T13" fmla="*/ 99161 h 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82" h="37">
                  <a:moveTo>
                    <a:pt x="72" y="6"/>
                  </a:moveTo>
                  <a:cubicBezTo>
                    <a:pt x="57" y="23"/>
                    <a:pt x="24" y="17"/>
                    <a:pt x="24" y="17"/>
                  </a:cubicBezTo>
                  <a:cubicBezTo>
                    <a:pt x="24" y="17"/>
                    <a:pt x="0" y="16"/>
                    <a:pt x="17" y="26"/>
                  </a:cubicBezTo>
                  <a:cubicBezTo>
                    <a:pt x="33" y="37"/>
                    <a:pt x="53" y="32"/>
                    <a:pt x="76" y="23"/>
                  </a:cubicBezTo>
                  <a:cubicBezTo>
                    <a:pt x="78" y="22"/>
                    <a:pt x="80" y="21"/>
                    <a:pt x="82" y="20"/>
                  </a:cubicBezTo>
                  <a:lnTo>
                    <a:pt x="82" y="0"/>
                  </a:lnTo>
                  <a:cubicBezTo>
                    <a:pt x="79" y="1"/>
                    <a:pt x="75" y="2"/>
                    <a:pt x="72" y="6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5" name="Freeform 13"/>
            <p:cNvSpPr>
              <a:spLocks/>
            </p:cNvSpPr>
            <p:nvPr/>
          </p:nvSpPr>
          <p:spPr bwMode="auto">
            <a:xfrm>
              <a:off x="5001" y="1378"/>
              <a:ext cx="698" cy="167"/>
            </a:xfrm>
            <a:custGeom>
              <a:avLst/>
              <a:gdLst>
                <a:gd name="T0" fmla="*/ 350796 w 138"/>
                <a:gd name="T1" fmla="*/ 16467 h 33"/>
                <a:gd name="T2" fmla="*/ 132241 w 138"/>
                <a:gd name="T3" fmla="*/ 235480 h 33"/>
                <a:gd name="T4" fmla="*/ 953534 w 138"/>
                <a:gd name="T5" fmla="*/ 368574 h 33"/>
                <a:gd name="T6" fmla="*/ 1959610 w 138"/>
                <a:gd name="T7" fmla="*/ 385041 h 33"/>
                <a:gd name="T8" fmla="*/ 1909804 w 138"/>
                <a:gd name="T9" fmla="*/ 132451 h 33"/>
                <a:gd name="T10" fmla="*/ 1373811 w 138"/>
                <a:gd name="T11" fmla="*/ 49887 h 33"/>
                <a:gd name="T12" fmla="*/ 350796 w 138"/>
                <a:gd name="T13" fmla="*/ 16467 h 3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38" h="33">
                  <a:moveTo>
                    <a:pt x="21" y="1"/>
                  </a:moveTo>
                  <a:cubicBezTo>
                    <a:pt x="21" y="1"/>
                    <a:pt x="0" y="8"/>
                    <a:pt x="8" y="14"/>
                  </a:cubicBezTo>
                  <a:cubicBezTo>
                    <a:pt x="15" y="20"/>
                    <a:pt x="48" y="22"/>
                    <a:pt x="57" y="22"/>
                  </a:cubicBezTo>
                  <a:cubicBezTo>
                    <a:pt x="66" y="22"/>
                    <a:pt x="96" y="33"/>
                    <a:pt x="117" y="23"/>
                  </a:cubicBezTo>
                  <a:cubicBezTo>
                    <a:pt x="138" y="12"/>
                    <a:pt x="123" y="9"/>
                    <a:pt x="114" y="8"/>
                  </a:cubicBezTo>
                  <a:cubicBezTo>
                    <a:pt x="105" y="6"/>
                    <a:pt x="102" y="0"/>
                    <a:pt x="82" y="3"/>
                  </a:cubicBezTo>
                  <a:cubicBezTo>
                    <a:pt x="37" y="11"/>
                    <a:pt x="21" y="1"/>
                    <a:pt x="21" y="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6" name="Freeform 14"/>
            <p:cNvSpPr>
              <a:spLocks/>
            </p:cNvSpPr>
            <p:nvPr/>
          </p:nvSpPr>
          <p:spPr bwMode="auto">
            <a:xfrm>
              <a:off x="5077" y="1540"/>
              <a:ext cx="567" cy="146"/>
            </a:xfrm>
            <a:custGeom>
              <a:avLst/>
              <a:gdLst>
                <a:gd name="T0" fmla="*/ 1649347 w 112"/>
                <a:gd name="T1" fmla="*/ 310336 h 29"/>
                <a:gd name="T2" fmla="*/ 1732772 w 112"/>
                <a:gd name="T3" fmla="*/ 64834 h 29"/>
                <a:gd name="T4" fmla="*/ 1246742 w 112"/>
                <a:gd name="T5" fmla="*/ 161934 h 29"/>
                <a:gd name="T6" fmla="*/ 604994 w 112"/>
                <a:gd name="T7" fmla="*/ 96974 h 29"/>
                <a:gd name="T8" fmla="*/ 33473 w 112"/>
                <a:gd name="T9" fmla="*/ 64834 h 29"/>
                <a:gd name="T10" fmla="*/ 1649347 w 112"/>
                <a:gd name="T11" fmla="*/ 310336 h 2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12" h="29">
                  <a:moveTo>
                    <a:pt x="98" y="19"/>
                  </a:moveTo>
                  <a:cubicBezTo>
                    <a:pt x="112" y="13"/>
                    <a:pt x="111" y="0"/>
                    <a:pt x="103" y="4"/>
                  </a:cubicBezTo>
                  <a:cubicBezTo>
                    <a:pt x="96" y="9"/>
                    <a:pt x="83" y="10"/>
                    <a:pt x="74" y="10"/>
                  </a:cubicBezTo>
                  <a:cubicBezTo>
                    <a:pt x="65" y="11"/>
                    <a:pt x="45" y="3"/>
                    <a:pt x="36" y="6"/>
                  </a:cubicBezTo>
                  <a:cubicBezTo>
                    <a:pt x="27" y="9"/>
                    <a:pt x="2" y="4"/>
                    <a:pt x="2" y="4"/>
                  </a:cubicBezTo>
                  <a:cubicBezTo>
                    <a:pt x="0" y="29"/>
                    <a:pt x="83" y="25"/>
                    <a:pt x="98" y="19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" name="Freeform 15"/>
            <p:cNvSpPr>
              <a:spLocks/>
            </p:cNvSpPr>
            <p:nvPr/>
          </p:nvSpPr>
          <p:spPr bwMode="auto">
            <a:xfrm>
              <a:off x="5042" y="1656"/>
              <a:ext cx="581" cy="480"/>
            </a:xfrm>
            <a:custGeom>
              <a:avLst/>
              <a:gdLst>
                <a:gd name="T0" fmla="*/ 49516 w 115"/>
                <a:gd name="T1" fmla="*/ 882412 h 95"/>
                <a:gd name="T2" fmla="*/ 431365 w 115"/>
                <a:gd name="T3" fmla="*/ 898803 h 95"/>
                <a:gd name="T4" fmla="*/ 832659 w 115"/>
                <a:gd name="T5" fmla="*/ 1280615 h 95"/>
                <a:gd name="T6" fmla="*/ 981213 w 115"/>
                <a:gd name="T7" fmla="*/ 1396057 h 95"/>
                <a:gd name="T8" fmla="*/ 1346030 w 115"/>
                <a:gd name="T9" fmla="*/ 866152 h 95"/>
                <a:gd name="T10" fmla="*/ 1846362 w 115"/>
                <a:gd name="T11" fmla="*/ 866152 h 95"/>
                <a:gd name="T12" fmla="*/ 1313388 w 115"/>
                <a:gd name="T13" fmla="*/ 447729 h 95"/>
                <a:gd name="T14" fmla="*/ 615623 w 115"/>
                <a:gd name="T15" fmla="*/ 266627 h 95"/>
                <a:gd name="T16" fmla="*/ 200647 w 115"/>
                <a:gd name="T17" fmla="*/ 681701 h 95"/>
                <a:gd name="T18" fmla="*/ 49516 w 115"/>
                <a:gd name="T19" fmla="*/ 882412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5" h="95">
                  <a:moveTo>
                    <a:pt x="3" y="53"/>
                  </a:moveTo>
                  <a:cubicBezTo>
                    <a:pt x="5" y="60"/>
                    <a:pt x="14" y="68"/>
                    <a:pt x="26" y="54"/>
                  </a:cubicBezTo>
                  <a:cubicBezTo>
                    <a:pt x="48" y="29"/>
                    <a:pt x="48" y="72"/>
                    <a:pt x="50" y="77"/>
                  </a:cubicBezTo>
                  <a:cubicBezTo>
                    <a:pt x="51" y="81"/>
                    <a:pt x="54" y="95"/>
                    <a:pt x="59" y="84"/>
                  </a:cubicBezTo>
                  <a:cubicBezTo>
                    <a:pt x="63" y="74"/>
                    <a:pt x="70" y="39"/>
                    <a:pt x="81" y="52"/>
                  </a:cubicBezTo>
                  <a:cubicBezTo>
                    <a:pt x="100" y="76"/>
                    <a:pt x="115" y="54"/>
                    <a:pt x="111" y="52"/>
                  </a:cubicBezTo>
                  <a:cubicBezTo>
                    <a:pt x="106" y="51"/>
                    <a:pt x="79" y="37"/>
                    <a:pt x="79" y="27"/>
                  </a:cubicBezTo>
                  <a:cubicBezTo>
                    <a:pt x="79" y="16"/>
                    <a:pt x="42" y="0"/>
                    <a:pt x="37" y="16"/>
                  </a:cubicBezTo>
                  <a:cubicBezTo>
                    <a:pt x="33" y="33"/>
                    <a:pt x="12" y="41"/>
                    <a:pt x="12" y="41"/>
                  </a:cubicBezTo>
                  <a:cubicBezTo>
                    <a:pt x="0" y="44"/>
                    <a:pt x="2" y="45"/>
                    <a:pt x="3" y="5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8" name="Freeform 16"/>
            <p:cNvSpPr>
              <a:spLocks/>
            </p:cNvSpPr>
            <p:nvPr/>
          </p:nvSpPr>
          <p:spPr bwMode="auto">
            <a:xfrm>
              <a:off x="5421" y="1464"/>
              <a:ext cx="329" cy="854"/>
            </a:xfrm>
            <a:custGeom>
              <a:avLst/>
              <a:gdLst>
                <a:gd name="T0" fmla="*/ 857141 w 65"/>
                <a:gd name="T1" fmla="*/ 665706 h 169"/>
                <a:gd name="T2" fmla="*/ 368915 w 65"/>
                <a:gd name="T3" fmla="*/ 817056 h 169"/>
                <a:gd name="T4" fmla="*/ 368915 w 65"/>
                <a:gd name="T5" fmla="*/ 981964 h 169"/>
                <a:gd name="T6" fmla="*/ 840797 w 65"/>
                <a:gd name="T7" fmla="*/ 1499028 h 169"/>
                <a:gd name="T8" fmla="*/ 571716 w 65"/>
                <a:gd name="T9" fmla="*/ 1963952 h 169"/>
                <a:gd name="T10" fmla="*/ 0 w 65"/>
                <a:gd name="T11" fmla="*/ 2464725 h 169"/>
                <a:gd name="T12" fmla="*/ 285552 w 65"/>
                <a:gd name="T13" fmla="*/ 2580222 h 169"/>
                <a:gd name="T14" fmla="*/ 790865 w 65"/>
                <a:gd name="T15" fmla="*/ 2764742 h 169"/>
                <a:gd name="T16" fmla="*/ 1059942 w 65"/>
                <a:gd name="T17" fmla="*/ 2698807 h 169"/>
                <a:gd name="T18" fmla="*/ 1092761 w 65"/>
                <a:gd name="T19" fmla="*/ 0 h 169"/>
                <a:gd name="T20" fmla="*/ 857141 w 65"/>
                <a:gd name="T21" fmla="*/ 665706 h 16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65" h="169">
                  <a:moveTo>
                    <a:pt x="51" y="40"/>
                  </a:moveTo>
                  <a:cubicBezTo>
                    <a:pt x="44" y="46"/>
                    <a:pt x="30" y="49"/>
                    <a:pt x="22" y="49"/>
                  </a:cubicBezTo>
                  <a:cubicBezTo>
                    <a:pt x="13" y="48"/>
                    <a:pt x="14" y="56"/>
                    <a:pt x="22" y="59"/>
                  </a:cubicBezTo>
                  <a:cubicBezTo>
                    <a:pt x="30" y="62"/>
                    <a:pt x="49" y="75"/>
                    <a:pt x="50" y="90"/>
                  </a:cubicBezTo>
                  <a:cubicBezTo>
                    <a:pt x="50" y="104"/>
                    <a:pt x="51" y="115"/>
                    <a:pt x="34" y="118"/>
                  </a:cubicBezTo>
                  <a:cubicBezTo>
                    <a:pt x="18" y="122"/>
                    <a:pt x="3" y="124"/>
                    <a:pt x="0" y="148"/>
                  </a:cubicBezTo>
                  <a:cubicBezTo>
                    <a:pt x="0" y="148"/>
                    <a:pt x="10" y="154"/>
                    <a:pt x="17" y="155"/>
                  </a:cubicBezTo>
                  <a:cubicBezTo>
                    <a:pt x="23" y="155"/>
                    <a:pt x="42" y="163"/>
                    <a:pt x="47" y="166"/>
                  </a:cubicBezTo>
                  <a:cubicBezTo>
                    <a:pt x="51" y="169"/>
                    <a:pt x="58" y="167"/>
                    <a:pt x="63" y="162"/>
                  </a:cubicBezTo>
                  <a:lnTo>
                    <a:pt x="65" y="0"/>
                  </a:lnTo>
                  <a:cubicBezTo>
                    <a:pt x="64" y="8"/>
                    <a:pt x="58" y="36"/>
                    <a:pt x="51" y="4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grpSp>
        <p:nvGrpSpPr>
          <p:cNvPr id="19" name="Group 17"/>
          <p:cNvGrpSpPr>
            <a:grpSpLocks/>
          </p:cNvGrpSpPr>
          <p:nvPr/>
        </p:nvGrpSpPr>
        <p:grpSpPr bwMode="auto">
          <a:xfrm>
            <a:off x="738718" y="36513"/>
            <a:ext cx="10521949" cy="6821487"/>
            <a:chOff x="349" y="23"/>
            <a:chExt cx="4971" cy="4297"/>
          </a:xfrm>
        </p:grpSpPr>
        <p:sp>
          <p:nvSpPr>
            <p:cNvPr id="20" name="Rectangle 18"/>
            <p:cNvSpPr>
              <a:spLocks noChangeArrowheads="1"/>
            </p:cNvSpPr>
            <p:nvPr/>
          </p:nvSpPr>
          <p:spPr bwMode="auto">
            <a:xfrm>
              <a:off x="384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21" name="Freeform 19"/>
            <p:cNvSpPr>
              <a:spLocks noEditPoints="1"/>
            </p:cNvSpPr>
            <p:nvPr/>
          </p:nvSpPr>
          <p:spPr bwMode="auto">
            <a:xfrm>
              <a:off x="384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83654 w 4"/>
                <a:gd name="T5" fmla="*/ 337394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83654 w 4"/>
                <a:gd name="T15" fmla="*/ 1014909 h 60"/>
                <a:gd name="T16" fmla="*/ 83654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2" name="Freeform 20"/>
            <p:cNvSpPr>
              <a:spLocks noEditPoints="1"/>
            </p:cNvSpPr>
            <p:nvPr/>
          </p:nvSpPr>
          <p:spPr bwMode="auto">
            <a:xfrm>
              <a:off x="384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3" name="Freeform 21"/>
            <p:cNvSpPr>
              <a:spLocks noEditPoints="1"/>
            </p:cNvSpPr>
            <p:nvPr/>
          </p:nvSpPr>
          <p:spPr bwMode="auto">
            <a:xfrm>
              <a:off x="384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384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83654 w 4"/>
                <a:gd name="T5" fmla="*/ 337394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83654 w 4"/>
                <a:gd name="T15" fmla="*/ 1014909 h 60"/>
                <a:gd name="T16" fmla="*/ 83654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5" name="Freeform 23"/>
            <p:cNvSpPr>
              <a:spLocks noEditPoints="1"/>
            </p:cNvSpPr>
            <p:nvPr/>
          </p:nvSpPr>
          <p:spPr bwMode="auto">
            <a:xfrm>
              <a:off x="384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6" name="Freeform 24"/>
            <p:cNvSpPr>
              <a:spLocks noEditPoints="1"/>
            </p:cNvSpPr>
            <p:nvPr/>
          </p:nvSpPr>
          <p:spPr bwMode="auto">
            <a:xfrm>
              <a:off x="384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83654 w 4"/>
                <a:gd name="T5" fmla="*/ 337394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83654 w 4"/>
                <a:gd name="T15" fmla="*/ 1014909 h 60"/>
                <a:gd name="T16" fmla="*/ 83654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7" name="Freeform 25"/>
            <p:cNvSpPr>
              <a:spLocks noEditPoints="1"/>
            </p:cNvSpPr>
            <p:nvPr/>
          </p:nvSpPr>
          <p:spPr bwMode="auto">
            <a:xfrm>
              <a:off x="384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8" name="Freeform 26"/>
            <p:cNvSpPr>
              <a:spLocks noEditPoints="1"/>
            </p:cNvSpPr>
            <p:nvPr/>
          </p:nvSpPr>
          <p:spPr bwMode="auto">
            <a:xfrm>
              <a:off x="384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9" name="Freeform 27"/>
            <p:cNvSpPr>
              <a:spLocks noEditPoints="1"/>
            </p:cNvSpPr>
            <p:nvPr/>
          </p:nvSpPr>
          <p:spPr bwMode="auto">
            <a:xfrm>
              <a:off x="384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384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384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829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33" name="Freeform 31"/>
            <p:cNvSpPr>
              <a:spLocks noEditPoints="1"/>
            </p:cNvSpPr>
            <p:nvPr/>
          </p:nvSpPr>
          <p:spPr bwMode="auto">
            <a:xfrm>
              <a:off x="82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83654 w 4"/>
                <a:gd name="T5" fmla="*/ 337394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83654 w 4"/>
                <a:gd name="T15" fmla="*/ 1014909 h 60"/>
                <a:gd name="T16" fmla="*/ 83654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4" name="Freeform 32"/>
            <p:cNvSpPr>
              <a:spLocks noEditPoints="1"/>
            </p:cNvSpPr>
            <p:nvPr/>
          </p:nvSpPr>
          <p:spPr bwMode="auto">
            <a:xfrm>
              <a:off x="82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82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82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83654 w 4"/>
                <a:gd name="T5" fmla="*/ 337394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83654 w 4"/>
                <a:gd name="T15" fmla="*/ 1014909 h 60"/>
                <a:gd name="T16" fmla="*/ 83654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7" name="Freeform 35"/>
            <p:cNvSpPr>
              <a:spLocks noEditPoints="1"/>
            </p:cNvSpPr>
            <p:nvPr/>
          </p:nvSpPr>
          <p:spPr bwMode="auto">
            <a:xfrm>
              <a:off x="82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82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83654 w 4"/>
                <a:gd name="T5" fmla="*/ 337394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83654 w 4"/>
                <a:gd name="T15" fmla="*/ 1014909 h 60"/>
                <a:gd name="T16" fmla="*/ 83654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9" name="Freeform 37"/>
            <p:cNvSpPr>
              <a:spLocks noEditPoints="1"/>
            </p:cNvSpPr>
            <p:nvPr/>
          </p:nvSpPr>
          <p:spPr bwMode="auto">
            <a:xfrm>
              <a:off x="82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0" name="Freeform 38"/>
            <p:cNvSpPr>
              <a:spLocks noEditPoints="1"/>
            </p:cNvSpPr>
            <p:nvPr/>
          </p:nvSpPr>
          <p:spPr bwMode="auto">
            <a:xfrm>
              <a:off x="82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" name="Freeform 39"/>
            <p:cNvSpPr>
              <a:spLocks noEditPoints="1"/>
            </p:cNvSpPr>
            <p:nvPr/>
          </p:nvSpPr>
          <p:spPr bwMode="auto">
            <a:xfrm>
              <a:off x="82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2" name="Freeform 40"/>
            <p:cNvSpPr>
              <a:spLocks noEditPoints="1"/>
            </p:cNvSpPr>
            <p:nvPr/>
          </p:nvSpPr>
          <p:spPr bwMode="auto">
            <a:xfrm>
              <a:off x="82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3" name="Rectangle 41"/>
            <p:cNvSpPr>
              <a:spLocks noChangeArrowheads="1"/>
            </p:cNvSpPr>
            <p:nvPr/>
          </p:nvSpPr>
          <p:spPr bwMode="auto">
            <a:xfrm>
              <a:off x="829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44" name="Rectangle 42"/>
            <p:cNvSpPr>
              <a:spLocks noChangeArrowheads="1"/>
            </p:cNvSpPr>
            <p:nvPr/>
          </p:nvSpPr>
          <p:spPr bwMode="auto">
            <a:xfrm>
              <a:off x="1279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45" name="Freeform 43"/>
            <p:cNvSpPr>
              <a:spLocks noEditPoints="1"/>
            </p:cNvSpPr>
            <p:nvPr/>
          </p:nvSpPr>
          <p:spPr bwMode="auto">
            <a:xfrm>
              <a:off x="127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83654 w 4"/>
                <a:gd name="T5" fmla="*/ 337394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83654 w 4"/>
                <a:gd name="T15" fmla="*/ 1014909 h 60"/>
                <a:gd name="T16" fmla="*/ 83654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6" name="Freeform 44"/>
            <p:cNvSpPr>
              <a:spLocks noEditPoints="1"/>
            </p:cNvSpPr>
            <p:nvPr/>
          </p:nvSpPr>
          <p:spPr bwMode="auto">
            <a:xfrm>
              <a:off x="127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7" name="Freeform 45"/>
            <p:cNvSpPr>
              <a:spLocks noEditPoints="1"/>
            </p:cNvSpPr>
            <p:nvPr/>
          </p:nvSpPr>
          <p:spPr bwMode="auto">
            <a:xfrm>
              <a:off x="127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8" name="Freeform 46"/>
            <p:cNvSpPr>
              <a:spLocks noEditPoints="1"/>
            </p:cNvSpPr>
            <p:nvPr/>
          </p:nvSpPr>
          <p:spPr bwMode="auto">
            <a:xfrm>
              <a:off x="127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83654 w 4"/>
                <a:gd name="T5" fmla="*/ 337394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83654 w 4"/>
                <a:gd name="T15" fmla="*/ 1014909 h 60"/>
                <a:gd name="T16" fmla="*/ 83654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9" name="Freeform 47"/>
            <p:cNvSpPr>
              <a:spLocks noEditPoints="1"/>
            </p:cNvSpPr>
            <p:nvPr/>
          </p:nvSpPr>
          <p:spPr bwMode="auto">
            <a:xfrm>
              <a:off x="127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0" name="Freeform 48"/>
            <p:cNvSpPr>
              <a:spLocks noEditPoints="1"/>
            </p:cNvSpPr>
            <p:nvPr/>
          </p:nvSpPr>
          <p:spPr bwMode="auto">
            <a:xfrm>
              <a:off x="127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83654 w 4"/>
                <a:gd name="T5" fmla="*/ 337394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83654 w 4"/>
                <a:gd name="T15" fmla="*/ 1014909 h 60"/>
                <a:gd name="T16" fmla="*/ 83654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1" name="Freeform 49"/>
            <p:cNvSpPr>
              <a:spLocks noEditPoints="1"/>
            </p:cNvSpPr>
            <p:nvPr/>
          </p:nvSpPr>
          <p:spPr bwMode="auto">
            <a:xfrm>
              <a:off x="127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2" name="Freeform 50"/>
            <p:cNvSpPr>
              <a:spLocks noEditPoints="1"/>
            </p:cNvSpPr>
            <p:nvPr/>
          </p:nvSpPr>
          <p:spPr bwMode="auto">
            <a:xfrm>
              <a:off x="127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3" name="Freeform 51"/>
            <p:cNvSpPr>
              <a:spLocks noEditPoints="1"/>
            </p:cNvSpPr>
            <p:nvPr/>
          </p:nvSpPr>
          <p:spPr bwMode="auto">
            <a:xfrm>
              <a:off x="127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4" name="Freeform 52"/>
            <p:cNvSpPr>
              <a:spLocks noEditPoints="1"/>
            </p:cNvSpPr>
            <p:nvPr/>
          </p:nvSpPr>
          <p:spPr bwMode="auto">
            <a:xfrm>
              <a:off x="127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5" name="Rectangle 53"/>
            <p:cNvSpPr>
              <a:spLocks noChangeArrowheads="1"/>
            </p:cNvSpPr>
            <p:nvPr/>
          </p:nvSpPr>
          <p:spPr bwMode="auto">
            <a:xfrm>
              <a:off x="1279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56" name="Rectangle 54"/>
            <p:cNvSpPr>
              <a:spLocks noChangeArrowheads="1"/>
            </p:cNvSpPr>
            <p:nvPr/>
          </p:nvSpPr>
          <p:spPr bwMode="auto">
            <a:xfrm>
              <a:off x="1724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57" name="Freeform 55"/>
            <p:cNvSpPr>
              <a:spLocks noEditPoints="1"/>
            </p:cNvSpPr>
            <p:nvPr/>
          </p:nvSpPr>
          <p:spPr bwMode="auto">
            <a:xfrm>
              <a:off x="1724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83654 w 4"/>
                <a:gd name="T5" fmla="*/ 337394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83654 w 4"/>
                <a:gd name="T15" fmla="*/ 1014909 h 60"/>
                <a:gd name="T16" fmla="*/ 83654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8" name="Freeform 56"/>
            <p:cNvSpPr>
              <a:spLocks noEditPoints="1"/>
            </p:cNvSpPr>
            <p:nvPr/>
          </p:nvSpPr>
          <p:spPr bwMode="auto">
            <a:xfrm>
              <a:off x="1724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9" name="Freeform 57"/>
            <p:cNvSpPr>
              <a:spLocks noEditPoints="1"/>
            </p:cNvSpPr>
            <p:nvPr/>
          </p:nvSpPr>
          <p:spPr bwMode="auto">
            <a:xfrm>
              <a:off x="1724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60" name="Freeform 58"/>
            <p:cNvSpPr>
              <a:spLocks noEditPoints="1"/>
            </p:cNvSpPr>
            <p:nvPr/>
          </p:nvSpPr>
          <p:spPr bwMode="auto">
            <a:xfrm>
              <a:off x="1724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83654 w 4"/>
                <a:gd name="T5" fmla="*/ 337394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83654 w 4"/>
                <a:gd name="T15" fmla="*/ 1014909 h 60"/>
                <a:gd name="T16" fmla="*/ 83654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61" name="Freeform 59"/>
            <p:cNvSpPr>
              <a:spLocks noEditPoints="1"/>
            </p:cNvSpPr>
            <p:nvPr/>
          </p:nvSpPr>
          <p:spPr bwMode="auto">
            <a:xfrm>
              <a:off x="1724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62" name="Freeform 60"/>
            <p:cNvSpPr>
              <a:spLocks noEditPoints="1"/>
            </p:cNvSpPr>
            <p:nvPr/>
          </p:nvSpPr>
          <p:spPr bwMode="auto">
            <a:xfrm>
              <a:off x="1724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83654 w 4"/>
                <a:gd name="T5" fmla="*/ 337394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83654 w 4"/>
                <a:gd name="T15" fmla="*/ 1014909 h 60"/>
                <a:gd name="T16" fmla="*/ 83654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63" name="Freeform 61"/>
            <p:cNvSpPr>
              <a:spLocks noEditPoints="1"/>
            </p:cNvSpPr>
            <p:nvPr/>
          </p:nvSpPr>
          <p:spPr bwMode="auto">
            <a:xfrm>
              <a:off x="1724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64" name="Freeform 62"/>
            <p:cNvSpPr>
              <a:spLocks noEditPoints="1"/>
            </p:cNvSpPr>
            <p:nvPr/>
          </p:nvSpPr>
          <p:spPr bwMode="auto">
            <a:xfrm>
              <a:off x="1724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65" name="Freeform 63"/>
            <p:cNvSpPr>
              <a:spLocks noEditPoints="1"/>
            </p:cNvSpPr>
            <p:nvPr/>
          </p:nvSpPr>
          <p:spPr bwMode="auto">
            <a:xfrm>
              <a:off x="1724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66" name="Freeform 64"/>
            <p:cNvSpPr>
              <a:spLocks noEditPoints="1"/>
            </p:cNvSpPr>
            <p:nvPr/>
          </p:nvSpPr>
          <p:spPr bwMode="auto">
            <a:xfrm>
              <a:off x="1724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67" name="Rectangle 65"/>
            <p:cNvSpPr>
              <a:spLocks noChangeArrowheads="1"/>
            </p:cNvSpPr>
            <p:nvPr/>
          </p:nvSpPr>
          <p:spPr bwMode="auto">
            <a:xfrm>
              <a:off x="1724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68" name="Rectangle 66"/>
            <p:cNvSpPr>
              <a:spLocks noChangeArrowheads="1"/>
            </p:cNvSpPr>
            <p:nvPr/>
          </p:nvSpPr>
          <p:spPr bwMode="auto">
            <a:xfrm>
              <a:off x="2169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69" name="Freeform 67"/>
            <p:cNvSpPr>
              <a:spLocks noEditPoints="1"/>
            </p:cNvSpPr>
            <p:nvPr/>
          </p:nvSpPr>
          <p:spPr bwMode="auto">
            <a:xfrm>
              <a:off x="216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83654 w 4"/>
                <a:gd name="T5" fmla="*/ 337394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83654 w 4"/>
                <a:gd name="T15" fmla="*/ 1014909 h 60"/>
                <a:gd name="T16" fmla="*/ 83654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0" name="Freeform 68"/>
            <p:cNvSpPr>
              <a:spLocks noEditPoints="1"/>
            </p:cNvSpPr>
            <p:nvPr/>
          </p:nvSpPr>
          <p:spPr bwMode="auto">
            <a:xfrm>
              <a:off x="216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1" name="Freeform 69"/>
            <p:cNvSpPr>
              <a:spLocks noEditPoints="1"/>
            </p:cNvSpPr>
            <p:nvPr/>
          </p:nvSpPr>
          <p:spPr bwMode="auto">
            <a:xfrm>
              <a:off x="216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2" name="Freeform 70"/>
            <p:cNvSpPr>
              <a:spLocks noEditPoints="1"/>
            </p:cNvSpPr>
            <p:nvPr/>
          </p:nvSpPr>
          <p:spPr bwMode="auto">
            <a:xfrm>
              <a:off x="216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83654 w 4"/>
                <a:gd name="T5" fmla="*/ 337394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83654 w 4"/>
                <a:gd name="T15" fmla="*/ 1014909 h 60"/>
                <a:gd name="T16" fmla="*/ 83654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3" name="Freeform 71"/>
            <p:cNvSpPr>
              <a:spLocks noEditPoints="1"/>
            </p:cNvSpPr>
            <p:nvPr/>
          </p:nvSpPr>
          <p:spPr bwMode="auto">
            <a:xfrm>
              <a:off x="216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4" name="Freeform 72"/>
            <p:cNvSpPr>
              <a:spLocks noEditPoints="1"/>
            </p:cNvSpPr>
            <p:nvPr/>
          </p:nvSpPr>
          <p:spPr bwMode="auto">
            <a:xfrm>
              <a:off x="216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83654 w 4"/>
                <a:gd name="T5" fmla="*/ 337394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83654 w 4"/>
                <a:gd name="T15" fmla="*/ 1014909 h 60"/>
                <a:gd name="T16" fmla="*/ 83654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5" name="Freeform 73"/>
            <p:cNvSpPr>
              <a:spLocks noEditPoints="1"/>
            </p:cNvSpPr>
            <p:nvPr/>
          </p:nvSpPr>
          <p:spPr bwMode="auto">
            <a:xfrm>
              <a:off x="216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6" name="Freeform 74"/>
            <p:cNvSpPr>
              <a:spLocks noEditPoints="1"/>
            </p:cNvSpPr>
            <p:nvPr/>
          </p:nvSpPr>
          <p:spPr bwMode="auto">
            <a:xfrm>
              <a:off x="216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7" name="Freeform 75"/>
            <p:cNvSpPr>
              <a:spLocks noEditPoints="1"/>
            </p:cNvSpPr>
            <p:nvPr/>
          </p:nvSpPr>
          <p:spPr bwMode="auto">
            <a:xfrm>
              <a:off x="216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8" name="Freeform 76"/>
            <p:cNvSpPr>
              <a:spLocks noEditPoints="1"/>
            </p:cNvSpPr>
            <p:nvPr/>
          </p:nvSpPr>
          <p:spPr bwMode="auto">
            <a:xfrm>
              <a:off x="216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9" name="Rectangle 77"/>
            <p:cNvSpPr>
              <a:spLocks noChangeArrowheads="1"/>
            </p:cNvSpPr>
            <p:nvPr/>
          </p:nvSpPr>
          <p:spPr bwMode="auto">
            <a:xfrm>
              <a:off x="2169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80" name="Rectangle 78"/>
            <p:cNvSpPr>
              <a:spLocks noChangeArrowheads="1"/>
            </p:cNvSpPr>
            <p:nvPr/>
          </p:nvSpPr>
          <p:spPr bwMode="auto">
            <a:xfrm>
              <a:off x="262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81" name="Freeform 79"/>
            <p:cNvSpPr>
              <a:spLocks noEditPoints="1"/>
            </p:cNvSpPr>
            <p:nvPr/>
          </p:nvSpPr>
          <p:spPr bwMode="auto">
            <a:xfrm>
              <a:off x="262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62500 w 4"/>
                <a:gd name="T5" fmla="*/ 337394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62500 w 4"/>
                <a:gd name="T15" fmla="*/ 1014909 h 60"/>
                <a:gd name="T16" fmla="*/ 62500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82" name="Freeform 80"/>
            <p:cNvSpPr>
              <a:spLocks noEditPoints="1"/>
            </p:cNvSpPr>
            <p:nvPr/>
          </p:nvSpPr>
          <p:spPr bwMode="auto">
            <a:xfrm>
              <a:off x="262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83" name="Freeform 81"/>
            <p:cNvSpPr>
              <a:spLocks noEditPoints="1"/>
            </p:cNvSpPr>
            <p:nvPr/>
          </p:nvSpPr>
          <p:spPr bwMode="auto">
            <a:xfrm>
              <a:off x="262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84" name="Freeform 82"/>
            <p:cNvSpPr>
              <a:spLocks noEditPoints="1"/>
            </p:cNvSpPr>
            <p:nvPr/>
          </p:nvSpPr>
          <p:spPr bwMode="auto">
            <a:xfrm>
              <a:off x="262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62500 w 4"/>
                <a:gd name="T5" fmla="*/ 337394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62500 w 4"/>
                <a:gd name="T15" fmla="*/ 1014909 h 60"/>
                <a:gd name="T16" fmla="*/ 62500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85" name="Freeform 83"/>
            <p:cNvSpPr>
              <a:spLocks noEditPoints="1"/>
            </p:cNvSpPr>
            <p:nvPr/>
          </p:nvSpPr>
          <p:spPr bwMode="auto">
            <a:xfrm>
              <a:off x="262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86" name="Freeform 84"/>
            <p:cNvSpPr>
              <a:spLocks noEditPoints="1"/>
            </p:cNvSpPr>
            <p:nvPr/>
          </p:nvSpPr>
          <p:spPr bwMode="auto">
            <a:xfrm>
              <a:off x="262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62500 w 4"/>
                <a:gd name="T5" fmla="*/ 337394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62500 w 4"/>
                <a:gd name="T15" fmla="*/ 1014909 h 60"/>
                <a:gd name="T16" fmla="*/ 62500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87" name="Freeform 85"/>
            <p:cNvSpPr>
              <a:spLocks noEditPoints="1"/>
            </p:cNvSpPr>
            <p:nvPr/>
          </p:nvSpPr>
          <p:spPr bwMode="auto">
            <a:xfrm>
              <a:off x="262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88" name="Freeform 86"/>
            <p:cNvSpPr>
              <a:spLocks noEditPoints="1"/>
            </p:cNvSpPr>
            <p:nvPr/>
          </p:nvSpPr>
          <p:spPr bwMode="auto">
            <a:xfrm>
              <a:off x="262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89" name="Freeform 87"/>
            <p:cNvSpPr>
              <a:spLocks noEditPoints="1"/>
            </p:cNvSpPr>
            <p:nvPr/>
          </p:nvSpPr>
          <p:spPr bwMode="auto">
            <a:xfrm>
              <a:off x="262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0" name="Freeform 88"/>
            <p:cNvSpPr>
              <a:spLocks noEditPoints="1"/>
            </p:cNvSpPr>
            <p:nvPr/>
          </p:nvSpPr>
          <p:spPr bwMode="auto">
            <a:xfrm>
              <a:off x="262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1" name="Rectangle 89"/>
            <p:cNvSpPr>
              <a:spLocks noChangeArrowheads="1"/>
            </p:cNvSpPr>
            <p:nvPr/>
          </p:nvSpPr>
          <p:spPr bwMode="auto">
            <a:xfrm>
              <a:off x="262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92" name="Rectangle 90"/>
            <p:cNvSpPr>
              <a:spLocks noChangeArrowheads="1"/>
            </p:cNvSpPr>
            <p:nvPr/>
          </p:nvSpPr>
          <p:spPr bwMode="auto">
            <a:xfrm>
              <a:off x="3065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93" name="Freeform 91"/>
            <p:cNvSpPr>
              <a:spLocks noEditPoints="1"/>
            </p:cNvSpPr>
            <p:nvPr/>
          </p:nvSpPr>
          <p:spPr bwMode="auto">
            <a:xfrm>
              <a:off x="3065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62500 w 4"/>
                <a:gd name="T5" fmla="*/ 337394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62500 w 4"/>
                <a:gd name="T15" fmla="*/ 1014909 h 60"/>
                <a:gd name="T16" fmla="*/ 62500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4" name="Freeform 92"/>
            <p:cNvSpPr>
              <a:spLocks noEditPoints="1"/>
            </p:cNvSpPr>
            <p:nvPr/>
          </p:nvSpPr>
          <p:spPr bwMode="auto">
            <a:xfrm>
              <a:off x="3065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5" name="Freeform 93"/>
            <p:cNvSpPr>
              <a:spLocks noEditPoints="1"/>
            </p:cNvSpPr>
            <p:nvPr/>
          </p:nvSpPr>
          <p:spPr bwMode="auto">
            <a:xfrm>
              <a:off x="3065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6" name="Freeform 94"/>
            <p:cNvSpPr>
              <a:spLocks noEditPoints="1"/>
            </p:cNvSpPr>
            <p:nvPr/>
          </p:nvSpPr>
          <p:spPr bwMode="auto">
            <a:xfrm>
              <a:off x="3065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62500 w 4"/>
                <a:gd name="T5" fmla="*/ 337394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62500 w 4"/>
                <a:gd name="T15" fmla="*/ 1014909 h 60"/>
                <a:gd name="T16" fmla="*/ 62500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7" name="Freeform 95"/>
            <p:cNvSpPr>
              <a:spLocks noEditPoints="1"/>
            </p:cNvSpPr>
            <p:nvPr/>
          </p:nvSpPr>
          <p:spPr bwMode="auto">
            <a:xfrm>
              <a:off x="3065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8" name="Freeform 96"/>
            <p:cNvSpPr>
              <a:spLocks noEditPoints="1"/>
            </p:cNvSpPr>
            <p:nvPr/>
          </p:nvSpPr>
          <p:spPr bwMode="auto">
            <a:xfrm>
              <a:off x="3065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62500 w 4"/>
                <a:gd name="T5" fmla="*/ 337394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62500 w 4"/>
                <a:gd name="T15" fmla="*/ 1014909 h 60"/>
                <a:gd name="T16" fmla="*/ 62500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9" name="Freeform 97"/>
            <p:cNvSpPr>
              <a:spLocks noEditPoints="1"/>
            </p:cNvSpPr>
            <p:nvPr/>
          </p:nvSpPr>
          <p:spPr bwMode="auto">
            <a:xfrm>
              <a:off x="3065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0" name="Freeform 98"/>
            <p:cNvSpPr>
              <a:spLocks noEditPoints="1"/>
            </p:cNvSpPr>
            <p:nvPr/>
          </p:nvSpPr>
          <p:spPr bwMode="auto">
            <a:xfrm>
              <a:off x="3065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1" name="Freeform 99"/>
            <p:cNvSpPr>
              <a:spLocks noEditPoints="1"/>
            </p:cNvSpPr>
            <p:nvPr/>
          </p:nvSpPr>
          <p:spPr bwMode="auto">
            <a:xfrm>
              <a:off x="3065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2" name="Freeform 100"/>
            <p:cNvSpPr>
              <a:spLocks noEditPoints="1"/>
            </p:cNvSpPr>
            <p:nvPr/>
          </p:nvSpPr>
          <p:spPr bwMode="auto">
            <a:xfrm>
              <a:off x="3065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3" name="Rectangle 101"/>
            <p:cNvSpPr>
              <a:spLocks noChangeArrowheads="1"/>
            </p:cNvSpPr>
            <p:nvPr/>
          </p:nvSpPr>
          <p:spPr bwMode="auto">
            <a:xfrm>
              <a:off x="3065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04" name="Rectangle 102"/>
            <p:cNvSpPr>
              <a:spLocks noChangeArrowheads="1"/>
            </p:cNvSpPr>
            <p:nvPr/>
          </p:nvSpPr>
          <p:spPr bwMode="auto">
            <a:xfrm>
              <a:off x="351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05" name="Freeform 103"/>
            <p:cNvSpPr>
              <a:spLocks noEditPoints="1"/>
            </p:cNvSpPr>
            <p:nvPr/>
          </p:nvSpPr>
          <p:spPr bwMode="auto">
            <a:xfrm>
              <a:off x="351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62500 w 4"/>
                <a:gd name="T5" fmla="*/ 337394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62500 w 4"/>
                <a:gd name="T15" fmla="*/ 1014909 h 60"/>
                <a:gd name="T16" fmla="*/ 62500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6" name="Freeform 104"/>
            <p:cNvSpPr>
              <a:spLocks noEditPoints="1"/>
            </p:cNvSpPr>
            <p:nvPr/>
          </p:nvSpPr>
          <p:spPr bwMode="auto">
            <a:xfrm>
              <a:off x="351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" name="Freeform 105"/>
            <p:cNvSpPr>
              <a:spLocks noEditPoints="1"/>
            </p:cNvSpPr>
            <p:nvPr/>
          </p:nvSpPr>
          <p:spPr bwMode="auto">
            <a:xfrm>
              <a:off x="351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8" name="Freeform 106"/>
            <p:cNvSpPr>
              <a:spLocks noEditPoints="1"/>
            </p:cNvSpPr>
            <p:nvPr/>
          </p:nvSpPr>
          <p:spPr bwMode="auto">
            <a:xfrm>
              <a:off x="351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62500 w 4"/>
                <a:gd name="T5" fmla="*/ 337394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62500 w 4"/>
                <a:gd name="T15" fmla="*/ 1014909 h 60"/>
                <a:gd name="T16" fmla="*/ 62500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9" name="Freeform 107"/>
            <p:cNvSpPr>
              <a:spLocks noEditPoints="1"/>
            </p:cNvSpPr>
            <p:nvPr/>
          </p:nvSpPr>
          <p:spPr bwMode="auto">
            <a:xfrm>
              <a:off x="351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0" name="Freeform 108"/>
            <p:cNvSpPr>
              <a:spLocks noEditPoints="1"/>
            </p:cNvSpPr>
            <p:nvPr/>
          </p:nvSpPr>
          <p:spPr bwMode="auto">
            <a:xfrm>
              <a:off x="351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62500 w 4"/>
                <a:gd name="T5" fmla="*/ 337394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62500 w 4"/>
                <a:gd name="T15" fmla="*/ 1014909 h 60"/>
                <a:gd name="T16" fmla="*/ 62500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1" name="Freeform 109"/>
            <p:cNvSpPr>
              <a:spLocks noEditPoints="1"/>
            </p:cNvSpPr>
            <p:nvPr/>
          </p:nvSpPr>
          <p:spPr bwMode="auto">
            <a:xfrm>
              <a:off x="351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" name="Freeform 110"/>
            <p:cNvSpPr>
              <a:spLocks noEditPoints="1"/>
            </p:cNvSpPr>
            <p:nvPr/>
          </p:nvSpPr>
          <p:spPr bwMode="auto">
            <a:xfrm>
              <a:off x="351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3" name="Freeform 111"/>
            <p:cNvSpPr>
              <a:spLocks noEditPoints="1"/>
            </p:cNvSpPr>
            <p:nvPr/>
          </p:nvSpPr>
          <p:spPr bwMode="auto">
            <a:xfrm>
              <a:off x="351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4" name="Freeform 112"/>
            <p:cNvSpPr>
              <a:spLocks noEditPoints="1"/>
            </p:cNvSpPr>
            <p:nvPr/>
          </p:nvSpPr>
          <p:spPr bwMode="auto">
            <a:xfrm>
              <a:off x="351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5" name="Rectangle 113"/>
            <p:cNvSpPr>
              <a:spLocks noChangeArrowheads="1"/>
            </p:cNvSpPr>
            <p:nvPr/>
          </p:nvSpPr>
          <p:spPr bwMode="auto">
            <a:xfrm>
              <a:off x="351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6" name="Rectangle 114"/>
            <p:cNvSpPr>
              <a:spLocks noChangeArrowheads="1"/>
            </p:cNvSpPr>
            <p:nvPr/>
          </p:nvSpPr>
          <p:spPr bwMode="auto">
            <a:xfrm>
              <a:off x="396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7" name="Freeform 115"/>
            <p:cNvSpPr>
              <a:spLocks noEditPoints="1"/>
            </p:cNvSpPr>
            <p:nvPr/>
          </p:nvSpPr>
          <p:spPr bwMode="auto">
            <a:xfrm>
              <a:off x="396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62500 w 4"/>
                <a:gd name="T5" fmla="*/ 337394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62500 w 4"/>
                <a:gd name="T15" fmla="*/ 1014909 h 60"/>
                <a:gd name="T16" fmla="*/ 62500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8" name="Freeform 116"/>
            <p:cNvSpPr>
              <a:spLocks noEditPoints="1"/>
            </p:cNvSpPr>
            <p:nvPr/>
          </p:nvSpPr>
          <p:spPr bwMode="auto">
            <a:xfrm>
              <a:off x="396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9" name="Freeform 117"/>
            <p:cNvSpPr>
              <a:spLocks noEditPoints="1"/>
            </p:cNvSpPr>
            <p:nvPr/>
          </p:nvSpPr>
          <p:spPr bwMode="auto">
            <a:xfrm>
              <a:off x="396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0" name="Freeform 118"/>
            <p:cNvSpPr>
              <a:spLocks noEditPoints="1"/>
            </p:cNvSpPr>
            <p:nvPr/>
          </p:nvSpPr>
          <p:spPr bwMode="auto">
            <a:xfrm>
              <a:off x="396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62500 w 4"/>
                <a:gd name="T5" fmla="*/ 337394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62500 w 4"/>
                <a:gd name="T15" fmla="*/ 1014909 h 60"/>
                <a:gd name="T16" fmla="*/ 62500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1" name="Freeform 119"/>
            <p:cNvSpPr>
              <a:spLocks noEditPoints="1"/>
            </p:cNvSpPr>
            <p:nvPr/>
          </p:nvSpPr>
          <p:spPr bwMode="auto">
            <a:xfrm>
              <a:off x="396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2" name="Freeform 120"/>
            <p:cNvSpPr>
              <a:spLocks noEditPoints="1"/>
            </p:cNvSpPr>
            <p:nvPr/>
          </p:nvSpPr>
          <p:spPr bwMode="auto">
            <a:xfrm>
              <a:off x="396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62500 w 4"/>
                <a:gd name="T5" fmla="*/ 337394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62500 w 4"/>
                <a:gd name="T15" fmla="*/ 1014909 h 60"/>
                <a:gd name="T16" fmla="*/ 62500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" name="Freeform 121"/>
            <p:cNvSpPr>
              <a:spLocks noEditPoints="1"/>
            </p:cNvSpPr>
            <p:nvPr/>
          </p:nvSpPr>
          <p:spPr bwMode="auto">
            <a:xfrm>
              <a:off x="396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4" name="Freeform 122"/>
            <p:cNvSpPr>
              <a:spLocks noEditPoints="1"/>
            </p:cNvSpPr>
            <p:nvPr/>
          </p:nvSpPr>
          <p:spPr bwMode="auto">
            <a:xfrm>
              <a:off x="396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5" name="Freeform 123"/>
            <p:cNvSpPr>
              <a:spLocks noEditPoints="1"/>
            </p:cNvSpPr>
            <p:nvPr/>
          </p:nvSpPr>
          <p:spPr bwMode="auto">
            <a:xfrm>
              <a:off x="396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6" name="Freeform 124"/>
            <p:cNvSpPr>
              <a:spLocks noEditPoints="1"/>
            </p:cNvSpPr>
            <p:nvPr/>
          </p:nvSpPr>
          <p:spPr bwMode="auto">
            <a:xfrm>
              <a:off x="396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7" name="Rectangle 125"/>
            <p:cNvSpPr>
              <a:spLocks noChangeArrowheads="1"/>
            </p:cNvSpPr>
            <p:nvPr/>
          </p:nvSpPr>
          <p:spPr bwMode="auto">
            <a:xfrm>
              <a:off x="396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8" name="Rectangle 126"/>
            <p:cNvSpPr>
              <a:spLocks noChangeArrowheads="1"/>
            </p:cNvSpPr>
            <p:nvPr/>
          </p:nvSpPr>
          <p:spPr bwMode="auto">
            <a:xfrm>
              <a:off x="4405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9" name="Freeform 127"/>
            <p:cNvSpPr>
              <a:spLocks noEditPoints="1"/>
            </p:cNvSpPr>
            <p:nvPr/>
          </p:nvSpPr>
          <p:spPr bwMode="auto">
            <a:xfrm>
              <a:off x="4405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62500 w 4"/>
                <a:gd name="T5" fmla="*/ 337394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62500 w 4"/>
                <a:gd name="T15" fmla="*/ 1014909 h 60"/>
                <a:gd name="T16" fmla="*/ 62500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0" name="Freeform 128"/>
            <p:cNvSpPr>
              <a:spLocks noEditPoints="1"/>
            </p:cNvSpPr>
            <p:nvPr/>
          </p:nvSpPr>
          <p:spPr bwMode="auto">
            <a:xfrm>
              <a:off x="4405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1" name="Freeform 129"/>
            <p:cNvSpPr>
              <a:spLocks noEditPoints="1"/>
            </p:cNvSpPr>
            <p:nvPr/>
          </p:nvSpPr>
          <p:spPr bwMode="auto">
            <a:xfrm>
              <a:off x="4405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2" name="Freeform 130"/>
            <p:cNvSpPr>
              <a:spLocks noEditPoints="1"/>
            </p:cNvSpPr>
            <p:nvPr/>
          </p:nvSpPr>
          <p:spPr bwMode="auto">
            <a:xfrm>
              <a:off x="4405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62500 w 4"/>
                <a:gd name="T5" fmla="*/ 337394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62500 w 4"/>
                <a:gd name="T15" fmla="*/ 1014909 h 60"/>
                <a:gd name="T16" fmla="*/ 62500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3" name="Freeform 131"/>
            <p:cNvSpPr>
              <a:spLocks noEditPoints="1"/>
            </p:cNvSpPr>
            <p:nvPr/>
          </p:nvSpPr>
          <p:spPr bwMode="auto">
            <a:xfrm>
              <a:off x="4405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4" name="Freeform 132"/>
            <p:cNvSpPr>
              <a:spLocks noEditPoints="1"/>
            </p:cNvSpPr>
            <p:nvPr/>
          </p:nvSpPr>
          <p:spPr bwMode="auto">
            <a:xfrm>
              <a:off x="4405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62500 w 4"/>
                <a:gd name="T5" fmla="*/ 337394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62500 w 4"/>
                <a:gd name="T15" fmla="*/ 1014909 h 60"/>
                <a:gd name="T16" fmla="*/ 62500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5" name="Freeform 133"/>
            <p:cNvSpPr>
              <a:spLocks noEditPoints="1"/>
            </p:cNvSpPr>
            <p:nvPr/>
          </p:nvSpPr>
          <p:spPr bwMode="auto">
            <a:xfrm>
              <a:off x="4405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6" name="Freeform 134"/>
            <p:cNvSpPr>
              <a:spLocks noEditPoints="1"/>
            </p:cNvSpPr>
            <p:nvPr/>
          </p:nvSpPr>
          <p:spPr bwMode="auto">
            <a:xfrm>
              <a:off x="4405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7" name="Freeform 135"/>
            <p:cNvSpPr>
              <a:spLocks noEditPoints="1"/>
            </p:cNvSpPr>
            <p:nvPr/>
          </p:nvSpPr>
          <p:spPr bwMode="auto">
            <a:xfrm>
              <a:off x="4405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8" name="Freeform 136"/>
            <p:cNvSpPr>
              <a:spLocks noEditPoints="1"/>
            </p:cNvSpPr>
            <p:nvPr/>
          </p:nvSpPr>
          <p:spPr bwMode="auto">
            <a:xfrm>
              <a:off x="4405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9" name="Rectangle 137"/>
            <p:cNvSpPr>
              <a:spLocks noChangeArrowheads="1"/>
            </p:cNvSpPr>
            <p:nvPr/>
          </p:nvSpPr>
          <p:spPr bwMode="auto">
            <a:xfrm>
              <a:off x="4405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40" name="Rectangle 138"/>
            <p:cNvSpPr>
              <a:spLocks noChangeArrowheads="1"/>
            </p:cNvSpPr>
            <p:nvPr/>
          </p:nvSpPr>
          <p:spPr bwMode="auto">
            <a:xfrm>
              <a:off x="485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41" name="Freeform 139"/>
            <p:cNvSpPr>
              <a:spLocks noEditPoints="1"/>
            </p:cNvSpPr>
            <p:nvPr/>
          </p:nvSpPr>
          <p:spPr bwMode="auto">
            <a:xfrm>
              <a:off x="485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62500 w 4"/>
                <a:gd name="T5" fmla="*/ 337394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62500 w 4"/>
                <a:gd name="T15" fmla="*/ 1014909 h 60"/>
                <a:gd name="T16" fmla="*/ 62500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42" name="Freeform 140"/>
            <p:cNvSpPr>
              <a:spLocks noEditPoints="1"/>
            </p:cNvSpPr>
            <p:nvPr/>
          </p:nvSpPr>
          <p:spPr bwMode="auto">
            <a:xfrm>
              <a:off x="485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43" name="Freeform 141"/>
            <p:cNvSpPr>
              <a:spLocks noEditPoints="1"/>
            </p:cNvSpPr>
            <p:nvPr/>
          </p:nvSpPr>
          <p:spPr bwMode="auto">
            <a:xfrm>
              <a:off x="485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44" name="Freeform 142"/>
            <p:cNvSpPr>
              <a:spLocks noEditPoints="1"/>
            </p:cNvSpPr>
            <p:nvPr/>
          </p:nvSpPr>
          <p:spPr bwMode="auto">
            <a:xfrm>
              <a:off x="485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62500 w 4"/>
                <a:gd name="T5" fmla="*/ 337394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62500 w 4"/>
                <a:gd name="T15" fmla="*/ 1014909 h 60"/>
                <a:gd name="T16" fmla="*/ 62500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45" name="Freeform 143"/>
            <p:cNvSpPr>
              <a:spLocks noEditPoints="1"/>
            </p:cNvSpPr>
            <p:nvPr/>
          </p:nvSpPr>
          <p:spPr bwMode="auto">
            <a:xfrm>
              <a:off x="485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46" name="Freeform 144"/>
            <p:cNvSpPr>
              <a:spLocks noEditPoints="1"/>
            </p:cNvSpPr>
            <p:nvPr/>
          </p:nvSpPr>
          <p:spPr bwMode="auto">
            <a:xfrm>
              <a:off x="485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62500 w 4"/>
                <a:gd name="T5" fmla="*/ 337394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62500 w 4"/>
                <a:gd name="T15" fmla="*/ 1014909 h 60"/>
                <a:gd name="T16" fmla="*/ 62500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47" name="Freeform 145"/>
            <p:cNvSpPr>
              <a:spLocks noEditPoints="1"/>
            </p:cNvSpPr>
            <p:nvPr/>
          </p:nvSpPr>
          <p:spPr bwMode="auto">
            <a:xfrm>
              <a:off x="485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48" name="Freeform 146"/>
            <p:cNvSpPr>
              <a:spLocks noEditPoints="1"/>
            </p:cNvSpPr>
            <p:nvPr/>
          </p:nvSpPr>
          <p:spPr bwMode="auto">
            <a:xfrm>
              <a:off x="485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49" name="Freeform 147"/>
            <p:cNvSpPr>
              <a:spLocks noEditPoints="1"/>
            </p:cNvSpPr>
            <p:nvPr/>
          </p:nvSpPr>
          <p:spPr bwMode="auto">
            <a:xfrm>
              <a:off x="485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50" name="Freeform 148"/>
            <p:cNvSpPr>
              <a:spLocks noEditPoints="1"/>
            </p:cNvSpPr>
            <p:nvPr/>
          </p:nvSpPr>
          <p:spPr bwMode="auto">
            <a:xfrm>
              <a:off x="485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51" name="Rectangle 149"/>
            <p:cNvSpPr>
              <a:spLocks noChangeArrowheads="1"/>
            </p:cNvSpPr>
            <p:nvPr/>
          </p:nvSpPr>
          <p:spPr bwMode="auto">
            <a:xfrm>
              <a:off x="485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52" name="Rectangle 150"/>
            <p:cNvSpPr>
              <a:spLocks noChangeArrowheads="1"/>
            </p:cNvSpPr>
            <p:nvPr/>
          </p:nvSpPr>
          <p:spPr bwMode="auto">
            <a:xfrm>
              <a:off x="530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53" name="Freeform 151"/>
            <p:cNvSpPr>
              <a:spLocks noEditPoints="1"/>
            </p:cNvSpPr>
            <p:nvPr/>
          </p:nvSpPr>
          <p:spPr bwMode="auto">
            <a:xfrm>
              <a:off x="530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62500 w 4"/>
                <a:gd name="T5" fmla="*/ 337394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62500 w 4"/>
                <a:gd name="T15" fmla="*/ 1014909 h 60"/>
                <a:gd name="T16" fmla="*/ 62500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54" name="Freeform 152"/>
            <p:cNvSpPr>
              <a:spLocks noEditPoints="1"/>
            </p:cNvSpPr>
            <p:nvPr/>
          </p:nvSpPr>
          <p:spPr bwMode="auto">
            <a:xfrm>
              <a:off x="530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55" name="Freeform 153"/>
            <p:cNvSpPr>
              <a:spLocks noEditPoints="1"/>
            </p:cNvSpPr>
            <p:nvPr/>
          </p:nvSpPr>
          <p:spPr bwMode="auto">
            <a:xfrm>
              <a:off x="530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56" name="Freeform 154"/>
            <p:cNvSpPr>
              <a:spLocks noEditPoints="1"/>
            </p:cNvSpPr>
            <p:nvPr/>
          </p:nvSpPr>
          <p:spPr bwMode="auto">
            <a:xfrm>
              <a:off x="530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62500 w 4"/>
                <a:gd name="T5" fmla="*/ 337394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62500 w 4"/>
                <a:gd name="T15" fmla="*/ 1014909 h 60"/>
                <a:gd name="T16" fmla="*/ 62500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57" name="Freeform 155"/>
            <p:cNvSpPr>
              <a:spLocks noEditPoints="1"/>
            </p:cNvSpPr>
            <p:nvPr/>
          </p:nvSpPr>
          <p:spPr bwMode="auto">
            <a:xfrm>
              <a:off x="530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58" name="Freeform 156"/>
            <p:cNvSpPr>
              <a:spLocks noEditPoints="1"/>
            </p:cNvSpPr>
            <p:nvPr/>
          </p:nvSpPr>
          <p:spPr bwMode="auto">
            <a:xfrm>
              <a:off x="530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62500 w 4"/>
                <a:gd name="T5" fmla="*/ 337394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62500 w 4"/>
                <a:gd name="T15" fmla="*/ 1014909 h 60"/>
                <a:gd name="T16" fmla="*/ 62500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59" name="Freeform 157"/>
            <p:cNvSpPr>
              <a:spLocks noEditPoints="1"/>
            </p:cNvSpPr>
            <p:nvPr/>
          </p:nvSpPr>
          <p:spPr bwMode="auto">
            <a:xfrm>
              <a:off x="530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60" name="Freeform 158"/>
            <p:cNvSpPr>
              <a:spLocks noEditPoints="1"/>
            </p:cNvSpPr>
            <p:nvPr/>
          </p:nvSpPr>
          <p:spPr bwMode="auto">
            <a:xfrm>
              <a:off x="530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61" name="Freeform 159"/>
            <p:cNvSpPr>
              <a:spLocks noEditPoints="1"/>
            </p:cNvSpPr>
            <p:nvPr/>
          </p:nvSpPr>
          <p:spPr bwMode="auto">
            <a:xfrm>
              <a:off x="530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62" name="Freeform 160"/>
            <p:cNvSpPr>
              <a:spLocks noEditPoints="1"/>
            </p:cNvSpPr>
            <p:nvPr/>
          </p:nvSpPr>
          <p:spPr bwMode="auto">
            <a:xfrm>
              <a:off x="530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63" name="Rectangle 161"/>
            <p:cNvSpPr>
              <a:spLocks noChangeArrowheads="1"/>
            </p:cNvSpPr>
            <p:nvPr/>
          </p:nvSpPr>
          <p:spPr bwMode="auto">
            <a:xfrm>
              <a:off x="530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64" name="Freeform 162"/>
            <p:cNvSpPr>
              <a:spLocks/>
            </p:cNvSpPr>
            <p:nvPr/>
          </p:nvSpPr>
          <p:spPr bwMode="auto">
            <a:xfrm>
              <a:off x="349" y="3304"/>
              <a:ext cx="20" cy="10"/>
            </a:xfrm>
            <a:custGeom>
              <a:avLst/>
              <a:gdLst>
                <a:gd name="T0" fmla="*/ 0 w 4"/>
                <a:gd name="T1" fmla="*/ 15625 h 2"/>
                <a:gd name="T2" fmla="*/ 0 w 4"/>
                <a:gd name="T3" fmla="*/ 15625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" h="2">
                  <a:moveTo>
                    <a:pt x="0" y="1"/>
                  </a:moveTo>
                  <a:cubicBezTo>
                    <a:pt x="1" y="2"/>
                    <a:pt x="4" y="0"/>
                    <a:pt x="0" y="1"/>
                  </a:cubicBez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grpSp>
        <p:nvGrpSpPr>
          <p:cNvPr id="165" name="Group 168"/>
          <p:cNvGrpSpPr>
            <a:grpSpLocks/>
          </p:cNvGrpSpPr>
          <p:nvPr/>
        </p:nvGrpSpPr>
        <p:grpSpPr bwMode="auto">
          <a:xfrm>
            <a:off x="203201" y="4724400"/>
            <a:ext cx="2247900" cy="1557338"/>
            <a:chOff x="96" y="2784"/>
            <a:chExt cx="1062" cy="981"/>
          </a:xfrm>
        </p:grpSpPr>
        <p:sp>
          <p:nvSpPr>
            <p:cNvPr id="166" name="Freeform 169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495094 w 41"/>
                <a:gd name="T1" fmla="*/ 202930 h 16"/>
                <a:gd name="T2" fmla="*/ 613346 w 41"/>
                <a:gd name="T3" fmla="*/ 169457 h 16"/>
                <a:gd name="T4" fmla="*/ 629583 w 41"/>
                <a:gd name="T5" fmla="*/ 153105 h 16"/>
                <a:gd name="T6" fmla="*/ 515284 w 41"/>
                <a:gd name="T7" fmla="*/ 16478 h 16"/>
                <a:gd name="T8" fmla="*/ 131273 w 41"/>
                <a:gd name="T9" fmla="*/ 186578 h 16"/>
                <a:gd name="T10" fmla="*/ 495094 w 41"/>
                <a:gd name="T11" fmla="*/ 202930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67" name="Freeform 170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2725471 w 210"/>
                <a:gd name="T1" fmla="*/ 2593070 h 193"/>
                <a:gd name="T2" fmla="*/ 2543632 w 210"/>
                <a:gd name="T3" fmla="*/ 2090122 h 193"/>
                <a:gd name="T4" fmla="*/ 2374839 w 210"/>
                <a:gd name="T5" fmla="*/ 1657142 h 193"/>
                <a:gd name="T6" fmla="*/ 2758843 w 210"/>
                <a:gd name="T7" fmla="*/ 1554465 h 193"/>
                <a:gd name="T8" fmla="*/ 2440926 w 210"/>
                <a:gd name="T9" fmla="*/ 1372767 h 193"/>
                <a:gd name="T10" fmla="*/ 2626007 w 210"/>
                <a:gd name="T11" fmla="*/ 1389060 h 193"/>
                <a:gd name="T12" fmla="*/ 2626007 w 210"/>
                <a:gd name="T13" fmla="*/ 1286383 h 193"/>
                <a:gd name="T14" fmla="*/ 2259091 w 210"/>
                <a:gd name="T15" fmla="*/ 1302803 h 193"/>
                <a:gd name="T16" fmla="*/ 2140117 w 210"/>
                <a:gd name="T17" fmla="*/ 2090122 h 193"/>
                <a:gd name="T18" fmla="*/ 2074005 w 210"/>
                <a:gd name="T19" fmla="*/ 1405349 h 193"/>
                <a:gd name="T20" fmla="*/ 1974673 w 210"/>
                <a:gd name="T21" fmla="*/ 1120974 h 193"/>
                <a:gd name="T22" fmla="*/ 2074005 w 210"/>
                <a:gd name="T23" fmla="*/ 853403 h 193"/>
                <a:gd name="T24" fmla="*/ 2024339 w 210"/>
                <a:gd name="T25" fmla="*/ 618693 h 193"/>
                <a:gd name="T26" fmla="*/ 1990992 w 210"/>
                <a:gd name="T27" fmla="*/ 400246 h 193"/>
                <a:gd name="T28" fmla="*/ 2209425 w 210"/>
                <a:gd name="T29" fmla="*/ 651402 h 193"/>
                <a:gd name="T30" fmla="*/ 2493965 w 210"/>
                <a:gd name="T31" fmla="*/ 300815 h 193"/>
                <a:gd name="T32" fmla="*/ 2457372 w 210"/>
                <a:gd name="T33" fmla="*/ 601610 h 193"/>
                <a:gd name="T34" fmla="*/ 2391285 w 210"/>
                <a:gd name="T35" fmla="*/ 803739 h 193"/>
                <a:gd name="T36" fmla="*/ 2408216 w 210"/>
                <a:gd name="T37" fmla="*/ 1120974 h 193"/>
                <a:gd name="T38" fmla="*/ 3327266 w 210"/>
                <a:gd name="T39" fmla="*/ 485866 h 193"/>
                <a:gd name="T40" fmla="*/ 1504945 w 210"/>
                <a:gd name="T41" fmla="*/ 16289 h 193"/>
                <a:gd name="T42" fmla="*/ 936006 w 210"/>
                <a:gd name="T43" fmla="*/ 132165 h 193"/>
                <a:gd name="T44" fmla="*/ 1422569 w 210"/>
                <a:gd name="T45" fmla="*/ 201491 h 193"/>
                <a:gd name="T46" fmla="*/ 1002093 w 210"/>
                <a:gd name="T47" fmla="*/ 366900 h 193"/>
                <a:gd name="T48" fmla="*/ 969358 w 210"/>
                <a:gd name="T49" fmla="*/ 485866 h 193"/>
                <a:gd name="T50" fmla="*/ 635046 w 210"/>
                <a:gd name="T51" fmla="*/ 284501 h 193"/>
                <a:gd name="T52" fmla="*/ 218458 w 210"/>
                <a:gd name="T53" fmla="*/ 1924718 h 193"/>
                <a:gd name="T54" fmla="*/ 1019024 w 210"/>
                <a:gd name="T55" fmla="*/ 2440733 h 193"/>
                <a:gd name="T56" fmla="*/ 754146 w 210"/>
                <a:gd name="T57" fmla="*/ 2225533 h 193"/>
                <a:gd name="T58" fmla="*/ 585379 w 210"/>
                <a:gd name="T59" fmla="*/ 2424288 h 193"/>
                <a:gd name="T60" fmla="*/ 535713 w 210"/>
                <a:gd name="T61" fmla="*/ 2139786 h 193"/>
                <a:gd name="T62" fmla="*/ 770435 w 210"/>
                <a:gd name="T63" fmla="*/ 1438720 h 193"/>
                <a:gd name="T64" fmla="*/ 1121067 w 210"/>
                <a:gd name="T65" fmla="*/ 1389060 h 193"/>
                <a:gd name="T66" fmla="*/ 1187817 w 210"/>
                <a:gd name="T67" fmla="*/ 1587173 h 193"/>
                <a:gd name="T68" fmla="*/ 1019024 w 210"/>
                <a:gd name="T69" fmla="*/ 2024042 h 193"/>
                <a:gd name="T70" fmla="*/ 1521361 w 210"/>
                <a:gd name="T71" fmla="*/ 3009605 h 193"/>
                <a:gd name="T72" fmla="*/ 3112697 w 210"/>
                <a:gd name="T73" fmla="*/ 2774894 h 193"/>
                <a:gd name="T74" fmla="*/ 3043389 w 210"/>
                <a:gd name="T75" fmla="*/ 1104559 h 193"/>
                <a:gd name="T76" fmla="*/ 2758843 w 210"/>
                <a:gd name="T77" fmla="*/ 1001882 h 193"/>
                <a:gd name="T78" fmla="*/ 1888949 w 210"/>
                <a:gd name="T79" fmla="*/ 1018939 h 193"/>
                <a:gd name="T80" fmla="*/ 1805906 w 210"/>
                <a:gd name="T81" fmla="*/ 1455140 h 193"/>
                <a:gd name="T82" fmla="*/ 1908586 w 210"/>
                <a:gd name="T83" fmla="*/ 836472 h 193"/>
                <a:gd name="T84" fmla="*/ 1488651 w 210"/>
                <a:gd name="T85" fmla="*/ 432980 h 193"/>
                <a:gd name="T86" fmla="*/ 1756113 w 210"/>
                <a:gd name="T87" fmla="*/ 585317 h 193"/>
                <a:gd name="T88" fmla="*/ 1019024 w 210"/>
                <a:gd name="T89" fmla="*/ 1204010 h 193"/>
                <a:gd name="T90" fmla="*/ 400293 w 210"/>
                <a:gd name="T91" fmla="*/ 618693 h 193"/>
                <a:gd name="T92" fmla="*/ 1138024 w 210"/>
                <a:gd name="T93" fmla="*/ 668358 h 193"/>
                <a:gd name="T94" fmla="*/ 1323237 w 210"/>
                <a:gd name="T95" fmla="*/ 668358 h 193"/>
                <a:gd name="T96" fmla="*/ 1805906 w 210"/>
                <a:gd name="T97" fmla="*/ 754079 h 193"/>
                <a:gd name="T98" fmla="*/ 1657418 w 210"/>
                <a:gd name="T99" fmla="*/ 1554465 h 193"/>
                <a:gd name="T100" fmla="*/ 1554738 w 210"/>
                <a:gd name="T101" fmla="*/ 853403 h 193"/>
                <a:gd name="T102" fmla="*/ 1019024 w 210"/>
                <a:gd name="T103" fmla="*/ 1204010 h 193"/>
                <a:gd name="T104" fmla="*/ 1339526 w 210"/>
                <a:gd name="T105" fmla="*/ 1372767 h 193"/>
                <a:gd name="T106" fmla="*/ 1471694 w 210"/>
                <a:gd name="T107" fmla="*/ 969148 h 193"/>
                <a:gd name="T108" fmla="*/ 1706447 w 210"/>
                <a:gd name="T109" fmla="*/ 2424288 h 193"/>
                <a:gd name="T110" fmla="*/ 1372903 w 210"/>
                <a:gd name="T111" fmla="*/ 1604256 h 193"/>
                <a:gd name="T112" fmla="*/ 1958252 w 210"/>
                <a:gd name="T113" fmla="*/ 1773018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68" name="Freeform 171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235109 w 17"/>
                <a:gd name="T1" fmla="*/ 89944 h 20"/>
                <a:gd name="T2" fmla="*/ 152630 w 17"/>
                <a:gd name="T3" fmla="*/ 351788 h 20"/>
                <a:gd name="T4" fmla="*/ 235109 w 17"/>
                <a:gd name="T5" fmla="*/ 89944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69" name="Freeform 172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116675 w 15"/>
                <a:gd name="T1" fmla="*/ 162177 h 27"/>
                <a:gd name="T2" fmla="*/ 66591 w 15"/>
                <a:gd name="T3" fmla="*/ 408816 h 27"/>
                <a:gd name="T4" fmla="*/ 253759 w 15"/>
                <a:gd name="T5" fmla="*/ 262621 h 27"/>
                <a:gd name="T6" fmla="*/ 220081 w 15"/>
                <a:gd name="T7" fmla="*/ 129321 h 27"/>
                <a:gd name="T8" fmla="*/ 116675 w 15"/>
                <a:gd name="T9" fmla="*/ 162177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0" name="Freeform 173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675196 w 48"/>
                <a:gd name="T1" fmla="*/ 32329 h 23"/>
                <a:gd name="T2" fmla="*/ 153105 w 48"/>
                <a:gd name="T3" fmla="*/ 16154 h 23"/>
                <a:gd name="T4" fmla="*/ 16478 w 48"/>
                <a:gd name="T5" fmla="*/ 146896 h 23"/>
                <a:gd name="T6" fmla="*/ 369132 w 48"/>
                <a:gd name="T7" fmla="*/ 346119 h 23"/>
                <a:gd name="T8" fmla="*/ 572063 w 48"/>
                <a:gd name="T9" fmla="*/ 329329 h 23"/>
                <a:gd name="T10" fmla="*/ 675196 w 48"/>
                <a:gd name="T11" fmla="*/ 313150 h 23"/>
                <a:gd name="T12" fmla="*/ 675196 w 48"/>
                <a:gd name="T13" fmla="*/ 32329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1" name="Freeform 174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400293 w 35"/>
                <a:gd name="T1" fmla="*/ 33306 h 37"/>
                <a:gd name="T2" fmla="*/ 185086 w 35"/>
                <a:gd name="T3" fmla="*/ 33306 h 37"/>
                <a:gd name="T4" fmla="*/ 66087 w 35"/>
                <a:gd name="T5" fmla="*/ 332804 h 37"/>
                <a:gd name="T6" fmla="*/ 469601 w 35"/>
                <a:gd name="T7" fmla="*/ 365984 h 37"/>
                <a:gd name="T8" fmla="*/ 400293 w 35"/>
                <a:gd name="T9" fmla="*/ 33306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2" name="Freeform 175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82376 w 35"/>
                <a:gd name="T1" fmla="*/ 0 h 7"/>
                <a:gd name="T2" fmla="*/ 234879 w 35"/>
                <a:gd name="T3" fmla="*/ 93708 h 7"/>
                <a:gd name="T4" fmla="*/ 82376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3" name="Freeform 176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121367 w 27"/>
                <a:gd name="T1" fmla="*/ 219409 h 16"/>
                <a:gd name="T2" fmla="*/ 426922 w 27"/>
                <a:gd name="T3" fmla="*/ 99903 h 16"/>
                <a:gd name="T4" fmla="*/ 288974 w 27"/>
                <a:gd name="T5" fmla="*/ 16478 h 16"/>
                <a:gd name="T6" fmla="*/ 121367 w 27"/>
                <a:gd name="T7" fmla="*/ 186578 h 16"/>
                <a:gd name="T8" fmla="*/ 121367 w 27"/>
                <a:gd name="T9" fmla="*/ 219409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4" name="Freeform 177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416587 w 35"/>
                <a:gd name="T1" fmla="*/ 99553 h 17"/>
                <a:gd name="T2" fmla="*/ 132168 w 35"/>
                <a:gd name="T3" fmla="*/ 168955 h 17"/>
                <a:gd name="T4" fmla="*/ 99459 w 35"/>
                <a:gd name="T5" fmla="*/ 218784 h 17"/>
                <a:gd name="T6" fmla="*/ 453312 w 35"/>
                <a:gd name="T7" fmla="*/ 202353 h 17"/>
                <a:gd name="T8" fmla="*/ 416587 w 35"/>
                <a:gd name="T9" fmla="*/ 99553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5" name="Freeform 178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670678 w 49"/>
                <a:gd name="T1" fmla="*/ 46875 h 12"/>
                <a:gd name="T2" fmla="*/ 488266 w 49"/>
                <a:gd name="T3" fmla="*/ 15625 h 12"/>
                <a:gd name="T4" fmla="*/ 116170 w 49"/>
                <a:gd name="T5" fmla="*/ 0 h 12"/>
                <a:gd name="T6" fmla="*/ 33455 w 49"/>
                <a:gd name="T7" fmla="*/ 78125 h 12"/>
                <a:gd name="T8" fmla="*/ 335261 w 49"/>
                <a:gd name="T9" fmla="*/ 125000 h 12"/>
                <a:gd name="T10" fmla="*/ 690888 w 49"/>
                <a:gd name="T11" fmla="*/ 125000 h 12"/>
                <a:gd name="T12" fmla="*/ 670678 w 49"/>
                <a:gd name="T13" fmla="*/ 46875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6" name="Freeform 179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632893 w 40"/>
                <a:gd name="T1" fmla="*/ 34313 h 11"/>
                <a:gd name="T2" fmla="*/ 444413 w 40"/>
                <a:gd name="T3" fmla="*/ 68473 h 11"/>
                <a:gd name="T4" fmla="*/ 222219 w 40"/>
                <a:gd name="T5" fmla="*/ 51057 h 11"/>
                <a:gd name="T6" fmla="*/ 16610 w 40"/>
                <a:gd name="T7" fmla="*/ 34313 h 11"/>
                <a:gd name="T8" fmla="*/ 599048 w 40"/>
                <a:gd name="T9" fmla="*/ 140392 h 11"/>
                <a:gd name="T10" fmla="*/ 632893 w 40"/>
                <a:gd name="T11" fmla="*/ 34313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7" name="Freeform 180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462645 w 41"/>
                <a:gd name="T1" fmla="*/ 152630 h 34"/>
                <a:gd name="T2" fmla="*/ 216335 w 41"/>
                <a:gd name="T3" fmla="*/ 99553 h 34"/>
                <a:gd name="T4" fmla="*/ 65639 w 41"/>
                <a:gd name="T5" fmla="*/ 251540 h 34"/>
                <a:gd name="T6" fmla="*/ 16212 w 41"/>
                <a:gd name="T7" fmla="*/ 318362 h 34"/>
                <a:gd name="T8" fmla="*/ 147485 w 41"/>
                <a:gd name="T9" fmla="*/ 318362 h 34"/>
                <a:gd name="T10" fmla="*/ 281974 w 41"/>
                <a:gd name="T11" fmla="*/ 453893 h 34"/>
                <a:gd name="T12" fmla="*/ 347609 w 41"/>
                <a:gd name="T13" fmla="*/ 503621 h 34"/>
                <a:gd name="T14" fmla="*/ 478882 w 41"/>
                <a:gd name="T15" fmla="*/ 318362 h 34"/>
                <a:gd name="T16" fmla="*/ 646557 w 41"/>
                <a:gd name="T17" fmla="*/ 318362 h 34"/>
                <a:gd name="T18" fmla="*/ 462645 w 41"/>
                <a:gd name="T19" fmla="*/ 152630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8" name="Freeform 181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360652 w 25"/>
                <a:gd name="T1" fmla="*/ 32411 h 63"/>
                <a:gd name="T2" fmla="*/ 296130 w 25"/>
                <a:gd name="T3" fmla="*/ 281768 h 63"/>
                <a:gd name="T4" fmla="*/ 113546 w 25"/>
                <a:gd name="T5" fmla="*/ 331043 h 63"/>
                <a:gd name="T6" fmla="*/ 113546 w 25"/>
                <a:gd name="T7" fmla="*/ 380419 h 63"/>
                <a:gd name="T8" fmla="*/ 279342 w 25"/>
                <a:gd name="T9" fmla="*/ 563430 h 63"/>
                <a:gd name="T10" fmla="*/ 194856 w 25"/>
                <a:gd name="T11" fmla="*/ 743969 h 63"/>
                <a:gd name="T12" fmla="*/ 0 w 25"/>
                <a:gd name="T13" fmla="*/ 910777 h 63"/>
                <a:gd name="T14" fmla="*/ 81285 w 25"/>
                <a:gd name="T15" fmla="*/ 960027 h 63"/>
                <a:gd name="T16" fmla="*/ 263209 w 25"/>
                <a:gd name="T17" fmla="*/ 1025636 h 63"/>
                <a:gd name="T18" fmla="*/ 377415 w 25"/>
                <a:gd name="T19" fmla="*/ 943824 h 63"/>
                <a:gd name="T20" fmla="*/ 409676 w 25"/>
                <a:gd name="T21" fmla="*/ 232387 h 63"/>
                <a:gd name="T22" fmla="*/ 409676 w 25"/>
                <a:gd name="T23" fmla="*/ 32411 h 63"/>
                <a:gd name="T24" fmla="*/ 360652 w 25"/>
                <a:gd name="T25" fmla="*/ 32411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sp>
        <p:nvSpPr>
          <p:cNvPr id="70819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057400"/>
            <a:ext cx="103632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70823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1828800" y="3505200"/>
            <a:ext cx="85344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179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0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1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D8E0F7-52ED-44E7-B7EA-533FF4C52B8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49924483"/>
      </p:ext>
    </p:extLst>
  </p:cSld>
  <p:clrMapOvr>
    <a:masterClrMapping/>
  </p:clrMapOvr>
  <p:transition spd="slow">
    <p:pull dir="ru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5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5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C84D15-A2C4-4E26-8D63-291EC7A850E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67040061"/>
      </p:ext>
    </p:extLst>
  </p:cSld>
  <p:clrMapOvr>
    <a:masterClrMapping/>
  </p:clrMapOvr>
  <p:transition spd="slow">
    <p:pull dir="ru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25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5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9A109B-47E0-41FC-8D9B-518C7B932B1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6135607"/>
      </p:ext>
    </p:extLst>
  </p:cSld>
  <p:clrMapOvr>
    <a:masterClrMapping/>
  </p:clrMapOvr>
  <p:transition spd="slow">
    <p:pull dir="ru"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12800" y="1600200"/>
            <a:ext cx="5334000" cy="4498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50000" y="1600200"/>
            <a:ext cx="5334000" cy="4498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5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18E6D1-7E5C-4C7A-B502-C26644E04B8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31016092"/>
      </p:ext>
    </p:extLst>
  </p:cSld>
  <p:clrMapOvr>
    <a:masterClrMapping/>
  </p:clrMapOvr>
  <p:transition spd="slow">
    <p:pull dir="ru"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5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25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0C9180-18CE-446F-9F1B-C5521F7DB1E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5068258"/>
      </p:ext>
    </p:extLst>
  </p:cSld>
  <p:clrMapOvr>
    <a:masterClrMapping/>
  </p:clrMapOvr>
  <p:transition spd="slow">
    <p:pull dir="ru"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5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25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977070-F61A-41BC-86A2-594C4BB0A78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90955360"/>
      </p:ext>
    </p:extLst>
  </p:cSld>
  <p:clrMapOvr>
    <a:masterClrMapping/>
  </p:clrMapOvr>
  <p:transition spd="slow">
    <p:pull dir="ru"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5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25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48CCBC-4FD9-4ED9-9269-265B371165F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30375400"/>
      </p:ext>
    </p:extLst>
  </p:cSld>
  <p:clrMapOvr>
    <a:masterClrMapping/>
  </p:clrMapOvr>
  <p:transition spd="slow">
    <p:pull dir="ru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4A63FF-A66A-4745-BDF5-A0AA101C00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B3C9ACD-BE3C-4848-8945-B984C26D74A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0698705-65D2-4BD2-86BB-4E225B8EF3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CF8528-8AE5-4A38-B1F1-626D07787D17}" type="datetimeFigureOut">
              <a:rPr lang="zh-CN" altLang="en-US" smtClean="0"/>
              <a:t>2019/12/1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D9FC103-CCA9-43A8-B065-7B478AB67D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6D8E182-C19F-411E-A10C-3E1CE90636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F41B07-5D1F-4416-8EC8-D12F8578BDC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901215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5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C117CA-C8F6-4769-96F9-0AE8B501FE6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2015516"/>
      </p:ext>
    </p:extLst>
  </p:cSld>
  <p:clrMapOvr>
    <a:masterClrMapping/>
  </p:clrMapOvr>
  <p:transition spd="slow">
    <p:pull dir="ru"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5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AE15F5-0B4E-4659-8E79-0B3C7936804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88275232"/>
      </p:ext>
    </p:extLst>
  </p:cSld>
  <p:clrMapOvr>
    <a:masterClrMapping/>
  </p:clrMapOvr>
  <p:transition spd="slow">
    <p:pull dir="ru"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5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5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F85104-CEAA-47CC-857E-929E80B68AF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44341178"/>
      </p:ext>
    </p:extLst>
  </p:cSld>
  <p:clrMapOvr>
    <a:masterClrMapping/>
  </p:clrMapOvr>
  <p:transition spd="slow">
    <p:pull dir="ru"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938685" y="228601"/>
            <a:ext cx="2846916" cy="587057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97934" y="228601"/>
            <a:ext cx="8337551" cy="58705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5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5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3E4991-5C2C-4ED2-8D31-3D381E75532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01207559"/>
      </p:ext>
    </p:extLst>
  </p:cSld>
  <p:clrMapOvr>
    <a:masterClrMapping/>
  </p:clrMapOvr>
  <p:transition spd="slow">
    <p:pull dir="ru"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2"/>
          <p:cNvSpPr>
            <a:spLocks/>
          </p:cNvSpPr>
          <p:nvPr/>
        </p:nvSpPr>
        <p:spPr bwMode="auto">
          <a:xfrm>
            <a:off x="6347884" y="20638"/>
            <a:ext cx="5918200" cy="4038600"/>
          </a:xfrm>
          <a:custGeom>
            <a:avLst/>
            <a:gdLst>
              <a:gd name="T0" fmla="*/ 2147483647 w 546"/>
              <a:gd name="T1" fmla="*/ 2147483647 h 497"/>
              <a:gd name="T2" fmla="*/ 2147483647 w 546"/>
              <a:gd name="T3" fmla="*/ 2147483647 h 497"/>
              <a:gd name="T4" fmla="*/ 2147483647 w 546"/>
              <a:gd name="T5" fmla="*/ 2147483647 h 497"/>
              <a:gd name="T6" fmla="*/ 2147483647 w 546"/>
              <a:gd name="T7" fmla="*/ 2147483647 h 497"/>
              <a:gd name="T8" fmla="*/ 2147483647 w 546"/>
              <a:gd name="T9" fmla="*/ 2147483647 h 497"/>
              <a:gd name="T10" fmla="*/ 2147483647 w 546"/>
              <a:gd name="T11" fmla="*/ 2147483647 h 497"/>
              <a:gd name="T12" fmla="*/ 2147483647 w 546"/>
              <a:gd name="T13" fmla="*/ 2147483647 h 497"/>
              <a:gd name="T14" fmla="*/ 2147483647 w 546"/>
              <a:gd name="T15" fmla="*/ 2147483647 h 497"/>
              <a:gd name="T16" fmla="*/ 2147483647 w 546"/>
              <a:gd name="T17" fmla="*/ 2147483647 h 497"/>
              <a:gd name="T18" fmla="*/ 2147483647 w 546"/>
              <a:gd name="T19" fmla="*/ 2147483647 h 497"/>
              <a:gd name="T20" fmla="*/ 2147483647 w 546"/>
              <a:gd name="T21" fmla="*/ 2147483647 h 497"/>
              <a:gd name="T22" fmla="*/ 2147483647 w 546"/>
              <a:gd name="T23" fmla="*/ 2147483647 h 497"/>
              <a:gd name="T24" fmla="*/ 2147483647 w 546"/>
              <a:gd name="T25" fmla="*/ 2147483647 h 497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546" h="497">
                <a:moveTo>
                  <a:pt x="23" y="4"/>
                </a:moveTo>
                <a:cubicBezTo>
                  <a:pt x="23" y="4"/>
                  <a:pt x="0" y="34"/>
                  <a:pt x="11" y="71"/>
                </a:cubicBezTo>
                <a:cubicBezTo>
                  <a:pt x="19" y="100"/>
                  <a:pt x="25" y="393"/>
                  <a:pt x="25" y="393"/>
                </a:cubicBezTo>
                <a:cubicBezTo>
                  <a:pt x="25" y="393"/>
                  <a:pt x="42" y="452"/>
                  <a:pt x="54" y="457"/>
                </a:cubicBezTo>
                <a:cubicBezTo>
                  <a:pt x="66" y="462"/>
                  <a:pt x="158" y="482"/>
                  <a:pt x="158" y="482"/>
                </a:cubicBezTo>
                <a:cubicBezTo>
                  <a:pt x="158" y="482"/>
                  <a:pt x="191" y="497"/>
                  <a:pt x="204" y="495"/>
                </a:cubicBezTo>
                <a:cubicBezTo>
                  <a:pt x="217" y="494"/>
                  <a:pt x="506" y="487"/>
                  <a:pt x="520" y="475"/>
                </a:cubicBezTo>
                <a:cubicBezTo>
                  <a:pt x="533" y="463"/>
                  <a:pt x="546" y="218"/>
                  <a:pt x="533" y="167"/>
                </a:cubicBezTo>
                <a:cubicBezTo>
                  <a:pt x="520" y="117"/>
                  <a:pt x="404" y="14"/>
                  <a:pt x="369" y="16"/>
                </a:cubicBezTo>
                <a:cubicBezTo>
                  <a:pt x="335" y="17"/>
                  <a:pt x="249" y="29"/>
                  <a:pt x="249" y="29"/>
                </a:cubicBezTo>
                <a:lnTo>
                  <a:pt x="198" y="11"/>
                </a:lnTo>
                <a:lnTo>
                  <a:pt x="151" y="2"/>
                </a:lnTo>
                <a:cubicBezTo>
                  <a:pt x="151" y="2"/>
                  <a:pt x="79" y="0"/>
                  <a:pt x="23" y="4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z="1800"/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6096000" y="28575"/>
            <a:ext cx="6341533" cy="4338638"/>
            <a:chOff x="2918" y="18"/>
            <a:chExt cx="2958" cy="2699"/>
          </a:xfrm>
        </p:grpSpPr>
        <p:sp>
          <p:nvSpPr>
            <p:cNvPr id="6" name="Freeform 4"/>
            <p:cNvSpPr>
              <a:spLocks/>
            </p:cNvSpPr>
            <p:nvPr/>
          </p:nvSpPr>
          <p:spPr bwMode="auto">
            <a:xfrm>
              <a:off x="3060" y="18"/>
              <a:ext cx="490" cy="187"/>
            </a:xfrm>
            <a:custGeom>
              <a:avLst/>
              <a:gdLst>
                <a:gd name="T0" fmla="*/ 769222014 w 97"/>
                <a:gd name="T1" fmla="*/ 271143061 h 37"/>
                <a:gd name="T2" fmla="*/ 985456241 w 97"/>
                <a:gd name="T3" fmla="*/ 217144056 h 37"/>
                <a:gd name="T4" fmla="*/ 996041746 w 97"/>
                <a:gd name="T5" fmla="*/ 185229873 h 37"/>
                <a:gd name="T6" fmla="*/ 953219838 w 97"/>
                <a:gd name="T7" fmla="*/ 0 h 37"/>
                <a:gd name="T8" fmla="*/ 269707376 w 97"/>
                <a:gd name="T9" fmla="*/ 0 h 37"/>
                <a:gd name="T10" fmla="*/ 109370667 w 97"/>
                <a:gd name="T11" fmla="*/ 238793031 h 37"/>
                <a:gd name="T12" fmla="*/ 769222014 w 97"/>
                <a:gd name="T13" fmla="*/ 271143061 h 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97" h="37">
                  <a:moveTo>
                    <a:pt x="71" y="25"/>
                  </a:moveTo>
                  <a:cubicBezTo>
                    <a:pt x="81" y="22"/>
                    <a:pt x="87" y="21"/>
                    <a:pt x="91" y="20"/>
                  </a:cubicBezTo>
                  <a:cubicBezTo>
                    <a:pt x="91" y="19"/>
                    <a:pt x="91" y="19"/>
                    <a:pt x="92" y="17"/>
                  </a:cubicBezTo>
                  <a:cubicBezTo>
                    <a:pt x="97" y="11"/>
                    <a:pt x="95" y="4"/>
                    <a:pt x="88" y="0"/>
                  </a:cubicBezTo>
                  <a:lnTo>
                    <a:pt x="25" y="0"/>
                  </a:lnTo>
                  <a:cubicBezTo>
                    <a:pt x="10" y="3"/>
                    <a:pt x="0" y="10"/>
                    <a:pt x="10" y="22"/>
                  </a:cubicBezTo>
                  <a:cubicBezTo>
                    <a:pt x="10" y="22"/>
                    <a:pt x="28" y="37"/>
                    <a:pt x="71" y="2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2918" y="18"/>
              <a:ext cx="2958" cy="2699"/>
            </a:xfrm>
            <a:custGeom>
              <a:avLst/>
              <a:gdLst>
                <a:gd name="T0" fmla="*/ 2147483647 w 585"/>
                <a:gd name="T1" fmla="*/ 10621065 h 534"/>
                <a:gd name="T2" fmla="*/ 1715588607 w 585"/>
                <a:gd name="T3" fmla="*/ 0 h 534"/>
                <a:gd name="T4" fmla="*/ 2147483647 w 585"/>
                <a:gd name="T5" fmla="*/ 228264781 h 534"/>
                <a:gd name="T6" fmla="*/ 1901502062 w 585"/>
                <a:gd name="T7" fmla="*/ 424169240 h 534"/>
                <a:gd name="T8" fmla="*/ 2147483647 w 585"/>
                <a:gd name="T9" fmla="*/ 772599076 h 534"/>
                <a:gd name="T10" fmla="*/ 808054724 w 585"/>
                <a:gd name="T11" fmla="*/ 652015140 h 534"/>
                <a:gd name="T12" fmla="*/ 282851282 w 585"/>
                <a:gd name="T13" fmla="*/ 684372880 h 534"/>
                <a:gd name="T14" fmla="*/ 2147483647 w 585"/>
                <a:gd name="T15" fmla="*/ 2147483647 h 534"/>
                <a:gd name="T16" fmla="*/ 1572941848 w 585"/>
                <a:gd name="T17" fmla="*/ 2147483647 h 534"/>
                <a:gd name="T18" fmla="*/ 1147277826 w 585"/>
                <a:gd name="T19" fmla="*/ 2147483647 h 534"/>
                <a:gd name="T20" fmla="*/ 1026343318 w 585"/>
                <a:gd name="T21" fmla="*/ 2147483647 h 534"/>
                <a:gd name="T22" fmla="*/ 1354570264 w 585"/>
                <a:gd name="T23" fmla="*/ 2147483647 h 534"/>
                <a:gd name="T24" fmla="*/ 1672484489 w 585"/>
                <a:gd name="T25" fmla="*/ 2147483647 h 534"/>
                <a:gd name="T26" fmla="*/ 2147483647 w 585"/>
                <a:gd name="T27" fmla="*/ 2147483647 h 534"/>
                <a:gd name="T28" fmla="*/ 2054894699 w 585"/>
                <a:gd name="T29" fmla="*/ 2147483647 h 534"/>
                <a:gd name="T30" fmla="*/ 2098062274 w 585"/>
                <a:gd name="T31" fmla="*/ 2147483647 h 534"/>
                <a:gd name="T32" fmla="*/ 2147483647 w 585"/>
                <a:gd name="T33" fmla="*/ 2147483647 h 534"/>
                <a:gd name="T34" fmla="*/ 2147483647 w 585"/>
                <a:gd name="T35" fmla="*/ 2147483647 h 534"/>
                <a:gd name="T36" fmla="*/ 2147483647 w 585"/>
                <a:gd name="T37" fmla="*/ 2147483647 h 534"/>
                <a:gd name="T38" fmla="*/ 2147483647 w 585"/>
                <a:gd name="T39" fmla="*/ 2147483647 h 534"/>
                <a:gd name="T40" fmla="*/ 2147483647 w 585"/>
                <a:gd name="T41" fmla="*/ 2147483647 h 534"/>
                <a:gd name="T42" fmla="*/ 2147483647 w 585"/>
                <a:gd name="T43" fmla="*/ 2147483647 h 534"/>
                <a:gd name="T44" fmla="*/ 2147483647 w 585"/>
                <a:gd name="T45" fmla="*/ 2147483647 h 534"/>
                <a:gd name="T46" fmla="*/ 2147483647 w 585"/>
                <a:gd name="T47" fmla="*/ 2147483647 h 534"/>
                <a:gd name="T48" fmla="*/ 2147483647 w 585"/>
                <a:gd name="T49" fmla="*/ 2147483647 h 534"/>
                <a:gd name="T50" fmla="*/ 2147483647 w 585"/>
                <a:gd name="T51" fmla="*/ 2147483647 h 534"/>
                <a:gd name="T52" fmla="*/ 2147483647 w 585"/>
                <a:gd name="T53" fmla="*/ 2147483647 h 534"/>
                <a:gd name="T54" fmla="*/ 2147483647 w 585"/>
                <a:gd name="T55" fmla="*/ 1980400873 h 534"/>
                <a:gd name="T56" fmla="*/ 2147483647 w 585"/>
                <a:gd name="T57" fmla="*/ 1478711977 h 534"/>
                <a:gd name="T58" fmla="*/ 2147483647 w 585"/>
                <a:gd name="T59" fmla="*/ 1076200655 h 534"/>
                <a:gd name="T60" fmla="*/ 2147483647 w 585"/>
                <a:gd name="T61" fmla="*/ 673755161 h 534"/>
                <a:gd name="T62" fmla="*/ 2147483647 w 585"/>
                <a:gd name="T63" fmla="*/ 1121363078 h 534"/>
                <a:gd name="T64" fmla="*/ 2147483647 w 585"/>
                <a:gd name="T65" fmla="*/ 512309957 h 534"/>
                <a:gd name="T66" fmla="*/ 2147483647 w 585"/>
                <a:gd name="T67" fmla="*/ 1033221723 h 534"/>
                <a:gd name="T68" fmla="*/ 2147483647 w 585"/>
                <a:gd name="T69" fmla="*/ 1414342929 h 534"/>
                <a:gd name="T70" fmla="*/ 2147483647 w 585"/>
                <a:gd name="T71" fmla="*/ 1969697676 h 534"/>
                <a:gd name="T72" fmla="*/ 2147483647 w 585"/>
                <a:gd name="T73" fmla="*/ 1969697676 h 534"/>
                <a:gd name="T74" fmla="*/ 2147483647 w 585"/>
                <a:gd name="T75" fmla="*/ 826614704 h 534"/>
                <a:gd name="T76" fmla="*/ 2147483647 w 585"/>
                <a:gd name="T77" fmla="*/ 751274818 h 534"/>
                <a:gd name="T78" fmla="*/ 2147483647 w 585"/>
                <a:gd name="T79" fmla="*/ 1011897465 h 534"/>
                <a:gd name="T80" fmla="*/ 1869064234 w 585"/>
                <a:gd name="T81" fmla="*/ 2122642697 h 534"/>
                <a:gd name="T82" fmla="*/ 754224236 w 585"/>
                <a:gd name="T83" fmla="*/ 1065579564 h 534"/>
                <a:gd name="T84" fmla="*/ 2086999258 w 585"/>
                <a:gd name="T85" fmla="*/ 1153720307 h 534"/>
                <a:gd name="T86" fmla="*/ 2147483647 w 585"/>
                <a:gd name="T87" fmla="*/ 1143103103 h 534"/>
                <a:gd name="T88" fmla="*/ 2147483647 w 585"/>
                <a:gd name="T89" fmla="*/ 1317266899 h 534"/>
                <a:gd name="T90" fmla="*/ 2147483647 w 585"/>
                <a:gd name="T91" fmla="*/ 2147483647 h 534"/>
                <a:gd name="T92" fmla="*/ 2147483647 w 585"/>
                <a:gd name="T93" fmla="*/ 1489748804 h 534"/>
                <a:gd name="T94" fmla="*/ 1869064234 w 585"/>
                <a:gd name="T95" fmla="*/ 2122642697 h 534"/>
                <a:gd name="T96" fmla="*/ 2147483647 w 585"/>
                <a:gd name="T97" fmla="*/ 2147483647 h 534"/>
                <a:gd name="T98" fmla="*/ 2147483647 w 585"/>
                <a:gd name="T99" fmla="*/ 1719695967 h 534"/>
                <a:gd name="T100" fmla="*/ 2147483647 w 585"/>
                <a:gd name="T101" fmla="*/ 2147483647 h 534"/>
                <a:gd name="T102" fmla="*/ 2147483647 w 585"/>
                <a:gd name="T103" fmla="*/ 2147483647 h 534"/>
                <a:gd name="T104" fmla="*/ 2147483647 w 585"/>
                <a:gd name="T105" fmla="*/ 2147483647 h 534"/>
                <a:gd name="T106" fmla="*/ 2147483647 w 585"/>
                <a:gd name="T107" fmla="*/ 1446268763 h 534"/>
                <a:gd name="T108" fmla="*/ 2147483647 w 585"/>
                <a:gd name="T109" fmla="*/ 2147483647 h 534"/>
                <a:gd name="T110" fmla="*/ 2147483647 w 585"/>
                <a:gd name="T111" fmla="*/ 1567268456 h 534"/>
                <a:gd name="T112" fmla="*/ 2147483647 w 585"/>
                <a:gd name="T113" fmla="*/ 1947960875 h 534"/>
                <a:gd name="T114" fmla="*/ 2147483647 w 585"/>
                <a:gd name="T115" fmla="*/ 1762757158 h 53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0" t="0" r="r" b="b"/>
              <a:pathLst>
                <a:path w="585" h="534">
                  <a:moveTo>
                    <a:pt x="554" y="76"/>
                  </a:moveTo>
                  <a:cubicBezTo>
                    <a:pt x="551" y="32"/>
                    <a:pt x="543" y="9"/>
                    <a:pt x="504" y="1"/>
                  </a:cubicBezTo>
                  <a:cubicBezTo>
                    <a:pt x="500" y="1"/>
                    <a:pt x="494" y="0"/>
                    <a:pt x="486" y="0"/>
                  </a:cubicBezTo>
                  <a:lnTo>
                    <a:pt x="157" y="0"/>
                  </a:lnTo>
                  <a:cubicBezTo>
                    <a:pt x="156" y="5"/>
                    <a:pt x="153" y="17"/>
                    <a:pt x="158" y="17"/>
                  </a:cubicBezTo>
                  <a:cubicBezTo>
                    <a:pt x="171" y="17"/>
                    <a:pt x="223" y="21"/>
                    <a:pt x="225" y="21"/>
                  </a:cubicBezTo>
                  <a:cubicBezTo>
                    <a:pt x="226" y="21"/>
                    <a:pt x="250" y="16"/>
                    <a:pt x="237" y="28"/>
                  </a:cubicBezTo>
                  <a:cubicBezTo>
                    <a:pt x="223" y="41"/>
                    <a:pt x="192" y="41"/>
                    <a:pt x="174" y="39"/>
                  </a:cubicBezTo>
                  <a:cubicBezTo>
                    <a:pt x="131" y="36"/>
                    <a:pt x="152" y="56"/>
                    <a:pt x="168" y="56"/>
                  </a:cubicBezTo>
                  <a:cubicBezTo>
                    <a:pt x="218" y="56"/>
                    <a:pt x="228" y="68"/>
                    <a:pt x="207" y="71"/>
                  </a:cubicBezTo>
                  <a:cubicBezTo>
                    <a:pt x="186" y="74"/>
                    <a:pt x="182" y="73"/>
                    <a:pt x="162" y="76"/>
                  </a:cubicBezTo>
                  <a:cubicBezTo>
                    <a:pt x="7" y="101"/>
                    <a:pt x="59" y="60"/>
                    <a:pt x="74" y="60"/>
                  </a:cubicBezTo>
                  <a:cubicBezTo>
                    <a:pt x="139" y="59"/>
                    <a:pt x="123" y="37"/>
                    <a:pt x="107" y="42"/>
                  </a:cubicBezTo>
                  <a:cubicBezTo>
                    <a:pt x="91" y="46"/>
                    <a:pt x="34" y="27"/>
                    <a:pt x="26" y="63"/>
                  </a:cubicBezTo>
                  <a:cubicBezTo>
                    <a:pt x="19" y="100"/>
                    <a:pt x="42" y="282"/>
                    <a:pt x="36" y="317"/>
                  </a:cubicBezTo>
                  <a:cubicBezTo>
                    <a:pt x="0" y="534"/>
                    <a:pt x="199" y="487"/>
                    <a:pt x="199" y="487"/>
                  </a:cubicBezTo>
                  <a:cubicBezTo>
                    <a:pt x="156" y="453"/>
                    <a:pt x="174" y="421"/>
                    <a:pt x="171" y="403"/>
                  </a:cubicBezTo>
                  <a:cubicBezTo>
                    <a:pt x="161" y="345"/>
                    <a:pt x="154" y="337"/>
                    <a:pt x="144" y="341"/>
                  </a:cubicBezTo>
                  <a:cubicBezTo>
                    <a:pt x="121" y="352"/>
                    <a:pt x="123" y="358"/>
                    <a:pt x="126" y="367"/>
                  </a:cubicBezTo>
                  <a:cubicBezTo>
                    <a:pt x="142" y="416"/>
                    <a:pt x="105" y="376"/>
                    <a:pt x="105" y="376"/>
                  </a:cubicBezTo>
                  <a:cubicBezTo>
                    <a:pt x="98" y="380"/>
                    <a:pt x="95" y="390"/>
                    <a:pt x="99" y="399"/>
                  </a:cubicBezTo>
                  <a:cubicBezTo>
                    <a:pt x="131" y="463"/>
                    <a:pt x="101" y="446"/>
                    <a:pt x="94" y="435"/>
                  </a:cubicBezTo>
                  <a:cubicBezTo>
                    <a:pt x="61" y="390"/>
                    <a:pt x="92" y="366"/>
                    <a:pt x="88" y="352"/>
                  </a:cubicBezTo>
                  <a:cubicBezTo>
                    <a:pt x="75" y="295"/>
                    <a:pt x="118" y="274"/>
                    <a:pt x="124" y="265"/>
                  </a:cubicBezTo>
                  <a:cubicBezTo>
                    <a:pt x="130" y="256"/>
                    <a:pt x="127" y="253"/>
                    <a:pt x="129" y="234"/>
                  </a:cubicBezTo>
                  <a:cubicBezTo>
                    <a:pt x="136" y="195"/>
                    <a:pt x="155" y="216"/>
                    <a:pt x="153" y="228"/>
                  </a:cubicBezTo>
                  <a:cubicBezTo>
                    <a:pt x="148" y="274"/>
                    <a:pt x="176" y="242"/>
                    <a:pt x="186" y="228"/>
                  </a:cubicBezTo>
                  <a:cubicBezTo>
                    <a:pt x="218" y="186"/>
                    <a:pt x="214" y="229"/>
                    <a:pt x="209" y="237"/>
                  </a:cubicBezTo>
                  <a:cubicBezTo>
                    <a:pt x="203" y="244"/>
                    <a:pt x="198" y="255"/>
                    <a:pt x="200" y="260"/>
                  </a:cubicBezTo>
                  <a:cubicBezTo>
                    <a:pt x="208" y="283"/>
                    <a:pt x="193" y="305"/>
                    <a:pt x="188" y="306"/>
                  </a:cubicBezTo>
                  <a:cubicBezTo>
                    <a:pt x="184" y="308"/>
                    <a:pt x="170" y="314"/>
                    <a:pt x="170" y="332"/>
                  </a:cubicBezTo>
                  <a:cubicBezTo>
                    <a:pt x="171" y="350"/>
                    <a:pt x="192" y="382"/>
                    <a:pt x="192" y="395"/>
                  </a:cubicBezTo>
                  <a:cubicBezTo>
                    <a:pt x="193" y="492"/>
                    <a:pt x="236" y="499"/>
                    <a:pt x="255" y="497"/>
                  </a:cubicBezTo>
                  <a:cubicBezTo>
                    <a:pt x="275" y="496"/>
                    <a:pt x="445" y="490"/>
                    <a:pt x="515" y="483"/>
                  </a:cubicBezTo>
                  <a:cubicBezTo>
                    <a:pt x="585" y="477"/>
                    <a:pt x="538" y="458"/>
                    <a:pt x="518" y="458"/>
                  </a:cubicBezTo>
                  <a:cubicBezTo>
                    <a:pt x="467" y="458"/>
                    <a:pt x="454" y="427"/>
                    <a:pt x="454" y="427"/>
                  </a:cubicBezTo>
                  <a:cubicBezTo>
                    <a:pt x="454" y="427"/>
                    <a:pt x="453" y="405"/>
                    <a:pt x="431" y="400"/>
                  </a:cubicBezTo>
                  <a:cubicBezTo>
                    <a:pt x="376" y="385"/>
                    <a:pt x="411" y="353"/>
                    <a:pt x="425" y="345"/>
                  </a:cubicBezTo>
                  <a:cubicBezTo>
                    <a:pt x="438" y="338"/>
                    <a:pt x="430" y="335"/>
                    <a:pt x="420" y="329"/>
                  </a:cubicBezTo>
                  <a:cubicBezTo>
                    <a:pt x="398" y="316"/>
                    <a:pt x="394" y="300"/>
                    <a:pt x="396" y="270"/>
                  </a:cubicBezTo>
                  <a:cubicBezTo>
                    <a:pt x="397" y="240"/>
                    <a:pt x="416" y="249"/>
                    <a:pt x="416" y="249"/>
                  </a:cubicBezTo>
                  <a:cubicBezTo>
                    <a:pt x="416" y="249"/>
                    <a:pt x="448" y="262"/>
                    <a:pt x="460" y="256"/>
                  </a:cubicBezTo>
                  <a:cubicBezTo>
                    <a:pt x="472" y="250"/>
                    <a:pt x="467" y="239"/>
                    <a:pt x="461" y="244"/>
                  </a:cubicBezTo>
                  <a:cubicBezTo>
                    <a:pt x="455" y="248"/>
                    <a:pt x="412" y="244"/>
                    <a:pt x="407" y="223"/>
                  </a:cubicBezTo>
                  <a:cubicBezTo>
                    <a:pt x="403" y="202"/>
                    <a:pt x="418" y="213"/>
                    <a:pt x="422" y="214"/>
                  </a:cubicBezTo>
                  <a:cubicBezTo>
                    <a:pt x="427" y="216"/>
                    <a:pt x="427" y="220"/>
                    <a:pt x="439" y="226"/>
                  </a:cubicBezTo>
                  <a:cubicBezTo>
                    <a:pt x="468" y="241"/>
                    <a:pt x="454" y="224"/>
                    <a:pt x="454" y="224"/>
                  </a:cubicBezTo>
                  <a:cubicBezTo>
                    <a:pt x="454" y="224"/>
                    <a:pt x="454" y="224"/>
                    <a:pt x="438" y="209"/>
                  </a:cubicBezTo>
                  <a:cubicBezTo>
                    <a:pt x="423" y="194"/>
                    <a:pt x="406" y="199"/>
                    <a:pt x="389" y="199"/>
                  </a:cubicBezTo>
                  <a:cubicBezTo>
                    <a:pt x="373" y="199"/>
                    <a:pt x="376" y="211"/>
                    <a:pt x="376" y="211"/>
                  </a:cubicBezTo>
                  <a:cubicBezTo>
                    <a:pt x="376" y="211"/>
                    <a:pt x="373" y="242"/>
                    <a:pt x="370" y="291"/>
                  </a:cubicBezTo>
                  <a:cubicBezTo>
                    <a:pt x="368" y="341"/>
                    <a:pt x="360" y="347"/>
                    <a:pt x="357" y="343"/>
                  </a:cubicBezTo>
                  <a:cubicBezTo>
                    <a:pt x="354" y="338"/>
                    <a:pt x="350" y="313"/>
                    <a:pt x="350" y="305"/>
                  </a:cubicBezTo>
                  <a:cubicBezTo>
                    <a:pt x="350" y="298"/>
                    <a:pt x="345" y="264"/>
                    <a:pt x="347" y="230"/>
                  </a:cubicBezTo>
                  <a:cubicBezTo>
                    <a:pt x="350" y="195"/>
                    <a:pt x="356" y="210"/>
                    <a:pt x="334" y="201"/>
                  </a:cubicBezTo>
                  <a:cubicBezTo>
                    <a:pt x="311" y="192"/>
                    <a:pt x="323" y="182"/>
                    <a:pt x="331" y="182"/>
                  </a:cubicBezTo>
                  <a:cubicBezTo>
                    <a:pt x="338" y="182"/>
                    <a:pt x="350" y="189"/>
                    <a:pt x="352" y="181"/>
                  </a:cubicBezTo>
                  <a:cubicBezTo>
                    <a:pt x="356" y="160"/>
                    <a:pt x="359" y="141"/>
                    <a:pt x="347" y="136"/>
                  </a:cubicBezTo>
                  <a:cubicBezTo>
                    <a:pt x="322" y="127"/>
                    <a:pt x="332" y="121"/>
                    <a:pt x="341" y="118"/>
                  </a:cubicBezTo>
                  <a:cubicBezTo>
                    <a:pt x="350" y="115"/>
                    <a:pt x="352" y="94"/>
                    <a:pt x="339" y="99"/>
                  </a:cubicBezTo>
                  <a:cubicBezTo>
                    <a:pt x="313" y="107"/>
                    <a:pt x="316" y="85"/>
                    <a:pt x="321" y="82"/>
                  </a:cubicBezTo>
                  <a:cubicBezTo>
                    <a:pt x="325" y="79"/>
                    <a:pt x="334" y="83"/>
                    <a:pt x="331" y="62"/>
                  </a:cubicBezTo>
                  <a:cubicBezTo>
                    <a:pt x="328" y="41"/>
                    <a:pt x="347" y="34"/>
                    <a:pt x="351" y="53"/>
                  </a:cubicBezTo>
                  <a:cubicBezTo>
                    <a:pt x="354" y="73"/>
                    <a:pt x="363" y="112"/>
                    <a:pt x="369" y="103"/>
                  </a:cubicBezTo>
                  <a:cubicBezTo>
                    <a:pt x="375" y="94"/>
                    <a:pt x="385" y="57"/>
                    <a:pt x="395" y="41"/>
                  </a:cubicBezTo>
                  <a:cubicBezTo>
                    <a:pt x="406" y="24"/>
                    <a:pt x="418" y="38"/>
                    <a:pt x="415" y="47"/>
                  </a:cubicBezTo>
                  <a:cubicBezTo>
                    <a:pt x="401" y="88"/>
                    <a:pt x="426" y="90"/>
                    <a:pt x="426" y="90"/>
                  </a:cubicBezTo>
                  <a:cubicBezTo>
                    <a:pt x="426" y="90"/>
                    <a:pt x="423" y="96"/>
                    <a:pt x="409" y="95"/>
                  </a:cubicBezTo>
                  <a:cubicBezTo>
                    <a:pt x="382" y="92"/>
                    <a:pt x="393" y="110"/>
                    <a:pt x="405" y="115"/>
                  </a:cubicBezTo>
                  <a:cubicBezTo>
                    <a:pt x="431" y="124"/>
                    <a:pt x="414" y="130"/>
                    <a:pt x="401" y="130"/>
                  </a:cubicBezTo>
                  <a:cubicBezTo>
                    <a:pt x="387" y="130"/>
                    <a:pt x="381" y="134"/>
                    <a:pt x="378" y="148"/>
                  </a:cubicBezTo>
                  <a:cubicBezTo>
                    <a:pt x="369" y="191"/>
                    <a:pt x="401" y="181"/>
                    <a:pt x="401" y="181"/>
                  </a:cubicBezTo>
                  <a:cubicBezTo>
                    <a:pt x="452" y="195"/>
                    <a:pt x="528" y="188"/>
                    <a:pt x="528" y="188"/>
                  </a:cubicBezTo>
                  <a:cubicBezTo>
                    <a:pt x="543" y="192"/>
                    <a:pt x="552" y="189"/>
                    <a:pt x="558" y="181"/>
                  </a:cubicBezTo>
                  <a:lnTo>
                    <a:pt x="558" y="103"/>
                  </a:lnTo>
                  <a:cubicBezTo>
                    <a:pt x="556" y="93"/>
                    <a:pt x="555" y="84"/>
                    <a:pt x="554" y="76"/>
                  </a:cubicBezTo>
                  <a:close/>
                  <a:moveTo>
                    <a:pt x="231" y="77"/>
                  </a:moveTo>
                  <a:cubicBezTo>
                    <a:pt x="233" y="65"/>
                    <a:pt x="249" y="69"/>
                    <a:pt x="249" y="69"/>
                  </a:cubicBezTo>
                  <a:cubicBezTo>
                    <a:pt x="249" y="69"/>
                    <a:pt x="278" y="79"/>
                    <a:pt x="290" y="78"/>
                  </a:cubicBezTo>
                  <a:cubicBezTo>
                    <a:pt x="301" y="76"/>
                    <a:pt x="318" y="93"/>
                    <a:pt x="293" y="93"/>
                  </a:cubicBezTo>
                  <a:cubicBezTo>
                    <a:pt x="267" y="93"/>
                    <a:pt x="228" y="104"/>
                    <a:pt x="231" y="77"/>
                  </a:cubicBezTo>
                  <a:close/>
                  <a:moveTo>
                    <a:pt x="171" y="195"/>
                  </a:moveTo>
                  <a:cubicBezTo>
                    <a:pt x="153" y="195"/>
                    <a:pt x="46" y="237"/>
                    <a:pt x="45" y="128"/>
                  </a:cubicBezTo>
                  <a:cubicBezTo>
                    <a:pt x="45" y="104"/>
                    <a:pt x="39" y="83"/>
                    <a:pt x="69" y="98"/>
                  </a:cubicBezTo>
                  <a:cubicBezTo>
                    <a:pt x="99" y="112"/>
                    <a:pt x="72" y="111"/>
                    <a:pt x="137" y="108"/>
                  </a:cubicBezTo>
                  <a:cubicBezTo>
                    <a:pt x="137" y="108"/>
                    <a:pt x="184" y="110"/>
                    <a:pt x="191" y="106"/>
                  </a:cubicBezTo>
                  <a:cubicBezTo>
                    <a:pt x="199" y="101"/>
                    <a:pt x="192" y="91"/>
                    <a:pt x="207" y="91"/>
                  </a:cubicBezTo>
                  <a:cubicBezTo>
                    <a:pt x="222" y="90"/>
                    <a:pt x="220" y="105"/>
                    <a:pt x="220" y="105"/>
                  </a:cubicBezTo>
                  <a:cubicBezTo>
                    <a:pt x="220" y="105"/>
                    <a:pt x="207" y="124"/>
                    <a:pt x="305" y="111"/>
                  </a:cubicBezTo>
                  <a:cubicBezTo>
                    <a:pt x="317" y="109"/>
                    <a:pt x="327" y="121"/>
                    <a:pt x="302" y="121"/>
                  </a:cubicBezTo>
                  <a:cubicBezTo>
                    <a:pt x="290" y="122"/>
                    <a:pt x="272" y="128"/>
                    <a:pt x="278" y="143"/>
                  </a:cubicBezTo>
                  <a:cubicBezTo>
                    <a:pt x="284" y="158"/>
                    <a:pt x="276" y="256"/>
                    <a:pt x="276" y="256"/>
                  </a:cubicBezTo>
                  <a:cubicBezTo>
                    <a:pt x="276" y="256"/>
                    <a:pt x="271" y="274"/>
                    <a:pt x="262" y="245"/>
                  </a:cubicBezTo>
                  <a:cubicBezTo>
                    <a:pt x="259" y="235"/>
                    <a:pt x="262" y="144"/>
                    <a:pt x="260" y="137"/>
                  </a:cubicBezTo>
                  <a:cubicBezTo>
                    <a:pt x="259" y="129"/>
                    <a:pt x="217" y="122"/>
                    <a:pt x="215" y="154"/>
                  </a:cubicBezTo>
                  <a:cubicBezTo>
                    <a:pt x="214" y="185"/>
                    <a:pt x="205" y="195"/>
                    <a:pt x="171" y="195"/>
                  </a:cubicBezTo>
                  <a:close/>
                  <a:moveTo>
                    <a:pt x="237" y="231"/>
                  </a:moveTo>
                  <a:cubicBezTo>
                    <a:pt x="230" y="240"/>
                    <a:pt x="219" y="247"/>
                    <a:pt x="223" y="225"/>
                  </a:cubicBezTo>
                  <a:cubicBezTo>
                    <a:pt x="228" y="202"/>
                    <a:pt x="232" y="170"/>
                    <a:pt x="232" y="155"/>
                  </a:cubicBezTo>
                  <a:cubicBezTo>
                    <a:pt x="232" y="155"/>
                    <a:pt x="244" y="135"/>
                    <a:pt x="247" y="158"/>
                  </a:cubicBezTo>
                  <a:cubicBezTo>
                    <a:pt x="250" y="181"/>
                    <a:pt x="244" y="221"/>
                    <a:pt x="237" y="231"/>
                  </a:cubicBezTo>
                  <a:close/>
                  <a:moveTo>
                    <a:pt x="326" y="292"/>
                  </a:moveTo>
                  <a:cubicBezTo>
                    <a:pt x="327" y="320"/>
                    <a:pt x="355" y="400"/>
                    <a:pt x="286" y="399"/>
                  </a:cubicBezTo>
                  <a:cubicBezTo>
                    <a:pt x="217" y="398"/>
                    <a:pt x="214" y="409"/>
                    <a:pt x="215" y="321"/>
                  </a:cubicBezTo>
                  <a:cubicBezTo>
                    <a:pt x="216" y="236"/>
                    <a:pt x="225" y="253"/>
                    <a:pt x="230" y="264"/>
                  </a:cubicBezTo>
                  <a:cubicBezTo>
                    <a:pt x="230" y="264"/>
                    <a:pt x="253" y="318"/>
                    <a:pt x="309" y="277"/>
                  </a:cubicBezTo>
                  <a:cubicBezTo>
                    <a:pt x="319" y="269"/>
                    <a:pt x="324" y="263"/>
                    <a:pt x="326" y="292"/>
                  </a:cubicBezTo>
                  <a:close/>
                  <a:moveTo>
                    <a:pt x="318" y="133"/>
                  </a:moveTo>
                  <a:cubicBezTo>
                    <a:pt x="338" y="148"/>
                    <a:pt x="316" y="165"/>
                    <a:pt x="316" y="165"/>
                  </a:cubicBezTo>
                  <a:cubicBezTo>
                    <a:pt x="316" y="165"/>
                    <a:pt x="302" y="189"/>
                    <a:pt x="313" y="213"/>
                  </a:cubicBezTo>
                  <a:cubicBezTo>
                    <a:pt x="324" y="237"/>
                    <a:pt x="324" y="265"/>
                    <a:pt x="301" y="239"/>
                  </a:cubicBezTo>
                  <a:cubicBezTo>
                    <a:pt x="279" y="214"/>
                    <a:pt x="293" y="156"/>
                    <a:pt x="299" y="144"/>
                  </a:cubicBezTo>
                  <a:cubicBezTo>
                    <a:pt x="299" y="144"/>
                    <a:pt x="299" y="118"/>
                    <a:pt x="318" y="133"/>
                  </a:cubicBezTo>
                  <a:close/>
                  <a:moveTo>
                    <a:pt x="507" y="179"/>
                  </a:moveTo>
                  <a:cubicBezTo>
                    <a:pt x="498" y="185"/>
                    <a:pt x="507" y="179"/>
                    <a:pt x="465" y="177"/>
                  </a:cubicBezTo>
                  <a:cubicBezTo>
                    <a:pt x="423" y="176"/>
                    <a:pt x="461" y="162"/>
                    <a:pt x="461" y="162"/>
                  </a:cubicBezTo>
                  <a:cubicBezTo>
                    <a:pt x="565" y="166"/>
                    <a:pt x="516" y="173"/>
                    <a:pt x="507" y="179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8" name="Freeform 6"/>
            <p:cNvSpPr>
              <a:spLocks/>
            </p:cNvSpPr>
            <p:nvPr/>
          </p:nvSpPr>
          <p:spPr bwMode="auto">
            <a:xfrm>
              <a:off x="3621" y="1287"/>
              <a:ext cx="238" cy="283"/>
            </a:xfrm>
            <a:custGeom>
              <a:avLst/>
              <a:gdLst>
                <a:gd name="T0" fmla="*/ 444481903 w 47"/>
                <a:gd name="T1" fmla="*/ 163384855 h 56"/>
                <a:gd name="T2" fmla="*/ 300018987 w 47"/>
                <a:gd name="T3" fmla="*/ 608339878 h 56"/>
                <a:gd name="T4" fmla="*/ 444481903 w 47"/>
                <a:gd name="T5" fmla="*/ 163384855 h 5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7" h="56">
                  <a:moveTo>
                    <a:pt x="40" y="15"/>
                  </a:moveTo>
                  <a:cubicBezTo>
                    <a:pt x="37" y="0"/>
                    <a:pt x="0" y="23"/>
                    <a:pt x="27" y="56"/>
                  </a:cubicBezTo>
                  <a:cubicBezTo>
                    <a:pt x="27" y="56"/>
                    <a:pt x="47" y="49"/>
                    <a:pt x="40" y="1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" name="Freeform 7"/>
            <p:cNvSpPr>
              <a:spLocks/>
            </p:cNvSpPr>
            <p:nvPr/>
          </p:nvSpPr>
          <p:spPr bwMode="auto">
            <a:xfrm>
              <a:off x="3403" y="1403"/>
              <a:ext cx="208" cy="379"/>
            </a:xfrm>
            <a:custGeom>
              <a:avLst/>
              <a:gdLst>
                <a:gd name="T0" fmla="*/ 213714277 w 41"/>
                <a:gd name="T1" fmla="*/ 292161327 h 75"/>
                <a:gd name="T2" fmla="*/ 135617715 w 41"/>
                <a:gd name="T3" fmla="*/ 750090159 h 75"/>
                <a:gd name="T4" fmla="*/ 451896676 w 41"/>
                <a:gd name="T5" fmla="*/ 487721845 h 75"/>
                <a:gd name="T6" fmla="*/ 418601334 w 41"/>
                <a:gd name="T7" fmla="*/ 259854563 h 75"/>
                <a:gd name="T8" fmla="*/ 213714277 w 41"/>
                <a:gd name="T9" fmla="*/ 292161327 h 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1" h="75">
                  <a:moveTo>
                    <a:pt x="19" y="27"/>
                  </a:moveTo>
                  <a:cubicBezTo>
                    <a:pt x="0" y="54"/>
                    <a:pt x="6" y="63"/>
                    <a:pt x="12" y="69"/>
                  </a:cubicBezTo>
                  <a:cubicBezTo>
                    <a:pt x="18" y="75"/>
                    <a:pt x="30" y="74"/>
                    <a:pt x="40" y="45"/>
                  </a:cubicBezTo>
                  <a:cubicBezTo>
                    <a:pt x="40" y="45"/>
                    <a:pt x="32" y="31"/>
                    <a:pt x="37" y="24"/>
                  </a:cubicBezTo>
                  <a:cubicBezTo>
                    <a:pt x="41" y="16"/>
                    <a:pt x="38" y="0"/>
                    <a:pt x="19" y="27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" name="Freeform 8"/>
            <p:cNvSpPr>
              <a:spLocks/>
            </p:cNvSpPr>
            <p:nvPr/>
          </p:nvSpPr>
          <p:spPr bwMode="auto">
            <a:xfrm>
              <a:off x="3272" y="645"/>
              <a:ext cx="683" cy="318"/>
            </a:xfrm>
            <a:custGeom>
              <a:avLst/>
              <a:gdLst>
                <a:gd name="T0" fmla="*/ 1231473214 w 135"/>
                <a:gd name="T1" fmla="*/ 42573966 h 63"/>
                <a:gd name="T2" fmla="*/ 262661103 w 135"/>
                <a:gd name="T3" fmla="*/ 42573966 h 63"/>
                <a:gd name="T4" fmla="*/ 21882981 w 135"/>
                <a:gd name="T5" fmla="*/ 267989402 h 63"/>
                <a:gd name="T6" fmla="*/ 660150969 w 135"/>
                <a:gd name="T7" fmla="*/ 623203337 h 63"/>
                <a:gd name="T8" fmla="*/ 1055510183 w 135"/>
                <a:gd name="T9" fmla="*/ 580714367 h 63"/>
                <a:gd name="T10" fmla="*/ 1242173334 w 135"/>
                <a:gd name="T11" fmla="*/ 570111097 h 63"/>
                <a:gd name="T12" fmla="*/ 1231473214 w 135"/>
                <a:gd name="T13" fmla="*/ 42573966 h 6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35" h="63">
                  <a:moveTo>
                    <a:pt x="112" y="4"/>
                  </a:moveTo>
                  <a:cubicBezTo>
                    <a:pt x="105" y="9"/>
                    <a:pt x="24" y="4"/>
                    <a:pt x="24" y="4"/>
                  </a:cubicBezTo>
                  <a:cubicBezTo>
                    <a:pt x="15" y="4"/>
                    <a:pt x="3" y="1"/>
                    <a:pt x="2" y="25"/>
                  </a:cubicBezTo>
                  <a:cubicBezTo>
                    <a:pt x="0" y="63"/>
                    <a:pt x="48" y="58"/>
                    <a:pt x="60" y="58"/>
                  </a:cubicBezTo>
                  <a:cubicBezTo>
                    <a:pt x="72" y="58"/>
                    <a:pt x="84" y="48"/>
                    <a:pt x="96" y="54"/>
                  </a:cubicBezTo>
                  <a:cubicBezTo>
                    <a:pt x="96" y="54"/>
                    <a:pt x="107" y="63"/>
                    <a:pt x="113" y="53"/>
                  </a:cubicBezTo>
                  <a:cubicBezTo>
                    <a:pt x="135" y="13"/>
                    <a:pt x="120" y="0"/>
                    <a:pt x="112" y="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" name="Freeform 9"/>
            <p:cNvSpPr>
              <a:spLocks/>
            </p:cNvSpPr>
            <p:nvPr/>
          </p:nvSpPr>
          <p:spPr bwMode="auto">
            <a:xfrm>
              <a:off x="4046" y="1545"/>
              <a:ext cx="490" cy="515"/>
            </a:xfrm>
            <a:custGeom>
              <a:avLst/>
              <a:gdLst>
                <a:gd name="T0" fmla="*/ 723807799 w 97"/>
                <a:gd name="T1" fmla="*/ 53195380 h 102"/>
                <a:gd name="T2" fmla="*/ 336256135 w 97"/>
                <a:gd name="T3" fmla="*/ 53195380 h 102"/>
                <a:gd name="T4" fmla="*/ 130607409 w 97"/>
                <a:gd name="T5" fmla="*/ 614054252 h 102"/>
                <a:gd name="T6" fmla="*/ 854849499 w 97"/>
                <a:gd name="T7" fmla="*/ 667248869 h 102"/>
                <a:gd name="T8" fmla="*/ 723807799 w 97"/>
                <a:gd name="T9" fmla="*/ 53195380 h 10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97" h="102">
                  <a:moveTo>
                    <a:pt x="67" y="5"/>
                  </a:moveTo>
                  <a:cubicBezTo>
                    <a:pt x="55" y="10"/>
                    <a:pt x="31" y="5"/>
                    <a:pt x="31" y="5"/>
                  </a:cubicBezTo>
                  <a:cubicBezTo>
                    <a:pt x="0" y="6"/>
                    <a:pt x="16" y="39"/>
                    <a:pt x="12" y="57"/>
                  </a:cubicBezTo>
                  <a:cubicBezTo>
                    <a:pt x="8" y="76"/>
                    <a:pt x="63" y="102"/>
                    <a:pt x="79" y="62"/>
                  </a:cubicBezTo>
                  <a:cubicBezTo>
                    <a:pt x="97" y="20"/>
                    <a:pt x="79" y="0"/>
                    <a:pt x="67" y="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" name="Freeform 10"/>
            <p:cNvSpPr>
              <a:spLocks/>
            </p:cNvSpPr>
            <p:nvPr/>
          </p:nvSpPr>
          <p:spPr bwMode="auto">
            <a:xfrm>
              <a:off x="5173" y="1024"/>
              <a:ext cx="501" cy="96"/>
            </a:xfrm>
            <a:custGeom>
              <a:avLst/>
              <a:gdLst>
                <a:gd name="T0" fmla="*/ 165576659 w 99"/>
                <a:gd name="T1" fmla="*/ 0 h 19"/>
                <a:gd name="T2" fmla="*/ 439610107 w 99"/>
                <a:gd name="T3" fmla="*/ 163087968 h 19"/>
                <a:gd name="T4" fmla="*/ 165576659 w 99"/>
                <a:gd name="T5" fmla="*/ 0 h 1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9" h="19">
                  <a:moveTo>
                    <a:pt x="15" y="0"/>
                  </a:moveTo>
                  <a:cubicBezTo>
                    <a:pt x="0" y="0"/>
                    <a:pt x="19" y="19"/>
                    <a:pt x="40" y="15"/>
                  </a:cubicBezTo>
                  <a:cubicBezTo>
                    <a:pt x="99" y="1"/>
                    <a:pt x="15" y="0"/>
                    <a:pt x="15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" name="Freeform 11"/>
            <p:cNvSpPr>
              <a:spLocks/>
            </p:cNvSpPr>
            <p:nvPr/>
          </p:nvSpPr>
          <p:spPr bwMode="auto">
            <a:xfrm>
              <a:off x="5340" y="1004"/>
              <a:ext cx="385" cy="237"/>
            </a:xfrm>
            <a:custGeom>
              <a:avLst/>
              <a:gdLst>
                <a:gd name="T0" fmla="*/ 232864454 w 76"/>
                <a:gd name="T1" fmla="*/ 394181940 h 47"/>
                <a:gd name="T2" fmla="*/ 779740667 w 76"/>
                <a:gd name="T3" fmla="*/ 181381168 h 47"/>
                <a:gd name="T4" fmla="*/ 533865108 w 76"/>
                <a:gd name="T5" fmla="*/ 31744894 h 47"/>
                <a:gd name="T6" fmla="*/ 210776771 w 76"/>
                <a:gd name="T7" fmla="*/ 339471655 h 47"/>
                <a:gd name="T8" fmla="*/ 232864454 w 76"/>
                <a:gd name="T9" fmla="*/ 394181940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6" h="47">
                  <a:moveTo>
                    <a:pt x="21" y="37"/>
                  </a:moveTo>
                  <a:cubicBezTo>
                    <a:pt x="21" y="37"/>
                    <a:pt x="50" y="47"/>
                    <a:pt x="70" y="17"/>
                  </a:cubicBezTo>
                  <a:cubicBezTo>
                    <a:pt x="76" y="7"/>
                    <a:pt x="65" y="0"/>
                    <a:pt x="48" y="3"/>
                  </a:cubicBezTo>
                  <a:cubicBezTo>
                    <a:pt x="39" y="5"/>
                    <a:pt x="39" y="32"/>
                    <a:pt x="19" y="32"/>
                  </a:cubicBezTo>
                  <a:cubicBezTo>
                    <a:pt x="0" y="32"/>
                    <a:pt x="21" y="37"/>
                    <a:pt x="21" y="37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4" name="Freeform 12"/>
            <p:cNvSpPr>
              <a:spLocks/>
            </p:cNvSpPr>
            <p:nvPr/>
          </p:nvSpPr>
          <p:spPr bwMode="auto">
            <a:xfrm>
              <a:off x="5325" y="1201"/>
              <a:ext cx="415" cy="187"/>
            </a:xfrm>
            <a:custGeom>
              <a:avLst/>
              <a:gdLst>
                <a:gd name="T0" fmla="*/ 792767020 w 82"/>
                <a:gd name="T1" fmla="*/ 64699417 h 37"/>
                <a:gd name="T2" fmla="*/ 263382483 w 82"/>
                <a:gd name="T3" fmla="*/ 185229873 h 37"/>
                <a:gd name="T4" fmla="*/ 187262287 w 82"/>
                <a:gd name="T5" fmla="*/ 281843474 h 37"/>
                <a:gd name="T6" fmla="*/ 838437173 w 82"/>
                <a:gd name="T7" fmla="*/ 249494106 h 37"/>
                <a:gd name="T8" fmla="*/ 903839513 w 82"/>
                <a:gd name="T9" fmla="*/ 217144056 h 37"/>
                <a:gd name="T10" fmla="*/ 903839513 w 82"/>
                <a:gd name="T11" fmla="*/ 0 h 37"/>
                <a:gd name="T12" fmla="*/ 792767020 w 82"/>
                <a:gd name="T13" fmla="*/ 64699417 h 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82" h="37">
                  <a:moveTo>
                    <a:pt x="72" y="6"/>
                  </a:moveTo>
                  <a:cubicBezTo>
                    <a:pt x="57" y="23"/>
                    <a:pt x="24" y="17"/>
                    <a:pt x="24" y="17"/>
                  </a:cubicBezTo>
                  <a:cubicBezTo>
                    <a:pt x="24" y="17"/>
                    <a:pt x="0" y="16"/>
                    <a:pt x="17" y="26"/>
                  </a:cubicBezTo>
                  <a:cubicBezTo>
                    <a:pt x="33" y="37"/>
                    <a:pt x="53" y="32"/>
                    <a:pt x="76" y="23"/>
                  </a:cubicBezTo>
                  <a:cubicBezTo>
                    <a:pt x="78" y="22"/>
                    <a:pt x="80" y="21"/>
                    <a:pt x="82" y="20"/>
                  </a:cubicBezTo>
                  <a:lnTo>
                    <a:pt x="82" y="0"/>
                  </a:lnTo>
                  <a:cubicBezTo>
                    <a:pt x="79" y="1"/>
                    <a:pt x="75" y="2"/>
                    <a:pt x="72" y="6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5" name="Freeform 13"/>
            <p:cNvSpPr>
              <a:spLocks/>
            </p:cNvSpPr>
            <p:nvPr/>
          </p:nvSpPr>
          <p:spPr bwMode="auto">
            <a:xfrm>
              <a:off x="5001" y="1378"/>
              <a:ext cx="698" cy="167"/>
            </a:xfrm>
            <a:custGeom>
              <a:avLst/>
              <a:gdLst>
                <a:gd name="T0" fmla="*/ 229593706 w 138"/>
                <a:gd name="T1" fmla="*/ 10800006 h 33"/>
                <a:gd name="T2" fmla="*/ 86550852 w 138"/>
                <a:gd name="T3" fmla="*/ 154441625 h 33"/>
                <a:gd name="T4" fmla="*/ 624081770 w 138"/>
                <a:gd name="T5" fmla="*/ 241732404 h 33"/>
                <a:gd name="T6" fmla="*/ 1282552072 w 138"/>
                <a:gd name="T7" fmla="*/ 252532410 h 33"/>
                <a:gd name="T8" fmla="*/ 1249954304 w 138"/>
                <a:gd name="T9" fmla="*/ 86869063 h 33"/>
                <a:gd name="T10" fmla="*/ 899150358 w 138"/>
                <a:gd name="T11" fmla="*/ 32718741 h 33"/>
                <a:gd name="T12" fmla="*/ 229593706 w 138"/>
                <a:gd name="T13" fmla="*/ 10800006 h 3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38" h="33">
                  <a:moveTo>
                    <a:pt x="21" y="1"/>
                  </a:moveTo>
                  <a:cubicBezTo>
                    <a:pt x="21" y="1"/>
                    <a:pt x="0" y="8"/>
                    <a:pt x="8" y="14"/>
                  </a:cubicBezTo>
                  <a:cubicBezTo>
                    <a:pt x="15" y="20"/>
                    <a:pt x="48" y="22"/>
                    <a:pt x="57" y="22"/>
                  </a:cubicBezTo>
                  <a:cubicBezTo>
                    <a:pt x="66" y="22"/>
                    <a:pt x="96" y="33"/>
                    <a:pt x="117" y="23"/>
                  </a:cubicBezTo>
                  <a:cubicBezTo>
                    <a:pt x="138" y="12"/>
                    <a:pt x="123" y="9"/>
                    <a:pt x="114" y="8"/>
                  </a:cubicBezTo>
                  <a:cubicBezTo>
                    <a:pt x="105" y="6"/>
                    <a:pt x="102" y="0"/>
                    <a:pt x="82" y="3"/>
                  </a:cubicBezTo>
                  <a:cubicBezTo>
                    <a:pt x="37" y="11"/>
                    <a:pt x="21" y="1"/>
                    <a:pt x="21" y="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6" name="Freeform 14"/>
            <p:cNvSpPr>
              <a:spLocks/>
            </p:cNvSpPr>
            <p:nvPr/>
          </p:nvSpPr>
          <p:spPr bwMode="auto">
            <a:xfrm>
              <a:off x="5077" y="1540"/>
              <a:ext cx="567" cy="146"/>
            </a:xfrm>
            <a:custGeom>
              <a:avLst/>
              <a:gdLst>
                <a:gd name="T0" fmla="*/ 1083358446 w 112"/>
                <a:gd name="T1" fmla="*/ 199366192 h 29"/>
                <a:gd name="T2" fmla="*/ 1138155381 w 112"/>
                <a:gd name="T3" fmla="*/ 41650729 h 29"/>
                <a:gd name="T4" fmla="*/ 818911013 w 112"/>
                <a:gd name="T5" fmla="*/ 104029732 h 29"/>
                <a:gd name="T6" fmla="*/ 397384750 w 112"/>
                <a:gd name="T7" fmla="*/ 62298099 h 29"/>
                <a:gd name="T8" fmla="*/ 21986422 w 112"/>
                <a:gd name="T9" fmla="*/ 41650729 h 29"/>
                <a:gd name="T10" fmla="*/ 1083358446 w 112"/>
                <a:gd name="T11" fmla="*/ 199366192 h 2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12" h="29">
                  <a:moveTo>
                    <a:pt x="98" y="19"/>
                  </a:moveTo>
                  <a:cubicBezTo>
                    <a:pt x="112" y="13"/>
                    <a:pt x="111" y="0"/>
                    <a:pt x="103" y="4"/>
                  </a:cubicBezTo>
                  <a:cubicBezTo>
                    <a:pt x="96" y="9"/>
                    <a:pt x="83" y="10"/>
                    <a:pt x="74" y="10"/>
                  </a:cubicBezTo>
                  <a:cubicBezTo>
                    <a:pt x="65" y="11"/>
                    <a:pt x="45" y="3"/>
                    <a:pt x="36" y="6"/>
                  </a:cubicBezTo>
                  <a:cubicBezTo>
                    <a:pt x="27" y="9"/>
                    <a:pt x="2" y="4"/>
                    <a:pt x="2" y="4"/>
                  </a:cubicBezTo>
                  <a:cubicBezTo>
                    <a:pt x="0" y="29"/>
                    <a:pt x="83" y="25"/>
                    <a:pt x="98" y="19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" name="Freeform 15"/>
            <p:cNvSpPr>
              <a:spLocks/>
            </p:cNvSpPr>
            <p:nvPr/>
          </p:nvSpPr>
          <p:spPr bwMode="auto">
            <a:xfrm>
              <a:off x="5042" y="1656"/>
              <a:ext cx="581" cy="480"/>
            </a:xfrm>
            <a:custGeom>
              <a:avLst/>
              <a:gdLst>
                <a:gd name="T0" fmla="*/ 32259525 w 115"/>
                <a:gd name="T1" fmla="*/ 575098136 h 95"/>
                <a:gd name="T2" fmla="*/ 281033484 w 115"/>
                <a:gd name="T3" fmla="*/ 585780627 h 95"/>
                <a:gd name="T4" fmla="*/ 542475764 w 115"/>
                <a:gd name="T5" fmla="*/ 834620645 h 95"/>
                <a:gd name="T6" fmla="*/ 639258472 w 115"/>
                <a:gd name="T7" fmla="*/ 909858179 h 95"/>
                <a:gd name="T8" fmla="*/ 876936053 w 115"/>
                <a:gd name="T9" fmla="*/ 564500908 h 95"/>
                <a:gd name="T10" fmla="*/ 1202901395 w 115"/>
                <a:gd name="T11" fmla="*/ 564500908 h 95"/>
                <a:gd name="T12" fmla="*/ 855669862 w 115"/>
                <a:gd name="T13" fmla="*/ 291800362 h 95"/>
                <a:gd name="T14" fmla="*/ 401077168 w 115"/>
                <a:gd name="T15" fmla="*/ 173769954 h 95"/>
                <a:gd name="T16" fmla="*/ 130721206 w 115"/>
                <a:gd name="T17" fmla="*/ 444287864 h 95"/>
                <a:gd name="T18" fmla="*/ 32259525 w 115"/>
                <a:gd name="T19" fmla="*/ 575098136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5" h="95">
                  <a:moveTo>
                    <a:pt x="3" y="53"/>
                  </a:moveTo>
                  <a:cubicBezTo>
                    <a:pt x="5" y="60"/>
                    <a:pt x="14" y="68"/>
                    <a:pt x="26" y="54"/>
                  </a:cubicBezTo>
                  <a:cubicBezTo>
                    <a:pt x="48" y="29"/>
                    <a:pt x="48" y="72"/>
                    <a:pt x="50" y="77"/>
                  </a:cubicBezTo>
                  <a:cubicBezTo>
                    <a:pt x="51" y="81"/>
                    <a:pt x="54" y="95"/>
                    <a:pt x="59" y="84"/>
                  </a:cubicBezTo>
                  <a:cubicBezTo>
                    <a:pt x="63" y="74"/>
                    <a:pt x="70" y="39"/>
                    <a:pt x="81" y="52"/>
                  </a:cubicBezTo>
                  <a:cubicBezTo>
                    <a:pt x="100" y="76"/>
                    <a:pt x="115" y="54"/>
                    <a:pt x="111" y="52"/>
                  </a:cubicBezTo>
                  <a:cubicBezTo>
                    <a:pt x="106" y="51"/>
                    <a:pt x="79" y="37"/>
                    <a:pt x="79" y="27"/>
                  </a:cubicBezTo>
                  <a:cubicBezTo>
                    <a:pt x="79" y="16"/>
                    <a:pt x="42" y="0"/>
                    <a:pt x="37" y="16"/>
                  </a:cubicBezTo>
                  <a:cubicBezTo>
                    <a:pt x="33" y="33"/>
                    <a:pt x="12" y="41"/>
                    <a:pt x="12" y="41"/>
                  </a:cubicBezTo>
                  <a:cubicBezTo>
                    <a:pt x="0" y="44"/>
                    <a:pt x="2" y="45"/>
                    <a:pt x="3" y="5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8" name="Freeform 16"/>
            <p:cNvSpPr>
              <a:spLocks/>
            </p:cNvSpPr>
            <p:nvPr/>
          </p:nvSpPr>
          <p:spPr bwMode="auto">
            <a:xfrm>
              <a:off x="5421" y="1464"/>
              <a:ext cx="329" cy="854"/>
            </a:xfrm>
            <a:custGeom>
              <a:avLst/>
              <a:gdLst>
                <a:gd name="T0" fmla="*/ 562577589 w 65"/>
                <a:gd name="T1" fmla="*/ 434077386 h 169"/>
                <a:gd name="T2" fmla="*/ 242134322 w 65"/>
                <a:gd name="T3" fmla="*/ 532765990 h 169"/>
                <a:gd name="T4" fmla="*/ 242134322 w 65"/>
                <a:gd name="T5" fmla="*/ 640295197 h 169"/>
                <a:gd name="T6" fmla="*/ 551850306 w 65"/>
                <a:gd name="T7" fmla="*/ 977449702 h 169"/>
                <a:gd name="T8" fmla="*/ 375241264 w 65"/>
                <a:gd name="T9" fmla="*/ 1280605993 h 169"/>
                <a:gd name="T10" fmla="*/ 0 w 65"/>
                <a:gd name="T11" fmla="*/ 1607137931 h 169"/>
                <a:gd name="T12" fmla="*/ 187419714 w 65"/>
                <a:gd name="T13" fmla="*/ 1682448305 h 169"/>
                <a:gd name="T14" fmla="*/ 519077928 w 65"/>
                <a:gd name="T15" fmla="*/ 1802765682 h 169"/>
                <a:gd name="T16" fmla="*/ 695684379 w 65"/>
                <a:gd name="T17" fmla="*/ 1759772300 h 169"/>
                <a:gd name="T18" fmla="*/ 717224900 w 65"/>
                <a:gd name="T19" fmla="*/ 0 h 169"/>
                <a:gd name="T20" fmla="*/ 562577589 w 65"/>
                <a:gd name="T21" fmla="*/ 434077386 h 16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65" h="169">
                  <a:moveTo>
                    <a:pt x="51" y="40"/>
                  </a:moveTo>
                  <a:cubicBezTo>
                    <a:pt x="44" y="46"/>
                    <a:pt x="30" y="49"/>
                    <a:pt x="22" y="49"/>
                  </a:cubicBezTo>
                  <a:cubicBezTo>
                    <a:pt x="13" y="48"/>
                    <a:pt x="14" y="56"/>
                    <a:pt x="22" y="59"/>
                  </a:cubicBezTo>
                  <a:cubicBezTo>
                    <a:pt x="30" y="62"/>
                    <a:pt x="49" y="75"/>
                    <a:pt x="50" y="90"/>
                  </a:cubicBezTo>
                  <a:cubicBezTo>
                    <a:pt x="50" y="104"/>
                    <a:pt x="51" y="115"/>
                    <a:pt x="34" y="118"/>
                  </a:cubicBezTo>
                  <a:cubicBezTo>
                    <a:pt x="18" y="122"/>
                    <a:pt x="3" y="124"/>
                    <a:pt x="0" y="148"/>
                  </a:cubicBezTo>
                  <a:cubicBezTo>
                    <a:pt x="0" y="148"/>
                    <a:pt x="10" y="154"/>
                    <a:pt x="17" y="155"/>
                  </a:cubicBezTo>
                  <a:cubicBezTo>
                    <a:pt x="23" y="155"/>
                    <a:pt x="42" y="163"/>
                    <a:pt x="47" y="166"/>
                  </a:cubicBezTo>
                  <a:cubicBezTo>
                    <a:pt x="51" y="169"/>
                    <a:pt x="58" y="167"/>
                    <a:pt x="63" y="162"/>
                  </a:cubicBezTo>
                  <a:lnTo>
                    <a:pt x="65" y="0"/>
                  </a:lnTo>
                  <a:cubicBezTo>
                    <a:pt x="64" y="8"/>
                    <a:pt x="58" y="36"/>
                    <a:pt x="51" y="4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grpSp>
        <p:nvGrpSpPr>
          <p:cNvPr id="19" name="Group 17"/>
          <p:cNvGrpSpPr>
            <a:grpSpLocks/>
          </p:cNvGrpSpPr>
          <p:nvPr/>
        </p:nvGrpSpPr>
        <p:grpSpPr bwMode="auto">
          <a:xfrm>
            <a:off x="738718" y="36513"/>
            <a:ext cx="10521949" cy="6821487"/>
            <a:chOff x="349" y="23"/>
            <a:chExt cx="4971" cy="4297"/>
          </a:xfrm>
        </p:grpSpPr>
        <p:sp>
          <p:nvSpPr>
            <p:cNvPr id="20" name="Rectangle 18"/>
            <p:cNvSpPr>
              <a:spLocks noChangeArrowheads="1"/>
            </p:cNvSpPr>
            <p:nvPr/>
          </p:nvSpPr>
          <p:spPr bwMode="auto">
            <a:xfrm>
              <a:off x="384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21" name="Freeform 19"/>
            <p:cNvSpPr>
              <a:spLocks noEditPoints="1"/>
            </p:cNvSpPr>
            <p:nvPr/>
          </p:nvSpPr>
          <p:spPr bwMode="auto">
            <a:xfrm>
              <a:off x="384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63551297 w 4"/>
                <a:gd name="T5" fmla="*/ 222344658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63551297 w 4"/>
                <a:gd name="T15" fmla="*/ 668831125 h 60"/>
                <a:gd name="T16" fmla="*/ 63551297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2" name="Freeform 20"/>
            <p:cNvSpPr>
              <a:spLocks noEditPoints="1"/>
            </p:cNvSpPr>
            <p:nvPr/>
          </p:nvSpPr>
          <p:spPr bwMode="auto">
            <a:xfrm>
              <a:off x="384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3" name="Freeform 21"/>
            <p:cNvSpPr>
              <a:spLocks noEditPoints="1"/>
            </p:cNvSpPr>
            <p:nvPr/>
          </p:nvSpPr>
          <p:spPr bwMode="auto">
            <a:xfrm>
              <a:off x="384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384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63551297 w 4"/>
                <a:gd name="T5" fmla="*/ 222344658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63551297 w 4"/>
                <a:gd name="T15" fmla="*/ 668831125 h 60"/>
                <a:gd name="T16" fmla="*/ 63551297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5" name="Freeform 23"/>
            <p:cNvSpPr>
              <a:spLocks noEditPoints="1"/>
            </p:cNvSpPr>
            <p:nvPr/>
          </p:nvSpPr>
          <p:spPr bwMode="auto">
            <a:xfrm>
              <a:off x="384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6" name="Freeform 24"/>
            <p:cNvSpPr>
              <a:spLocks noEditPoints="1"/>
            </p:cNvSpPr>
            <p:nvPr/>
          </p:nvSpPr>
          <p:spPr bwMode="auto">
            <a:xfrm>
              <a:off x="384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63551297 w 4"/>
                <a:gd name="T5" fmla="*/ 222344658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63551297 w 4"/>
                <a:gd name="T15" fmla="*/ 668831125 h 60"/>
                <a:gd name="T16" fmla="*/ 63551297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7" name="Freeform 25"/>
            <p:cNvSpPr>
              <a:spLocks noEditPoints="1"/>
            </p:cNvSpPr>
            <p:nvPr/>
          </p:nvSpPr>
          <p:spPr bwMode="auto">
            <a:xfrm>
              <a:off x="384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8" name="Freeform 26"/>
            <p:cNvSpPr>
              <a:spLocks noEditPoints="1"/>
            </p:cNvSpPr>
            <p:nvPr/>
          </p:nvSpPr>
          <p:spPr bwMode="auto">
            <a:xfrm>
              <a:off x="384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9" name="Freeform 27"/>
            <p:cNvSpPr>
              <a:spLocks noEditPoints="1"/>
            </p:cNvSpPr>
            <p:nvPr/>
          </p:nvSpPr>
          <p:spPr bwMode="auto">
            <a:xfrm>
              <a:off x="384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384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384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829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33" name="Freeform 31"/>
            <p:cNvSpPr>
              <a:spLocks noEditPoints="1"/>
            </p:cNvSpPr>
            <p:nvPr/>
          </p:nvSpPr>
          <p:spPr bwMode="auto">
            <a:xfrm>
              <a:off x="82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63551297 w 4"/>
                <a:gd name="T5" fmla="*/ 222344658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63551297 w 4"/>
                <a:gd name="T15" fmla="*/ 668831125 h 60"/>
                <a:gd name="T16" fmla="*/ 63551297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4" name="Freeform 32"/>
            <p:cNvSpPr>
              <a:spLocks noEditPoints="1"/>
            </p:cNvSpPr>
            <p:nvPr/>
          </p:nvSpPr>
          <p:spPr bwMode="auto">
            <a:xfrm>
              <a:off x="82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82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82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63551297 w 4"/>
                <a:gd name="T5" fmla="*/ 222344658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63551297 w 4"/>
                <a:gd name="T15" fmla="*/ 668831125 h 60"/>
                <a:gd name="T16" fmla="*/ 63551297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7" name="Freeform 35"/>
            <p:cNvSpPr>
              <a:spLocks noEditPoints="1"/>
            </p:cNvSpPr>
            <p:nvPr/>
          </p:nvSpPr>
          <p:spPr bwMode="auto">
            <a:xfrm>
              <a:off x="82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82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63551297 w 4"/>
                <a:gd name="T5" fmla="*/ 222344658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63551297 w 4"/>
                <a:gd name="T15" fmla="*/ 668831125 h 60"/>
                <a:gd name="T16" fmla="*/ 63551297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9" name="Freeform 37"/>
            <p:cNvSpPr>
              <a:spLocks noEditPoints="1"/>
            </p:cNvSpPr>
            <p:nvPr/>
          </p:nvSpPr>
          <p:spPr bwMode="auto">
            <a:xfrm>
              <a:off x="82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0" name="Freeform 38"/>
            <p:cNvSpPr>
              <a:spLocks noEditPoints="1"/>
            </p:cNvSpPr>
            <p:nvPr/>
          </p:nvSpPr>
          <p:spPr bwMode="auto">
            <a:xfrm>
              <a:off x="82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" name="Freeform 39"/>
            <p:cNvSpPr>
              <a:spLocks noEditPoints="1"/>
            </p:cNvSpPr>
            <p:nvPr/>
          </p:nvSpPr>
          <p:spPr bwMode="auto">
            <a:xfrm>
              <a:off x="82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2" name="Freeform 40"/>
            <p:cNvSpPr>
              <a:spLocks noEditPoints="1"/>
            </p:cNvSpPr>
            <p:nvPr/>
          </p:nvSpPr>
          <p:spPr bwMode="auto">
            <a:xfrm>
              <a:off x="82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3" name="Rectangle 41"/>
            <p:cNvSpPr>
              <a:spLocks noChangeArrowheads="1"/>
            </p:cNvSpPr>
            <p:nvPr/>
          </p:nvSpPr>
          <p:spPr bwMode="auto">
            <a:xfrm>
              <a:off x="829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44" name="Rectangle 42"/>
            <p:cNvSpPr>
              <a:spLocks noChangeArrowheads="1"/>
            </p:cNvSpPr>
            <p:nvPr/>
          </p:nvSpPr>
          <p:spPr bwMode="auto">
            <a:xfrm>
              <a:off x="1279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45" name="Freeform 43"/>
            <p:cNvSpPr>
              <a:spLocks noEditPoints="1"/>
            </p:cNvSpPr>
            <p:nvPr/>
          </p:nvSpPr>
          <p:spPr bwMode="auto">
            <a:xfrm>
              <a:off x="127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63551297 w 4"/>
                <a:gd name="T5" fmla="*/ 222344658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63551297 w 4"/>
                <a:gd name="T15" fmla="*/ 668831125 h 60"/>
                <a:gd name="T16" fmla="*/ 63551297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6" name="Freeform 44"/>
            <p:cNvSpPr>
              <a:spLocks noEditPoints="1"/>
            </p:cNvSpPr>
            <p:nvPr/>
          </p:nvSpPr>
          <p:spPr bwMode="auto">
            <a:xfrm>
              <a:off x="127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7" name="Freeform 45"/>
            <p:cNvSpPr>
              <a:spLocks noEditPoints="1"/>
            </p:cNvSpPr>
            <p:nvPr/>
          </p:nvSpPr>
          <p:spPr bwMode="auto">
            <a:xfrm>
              <a:off x="127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8" name="Freeform 46"/>
            <p:cNvSpPr>
              <a:spLocks noEditPoints="1"/>
            </p:cNvSpPr>
            <p:nvPr/>
          </p:nvSpPr>
          <p:spPr bwMode="auto">
            <a:xfrm>
              <a:off x="127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63551297 w 4"/>
                <a:gd name="T5" fmla="*/ 222344658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63551297 w 4"/>
                <a:gd name="T15" fmla="*/ 668831125 h 60"/>
                <a:gd name="T16" fmla="*/ 63551297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9" name="Freeform 47"/>
            <p:cNvSpPr>
              <a:spLocks noEditPoints="1"/>
            </p:cNvSpPr>
            <p:nvPr/>
          </p:nvSpPr>
          <p:spPr bwMode="auto">
            <a:xfrm>
              <a:off x="127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0" name="Freeform 48"/>
            <p:cNvSpPr>
              <a:spLocks noEditPoints="1"/>
            </p:cNvSpPr>
            <p:nvPr/>
          </p:nvSpPr>
          <p:spPr bwMode="auto">
            <a:xfrm>
              <a:off x="127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63551297 w 4"/>
                <a:gd name="T5" fmla="*/ 222344658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63551297 w 4"/>
                <a:gd name="T15" fmla="*/ 668831125 h 60"/>
                <a:gd name="T16" fmla="*/ 63551297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1" name="Freeform 49"/>
            <p:cNvSpPr>
              <a:spLocks noEditPoints="1"/>
            </p:cNvSpPr>
            <p:nvPr/>
          </p:nvSpPr>
          <p:spPr bwMode="auto">
            <a:xfrm>
              <a:off x="127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2" name="Freeform 50"/>
            <p:cNvSpPr>
              <a:spLocks noEditPoints="1"/>
            </p:cNvSpPr>
            <p:nvPr/>
          </p:nvSpPr>
          <p:spPr bwMode="auto">
            <a:xfrm>
              <a:off x="127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3" name="Freeform 51"/>
            <p:cNvSpPr>
              <a:spLocks noEditPoints="1"/>
            </p:cNvSpPr>
            <p:nvPr/>
          </p:nvSpPr>
          <p:spPr bwMode="auto">
            <a:xfrm>
              <a:off x="127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4" name="Freeform 52"/>
            <p:cNvSpPr>
              <a:spLocks noEditPoints="1"/>
            </p:cNvSpPr>
            <p:nvPr/>
          </p:nvSpPr>
          <p:spPr bwMode="auto">
            <a:xfrm>
              <a:off x="127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5" name="Rectangle 53"/>
            <p:cNvSpPr>
              <a:spLocks noChangeArrowheads="1"/>
            </p:cNvSpPr>
            <p:nvPr/>
          </p:nvSpPr>
          <p:spPr bwMode="auto">
            <a:xfrm>
              <a:off x="1279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56" name="Rectangle 54"/>
            <p:cNvSpPr>
              <a:spLocks noChangeArrowheads="1"/>
            </p:cNvSpPr>
            <p:nvPr/>
          </p:nvSpPr>
          <p:spPr bwMode="auto">
            <a:xfrm>
              <a:off x="1724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57" name="Freeform 55"/>
            <p:cNvSpPr>
              <a:spLocks noEditPoints="1"/>
            </p:cNvSpPr>
            <p:nvPr/>
          </p:nvSpPr>
          <p:spPr bwMode="auto">
            <a:xfrm>
              <a:off x="1724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63551297 w 4"/>
                <a:gd name="T5" fmla="*/ 222344658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63551297 w 4"/>
                <a:gd name="T15" fmla="*/ 668831125 h 60"/>
                <a:gd name="T16" fmla="*/ 63551297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8" name="Freeform 56"/>
            <p:cNvSpPr>
              <a:spLocks noEditPoints="1"/>
            </p:cNvSpPr>
            <p:nvPr/>
          </p:nvSpPr>
          <p:spPr bwMode="auto">
            <a:xfrm>
              <a:off x="1724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9" name="Freeform 57"/>
            <p:cNvSpPr>
              <a:spLocks noEditPoints="1"/>
            </p:cNvSpPr>
            <p:nvPr/>
          </p:nvSpPr>
          <p:spPr bwMode="auto">
            <a:xfrm>
              <a:off x="1724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60" name="Freeform 58"/>
            <p:cNvSpPr>
              <a:spLocks noEditPoints="1"/>
            </p:cNvSpPr>
            <p:nvPr/>
          </p:nvSpPr>
          <p:spPr bwMode="auto">
            <a:xfrm>
              <a:off x="1724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63551297 w 4"/>
                <a:gd name="T5" fmla="*/ 222344658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63551297 w 4"/>
                <a:gd name="T15" fmla="*/ 668831125 h 60"/>
                <a:gd name="T16" fmla="*/ 63551297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61" name="Freeform 59"/>
            <p:cNvSpPr>
              <a:spLocks noEditPoints="1"/>
            </p:cNvSpPr>
            <p:nvPr/>
          </p:nvSpPr>
          <p:spPr bwMode="auto">
            <a:xfrm>
              <a:off x="1724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62" name="Freeform 60"/>
            <p:cNvSpPr>
              <a:spLocks noEditPoints="1"/>
            </p:cNvSpPr>
            <p:nvPr/>
          </p:nvSpPr>
          <p:spPr bwMode="auto">
            <a:xfrm>
              <a:off x="1724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63551297 w 4"/>
                <a:gd name="T5" fmla="*/ 222344658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63551297 w 4"/>
                <a:gd name="T15" fmla="*/ 668831125 h 60"/>
                <a:gd name="T16" fmla="*/ 63551297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63" name="Freeform 61"/>
            <p:cNvSpPr>
              <a:spLocks noEditPoints="1"/>
            </p:cNvSpPr>
            <p:nvPr/>
          </p:nvSpPr>
          <p:spPr bwMode="auto">
            <a:xfrm>
              <a:off x="1724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64" name="Freeform 62"/>
            <p:cNvSpPr>
              <a:spLocks noEditPoints="1"/>
            </p:cNvSpPr>
            <p:nvPr/>
          </p:nvSpPr>
          <p:spPr bwMode="auto">
            <a:xfrm>
              <a:off x="1724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65" name="Freeform 63"/>
            <p:cNvSpPr>
              <a:spLocks noEditPoints="1"/>
            </p:cNvSpPr>
            <p:nvPr/>
          </p:nvSpPr>
          <p:spPr bwMode="auto">
            <a:xfrm>
              <a:off x="1724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66" name="Freeform 64"/>
            <p:cNvSpPr>
              <a:spLocks noEditPoints="1"/>
            </p:cNvSpPr>
            <p:nvPr/>
          </p:nvSpPr>
          <p:spPr bwMode="auto">
            <a:xfrm>
              <a:off x="1724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67" name="Rectangle 65"/>
            <p:cNvSpPr>
              <a:spLocks noChangeArrowheads="1"/>
            </p:cNvSpPr>
            <p:nvPr/>
          </p:nvSpPr>
          <p:spPr bwMode="auto">
            <a:xfrm>
              <a:off x="1724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68" name="Rectangle 66"/>
            <p:cNvSpPr>
              <a:spLocks noChangeArrowheads="1"/>
            </p:cNvSpPr>
            <p:nvPr/>
          </p:nvSpPr>
          <p:spPr bwMode="auto">
            <a:xfrm>
              <a:off x="2169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69" name="Freeform 67"/>
            <p:cNvSpPr>
              <a:spLocks noEditPoints="1"/>
            </p:cNvSpPr>
            <p:nvPr/>
          </p:nvSpPr>
          <p:spPr bwMode="auto">
            <a:xfrm>
              <a:off x="216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63551297 w 4"/>
                <a:gd name="T5" fmla="*/ 222344658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63551297 w 4"/>
                <a:gd name="T15" fmla="*/ 668831125 h 60"/>
                <a:gd name="T16" fmla="*/ 63551297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0" name="Freeform 68"/>
            <p:cNvSpPr>
              <a:spLocks noEditPoints="1"/>
            </p:cNvSpPr>
            <p:nvPr/>
          </p:nvSpPr>
          <p:spPr bwMode="auto">
            <a:xfrm>
              <a:off x="216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1" name="Freeform 69"/>
            <p:cNvSpPr>
              <a:spLocks noEditPoints="1"/>
            </p:cNvSpPr>
            <p:nvPr/>
          </p:nvSpPr>
          <p:spPr bwMode="auto">
            <a:xfrm>
              <a:off x="216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2" name="Freeform 70"/>
            <p:cNvSpPr>
              <a:spLocks noEditPoints="1"/>
            </p:cNvSpPr>
            <p:nvPr/>
          </p:nvSpPr>
          <p:spPr bwMode="auto">
            <a:xfrm>
              <a:off x="216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63551297 w 4"/>
                <a:gd name="T5" fmla="*/ 222344658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63551297 w 4"/>
                <a:gd name="T15" fmla="*/ 668831125 h 60"/>
                <a:gd name="T16" fmla="*/ 63551297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3" name="Freeform 71"/>
            <p:cNvSpPr>
              <a:spLocks noEditPoints="1"/>
            </p:cNvSpPr>
            <p:nvPr/>
          </p:nvSpPr>
          <p:spPr bwMode="auto">
            <a:xfrm>
              <a:off x="216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4" name="Freeform 72"/>
            <p:cNvSpPr>
              <a:spLocks noEditPoints="1"/>
            </p:cNvSpPr>
            <p:nvPr/>
          </p:nvSpPr>
          <p:spPr bwMode="auto">
            <a:xfrm>
              <a:off x="216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63551297 w 4"/>
                <a:gd name="T5" fmla="*/ 222344658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63551297 w 4"/>
                <a:gd name="T15" fmla="*/ 668831125 h 60"/>
                <a:gd name="T16" fmla="*/ 63551297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5" name="Freeform 73"/>
            <p:cNvSpPr>
              <a:spLocks noEditPoints="1"/>
            </p:cNvSpPr>
            <p:nvPr/>
          </p:nvSpPr>
          <p:spPr bwMode="auto">
            <a:xfrm>
              <a:off x="216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6" name="Freeform 74"/>
            <p:cNvSpPr>
              <a:spLocks noEditPoints="1"/>
            </p:cNvSpPr>
            <p:nvPr/>
          </p:nvSpPr>
          <p:spPr bwMode="auto">
            <a:xfrm>
              <a:off x="216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7" name="Freeform 75"/>
            <p:cNvSpPr>
              <a:spLocks noEditPoints="1"/>
            </p:cNvSpPr>
            <p:nvPr/>
          </p:nvSpPr>
          <p:spPr bwMode="auto">
            <a:xfrm>
              <a:off x="216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8" name="Freeform 76"/>
            <p:cNvSpPr>
              <a:spLocks noEditPoints="1"/>
            </p:cNvSpPr>
            <p:nvPr/>
          </p:nvSpPr>
          <p:spPr bwMode="auto">
            <a:xfrm>
              <a:off x="216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9" name="Rectangle 77"/>
            <p:cNvSpPr>
              <a:spLocks noChangeArrowheads="1"/>
            </p:cNvSpPr>
            <p:nvPr/>
          </p:nvSpPr>
          <p:spPr bwMode="auto">
            <a:xfrm>
              <a:off x="2169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80" name="Rectangle 78"/>
            <p:cNvSpPr>
              <a:spLocks noChangeArrowheads="1"/>
            </p:cNvSpPr>
            <p:nvPr/>
          </p:nvSpPr>
          <p:spPr bwMode="auto">
            <a:xfrm>
              <a:off x="262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81" name="Freeform 79"/>
            <p:cNvSpPr>
              <a:spLocks noEditPoints="1"/>
            </p:cNvSpPr>
            <p:nvPr/>
          </p:nvSpPr>
          <p:spPr bwMode="auto">
            <a:xfrm>
              <a:off x="262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39062500 w 4"/>
                <a:gd name="T5" fmla="*/ 222344658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39062500 w 4"/>
                <a:gd name="T15" fmla="*/ 668831125 h 60"/>
                <a:gd name="T16" fmla="*/ 39062500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82" name="Freeform 80"/>
            <p:cNvSpPr>
              <a:spLocks noEditPoints="1"/>
            </p:cNvSpPr>
            <p:nvPr/>
          </p:nvSpPr>
          <p:spPr bwMode="auto">
            <a:xfrm>
              <a:off x="262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83" name="Freeform 81"/>
            <p:cNvSpPr>
              <a:spLocks noEditPoints="1"/>
            </p:cNvSpPr>
            <p:nvPr/>
          </p:nvSpPr>
          <p:spPr bwMode="auto">
            <a:xfrm>
              <a:off x="262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84" name="Freeform 82"/>
            <p:cNvSpPr>
              <a:spLocks noEditPoints="1"/>
            </p:cNvSpPr>
            <p:nvPr/>
          </p:nvSpPr>
          <p:spPr bwMode="auto">
            <a:xfrm>
              <a:off x="262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39062500 w 4"/>
                <a:gd name="T5" fmla="*/ 222344658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39062500 w 4"/>
                <a:gd name="T15" fmla="*/ 668831125 h 60"/>
                <a:gd name="T16" fmla="*/ 39062500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85" name="Freeform 83"/>
            <p:cNvSpPr>
              <a:spLocks noEditPoints="1"/>
            </p:cNvSpPr>
            <p:nvPr/>
          </p:nvSpPr>
          <p:spPr bwMode="auto">
            <a:xfrm>
              <a:off x="262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86" name="Freeform 84"/>
            <p:cNvSpPr>
              <a:spLocks noEditPoints="1"/>
            </p:cNvSpPr>
            <p:nvPr/>
          </p:nvSpPr>
          <p:spPr bwMode="auto">
            <a:xfrm>
              <a:off x="262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39062500 w 4"/>
                <a:gd name="T5" fmla="*/ 222344658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39062500 w 4"/>
                <a:gd name="T15" fmla="*/ 668831125 h 60"/>
                <a:gd name="T16" fmla="*/ 39062500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87" name="Freeform 85"/>
            <p:cNvSpPr>
              <a:spLocks noEditPoints="1"/>
            </p:cNvSpPr>
            <p:nvPr/>
          </p:nvSpPr>
          <p:spPr bwMode="auto">
            <a:xfrm>
              <a:off x="262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88" name="Freeform 86"/>
            <p:cNvSpPr>
              <a:spLocks noEditPoints="1"/>
            </p:cNvSpPr>
            <p:nvPr/>
          </p:nvSpPr>
          <p:spPr bwMode="auto">
            <a:xfrm>
              <a:off x="262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89" name="Freeform 87"/>
            <p:cNvSpPr>
              <a:spLocks noEditPoints="1"/>
            </p:cNvSpPr>
            <p:nvPr/>
          </p:nvSpPr>
          <p:spPr bwMode="auto">
            <a:xfrm>
              <a:off x="262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0" name="Freeform 88"/>
            <p:cNvSpPr>
              <a:spLocks noEditPoints="1"/>
            </p:cNvSpPr>
            <p:nvPr/>
          </p:nvSpPr>
          <p:spPr bwMode="auto">
            <a:xfrm>
              <a:off x="262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1" name="Rectangle 89"/>
            <p:cNvSpPr>
              <a:spLocks noChangeArrowheads="1"/>
            </p:cNvSpPr>
            <p:nvPr/>
          </p:nvSpPr>
          <p:spPr bwMode="auto">
            <a:xfrm>
              <a:off x="262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92" name="Rectangle 90"/>
            <p:cNvSpPr>
              <a:spLocks noChangeArrowheads="1"/>
            </p:cNvSpPr>
            <p:nvPr/>
          </p:nvSpPr>
          <p:spPr bwMode="auto">
            <a:xfrm>
              <a:off x="3065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93" name="Freeform 91"/>
            <p:cNvSpPr>
              <a:spLocks noEditPoints="1"/>
            </p:cNvSpPr>
            <p:nvPr/>
          </p:nvSpPr>
          <p:spPr bwMode="auto">
            <a:xfrm>
              <a:off x="3065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39062500 w 4"/>
                <a:gd name="T5" fmla="*/ 222344658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39062500 w 4"/>
                <a:gd name="T15" fmla="*/ 668831125 h 60"/>
                <a:gd name="T16" fmla="*/ 39062500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4" name="Freeform 92"/>
            <p:cNvSpPr>
              <a:spLocks noEditPoints="1"/>
            </p:cNvSpPr>
            <p:nvPr/>
          </p:nvSpPr>
          <p:spPr bwMode="auto">
            <a:xfrm>
              <a:off x="3065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5" name="Freeform 93"/>
            <p:cNvSpPr>
              <a:spLocks noEditPoints="1"/>
            </p:cNvSpPr>
            <p:nvPr/>
          </p:nvSpPr>
          <p:spPr bwMode="auto">
            <a:xfrm>
              <a:off x="3065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6" name="Freeform 94"/>
            <p:cNvSpPr>
              <a:spLocks noEditPoints="1"/>
            </p:cNvSpPr>
            <p:nvPr/>
          </p:nvSpPr>
          <p:spPr bwMode="auto">
            <a:xfrm>
              <a:off x="3065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39062500 w 4"/>
                <a:gd name="T5" fmla="*/ 222344658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39062500 w 4"/>
                <a:gd name="T15" fmla="*/ 668831125 h 60"/>
                <a:gd name="T16" fmla="*/ 39062500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7" name="Freeform 95"/>
            <p:cNvSpPr>
              <a:spLocks noEditPoints="1"/>
            </p:cNvSpPr>
            <p:nvPr/>
          </p:nvSpPr>
          <p:spPr bwMode="auto">
            <a:xfrm>
              <a:off x="3065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8" name="Freeform 96"/>
            <p:cNvSpPr>
              <a:spLocks noEditPoints="1"/>
            </p:cNvSpPr>
            <p:nvPr/>
          </p:nvSpPr>
          <p:spPr bwMode="auto">
            <a:xfrm>
              <a:off x="3065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39062500 w 4"/>
                <a:gd name="T5" fmla="*/ 222344658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39062500 w 4"/>
                <a:gd name="T15" fmla="*/ 668831125 h 60"/>
                <a:gd name="T16" fmla="*/ 39062500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9" name="Freeform 97"/>
            <p:cNvSpPr>
              <a:spLocks noEditPoints="1"/>
            </p:cNvSpPr>
            <p:nvPr/>
          </p:nvSpPr>
          <p:spPr bwMode="auto">
            <a:xfrm>
              <a:off x="3065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0" name="Freeform 98"/>
            <p:cNvSpPr>
              <a:spLocks noEditPoints="1"/>
            </p:cNvSpPr>
            <p:nvPr/>
          </p:nvSpPr>
          <p:spPr bwMode="auto">
            <a:xfrm>
              <a:off x="3065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1" name="Freeform 99"/>
            <p:cNvSpPr>
              <a:spLocks noEditPoints="1"/>
            </p:cNvSpPr>
            <p:nvPr/>
          </p:nvSpPr>
          <p:spPr bwMode="auto">
            <a:xfrm>
              <a:off x="3065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2" name="Freeform 100"/>
            <p:cNvSpPr>
              <a:spLocks noEditPoints="1"/>
            </p:cNvSpPr>
            <p:nvPr/>
          </p:nvSpPr>
          <p:spPr bwMode="auto">
            <a:xfrm>
              <a:off x="3065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3" name="Rectangle 101"/>
            <p:cNvSpPr>
              <a:spLocks noChangeArrowheads="1"/>
            </p:cNvSpPr>
            <p:nvPr/>
          </p:nvSpPr>
          <p:spPr bwMode="auto">
            <a:xfrm>
              <a:off x="3065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04" name="Rectangle 102"/>
            <p:cNvSpPr>
              <a:spLocks noChangeArrowheads="1"/>
            </p:cNvSpPr>
            <p:nvPr/>
          </p:nvSpPr>
          <p:spPr bwMode="auto">
            <a:xfrm>
              <a:off x="351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05" name="Freeform 103"/>
            <p:cNvSpPr>
              <a:spLocks noEditPoints="1"/>
            </p:cNvSpPr>
            <p:nvPr/>
          </p:nvSpPr>
          <p:spPr bwMode="auto">
            <a:xfrm>
              <a:off x="351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39062500 w 4"/>
                <a:gd name="T5" fmla="*/ 222344658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39062500 w 4"/>
                <a:gd name="T15" fmla="*/ 668831125 h 60"/>
                <a:gd name="T16" fmla="*/ 39062500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6" name="Freeform 104"/>
            <p:cNvSpPr>
              <a:spLocks noEditPoints="1"/>
            </p:cNvSpPr>
            <p:nvPr/>
          </p:nvSpPr>
          <p:spPr bwMode="auto">
            <a:xfrm>
              <a:off x="351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" name="Freeform 105"/>
            <p:cNvSpPr>
              <a:spLocks noEditPoints="1"/>
            </p:cNvSpPr>
            <p:nvPr/>
          </p:nvSpPr>
          <p:spPr bwMode="auto">
            <a:xfrm>
              <a:off x="351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8" name="Freeform 106"/>
            <p:cNvSpPr>
              <a:spLocks noEditPoints="1"/>
            </p:cNvSpPr>
            <p:nvPr/>
          </p:nvSpPr>
          <p:spPr bwMode="auto">
            <a:xfrm>
              <a:off x="351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39062500 w 4"/>
                <a:gd name="T5" fmla="*/ 222344658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39062500 w 4"/>
                <a:gd name="T15" fmla="*/ 668831125 h 60"/>
                <a:gd name="T16" fmla="*/ 39062500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9" name="Freeform 107"/>
            <p:cNvSpPr>
              <a:spLocks noEditPoints="1"/>
            </p:cNvSpPr>
            <p:nvPr/>
          </p:nvSpPr>
          <p:spPr bwMode="auto">
            <a:xfrm>
              <a:off x="351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0" name="Freeform 108"/>
            <p:cNvSpPr>
              <a:spLocks noEditPoints="1"/>
            </p:cNvSpPr>
            <p:nvPr/>
          </p:nvSpPr>
          <p:spPr bwMode="auto">
            <a:xfrm>
              <a:off x="351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39062500 w 4"/>
                <a:gd name="T5" fmla="*/ 222344658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39062500 w 4"/>
                <a:gd name="T15" fmla="*/ 668831125 h 60"/>
                <a:gd name="T16" fmla="*/ 39062500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1" name="Freeform 109"/>
            <p:cNvSpPr>
              <a:spLocks noEditPoints="1"/>
            </p:cNvSpPr>
            <p:nvPr/>
          </p:nvSpPr>
          <p:spPr bwMode="auto">
            <a:xfrm>
              <a:off x="351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" name="Freeform 110"/>
            <p:cNvSpPr>
              <a:spLocks noEditPoints="1"/>
            </p:cNvSpPr>
            <p:nvPr/>
          </p:nvSpPr>
          <p:spPr bwMode="auto">
            <a:xfrm>
              <a:off x="351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3" name="Freeform 111"/>
            <p:cNvSpPr>
              <a:spLocks noEditPoints="1"/>
            </p:cNvSpPr>
            <p:nvPr/>
          </p:nvSpPr>
          <p:spPr bwMode="auto">
            <a:xfrm>
              <a:off x="351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4" name="Freeform 112"/>
            <p:cNvSpPr>
              <a:spLocks noEditPoints="1"/>
            </p:cNvSpPr>
            <p:nvPr/>
          </p:nvSpPr>
          <p:spPr bwMode="auto">
            <a:xfrm>
              <a:off x="351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5" name="Rectangle 113"/>
            <p:cNvSpPr>
              <a:spLocks noChangeArrowheads="1"/>
            </p:cNvSpPr>
            <p:nvPr/>
          </p:nvSpPr>
          <p:spPr bwMode="auto">
            <a:xfrm>
              <a:off x="351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6" name="Rectangle 114"/>
            <p:cNvSpPr>
              <a:spLocks noChangeArrowheads="1"/>
            </p:cNvSpPr>
            <p:nvPr/>
          </p:nvSpPr>
          <p:spPr bwMode="auto">
            <a:xfrm>
              <a:off x="396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7" name="Freeform 115"/>
            <p:cNvSpPr>
              <a:spLocks noEditPoints="1"/>
            </p:cNvSpPr>
            <p:nvPr/>
          </p:nvSpPr>
          <p:spPr bwMode="auto">
            <a:xfrm>
              <a:off x="396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39062500 w 4"/>
                <a:gd name="T5" fmla="*/ 222344658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39062500 w 4"/>
                <a:gd name="T15" fmla="*/ 668831125 h 60"/>
                <a:gd name="T16" fmla="*/ 39062500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8" name="Freeform 116"/>
            <p:cNvSpPr>
              <a:spLocks noEditPoints="1"/>
            </p:cNvSpPr>
            <p:nvPr/>
          </p:nvSpPr>
          <p:spPr bwMode="auto">
            <a:xfrm>
              <a:off x="396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9" name="Freeform 117"/>
            <p:cNvSpPr>
              <a:spLocks noEditPoints="1"/>
            </p:cNvSpPr>
            <p:nvPr/>
          </p:nvSpPr>
          <p:spPr bwMode="auto">
            <a:xfrm>
              <a:off x="396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0" name="Freeform 118"/>
            <p:cNvSpPr>
              <a:spLocks noEditPoints="1"/>
            </p:cNvSpPr>
            <p:nvPr/>
          </p:nvSpPr>
          <p:spPr bwMode="auto">
            <a:xfrm>
              <a:off x="396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39062500 w 4"/>
                <a:gd name="T5" fmla="*/ 222344658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39062500 w 4"/>
                <a:gd name="T15" fmla="*/ 668831125 h 60"/>
                <a:gd name="T16" fmla="*/ 39062500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1" name="Freeform 119"/>
            <p:cNvSpPr>
              <a:spLocks noEditPoints="1"/>
            </p:cNvSpPr>
            <p:nvPr/>
          </p:nvSpPr>
          <p:spPr bwMode="auto">
            <a:xfrm>
              <a:off x="396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2" name="Freeform 120"/>
            <p:cNvSpPr>
              <a:spLocks noEditPoints="1"/>
            </p:cNvSpPr>
            <p:nvPr/>
          </p:nvSpPr>
          <p:spPr bwMode="auto">
            <a:xfrm>
              <a:off x="396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39062500 w 4"/>
                <a:gd name="T5" fmla="*/ 222344658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39062500 w 4"/>
                <a:gd name="T15" fmla="*/ 668831125 h 60"/>
                <a:gd name="T16" fmla="*/ 39062500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" name="Freeform 121"/>
            <p:cNvSpPr>
              <a:spLocks noEditPoints="1"/>
            </p:cNvSpPr>
            <p:nvPr/>
          </p:nvSpPr>
          <p:spPr bwMode="auto">
            <a:xfrm>
              <a:off x="396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4" name="Freeform 122"/>
            <p:cNvSpPr>
              <a:spLocks noEditPoints="1"/>
            </p:cNvSpPr>
            <p:nvPr/>
          </p:nvSpPr>
          <p:spPr bwMode="auto">
            <a:xfrm>
              <a:off x="396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5" name="Freeform 123"/>
            <p:cNvSpPr>
              <a:spLocks noEditPoints="1"/>
            </p:cNvSpPr>
            <p:nvPr/>
          </p:nvSpPr>
          <p:spPr bwMode="auto">
            <a:xfrm>
              <a:off x="396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6" name="Freeform 124"/>
            <p:cNvSpPr>
              <a:spLocks noEditPoints="1"/>
            </p:cNvSpPr>
            <p:nvPr/>
          </p:nvSpPr>
          <p:spPr bwMode="auto">
            <a:xfrm>
              <a:off x="396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7" name="Rectangle 125"/>
            <p:cNvSpPr>
              <a:spLocks noChangeArrowheads="1"/>
            </p:cNvSpPr>
            <p:nvPr/>
          </p:nvSpPr>
          <p:spPr bwMode="auto">
            <a:xfrm>
              <a:off x="396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8" name="Rectangle 126"/>
            <p:cNvSpPr>
              <a:spLocks noChangeArrowheads="1"/>
            </p:cNvSpPr>
            <p:nvPr/>
          </p:nvSpPr>
          <p:spPr bwMode="auto">
            <a:xfrm>
              <a:off x="4405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9" name="Freeform 127"/>
            <p:cNvSpPr>
              <a:spLocks noEditPoints="1"/>
            </p:cNvSpPr>
            <p:nvPr/>
          </p:nvSpPr>
          <p:spPr bwMode="auto">
            <a:xfrm>
              <a:off x="4405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39062500 w 4"/>
                <a:gd name="T5" fmla="*/ 222344658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39062500 w 4"/>
                <a:gd name="T15" fmla="*/ 668831125 h 60"/>
                <a:gd name="T16" fmla="*/ 39062500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0" name="Freeform 128"/>
            <p:cNvSpPr>
              <a:spLocks noEditPoints="1"/>
            </p:cNvSpPr>
            <p:nvPr/>
          </p:nvSpPr>
          <p:spPr bwMode="auto">
            <a:xfrm>
              <a:off x="4405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1" name="Freeform 129"/>
            <p:cNvSpPr>
              <a:spLocks noEditPoints="1"/>
            </p:cNvSpPr>
            <p:nvPr/>
          </p:nvSpPr>
          <p:spPr bwMode="auto">
            <a:xfrm>
              <a:off x="4405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2" name="Freeform 130"/>
            <p:cNvSpPr>
              <a:spLocks noEditPoints="1"/>
            </p:cNvSpPr>
            <p:nvPr/>
          </p:nvSpPr>
          <p:spPr bwMode="auto">
            <a:xfrm>
              <a:off x="4405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39062500 w 4"/>
                <a:gd name="T5" fmla="*/ 222344658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39062500 w 4"/>
                <a:gd name="T15" fmla="*/ 668831125 h 60"/>
                <a:gd name="T16" fmla="*/ 39062500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3" name="Freeform 131"/>
            <p:cNvSpPr>
              <a:spLocks noEditPoints="1"/>
            </p:cNvSpPr>
            <p:nvPr/>
          </p:nvSpPr>
          <p:spPr bwMode="auto">
            <a:xfrm>
              <a:off x="4405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4" name="Freeform 132"/>
            <p:cNvSpPr>
              <a:spLocks noEditPoints="1"/>
            </p:cNvSpPr>
            <p:nvPr/>
          </p:nvSpPr>
          <p:spPr bwMode="auto">
            <a:xfrm>
              <a:off x="4405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39062500 w 4"/>
                <a:gd name="T5" fmla="*/ 222344658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39062500 w 4"/>
                <a:gd name="T15" fmla="*/ 668831125 h 60"/>
                <a:gd name="T16" fmla="*/ 39062500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5" name="Freeform 133"/>
            <p:cNvSpPr>
              <a:spLocks noEditPoints="1"/>
            </p:cNvSpPr>
            <p:nvPr/>
          </p:nvSpPr>
          <p:spPr bwMode="auto">
            <a:xfrm>
              <a:off x="4405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6" name="Freeform 134"/>
            <p:cNvSpPr>
              <a:spLocks noEditPoints="1"/>
            </p:cNvSpPr>
            <p:nvPr/>
          </p:nvSpPr>
          <p:spPr bwMode="auto">
            <a:xfrm>
              <a:off x="4405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7" name="Freeform 135"/>
            <p:cNvSpPr>
              <a:spLocks noEditPoints="1"/>
            </p:cNvSpPr>
            <p:nvPr/>
          </p:nvSpPr>
          <p:spPr bwMode="auto">
            <a:xfrm>
              <a:off x="4405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8" name="Freeform 136"/>
            <p:cNvSpPr>
              <a:spLocks noEditPoints="1"/>
            </p:cNvSpPr>
            <p:nvPr/>
          </p:nvSpPr>
          <p:spPr bwMode="auto">
            <a:xfrm>
              <a:off x="4405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9" name="Rectangle 137"/>
            <p:cNvSpPr>
              <a:spLocks noChangeArrowheads="1"/>
            </p:cNvSpPr>
            <p:nvPr/>
          </p:nvSpPr>
          <p:spPr bwMode="auto">
            <a:xfrm>
              <a:off x="4405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40" name="Rectangle 138"/>
            <p:cNvSpPr>
              <a:spLocks noChangeArrowheads="1"/>
            </p:cNvSpPr>
            <p:nvPr/>
          </p:nvSpPr>
          <p:spPr bwMode="auto">
            <a:xfrm>
              <a:off x="485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41" name="Freeform 139"/>
            <p:cNvSpPr>
              <a:spLocks noEditPoints="1"/>
            </p:cNvSpPr>
            <p:nvPr/>
          </p:nvSpPr>
          <p:spPr bwMode="auto">
            <a:xfrm>
              <a:off x="485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39062500 w 4"/>
                <a:gd name="T5" fmla="*/ 222344658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39062500 w 4"/>
                <a:gd name="T15" fmla="*/ 668831125 h 60"/>
                <a:gd name="T16" fmla="*/ 39062500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42" name="Freeform 140"/>
            <p:cNvSpPr>
              <a:spLocks noEditPoints="1"/>
            </p:cNvSpPr>
            <p:nvPr/>
          </p:nvSpPr>
          <p:spPr bwMode="auto">
            <a:xfrm>
              <a:off x="485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43" name="Freeform 141"/>
            <p:cNvSpPr>
              <a:spLocks noEditPoints="1"/>
            </p:cNvSpPr>
            <p:nvPr/>
          </p:nvSpPr>
          <p:spPr bwMode="auto">
            <a:xfrm>
              <a:off x="485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44" name="Freeform 142"/>
            <p:cNvSpPr>
              <a:spLocks noEditPoints="1"/>
            </p:cNvSpPr>
            <p:nvPr/>
          </p:nvSpPr>
          <p:spPr bwMode="auto">
            <a:xfrm>
              <a:off x="485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39062500 w 4"/>
                <a:gd name="T5" fmla="*/ 222344658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39062500 w 4"/>
                <a:gd name="T15" fmla="*/ 668831125 h 60"/>
                <a:gd name="T16" fmla="*/ 39062500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45" name="Freeform 143"/>
            <p:cNvSpPr>
              <a:spLocks noEditPoints="1"/>
            </p:cNvSpPr>
            <p:nvPr/>
          </p:nvSpPr>
          <p:spPr bwMode="auto">
            <a:xfrm>
              <a:off x="485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46" name="Freeform 144"/>
            <p:cNvSpPr>
              <a:spLocks noEditPoints="1"/>
            </p:cNvSpPr>
            <p:nvPr/>
          </p:nvSpPr>
          <p:spPr bwMode="auto">
            <a:xfrm>
              <a:off x="485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39062500 w 4"/>
                <a:gd name="T5" fmla="*/ 222344658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39062500 w 4"/>
                <a:gd name="T15" fmla="*/ 668831125 h 60"/>
                <a:gd name="T16" fmla="*/ 39062500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47" name="Freeform 145"/>
            <p:cNvSpPr>
              <a:spLocks noEditPoints="1"/>
            </p:cNvSpPr>
            <p:nvPr/>
          </p:nvSpPr>
          <p:spPr bwMode="auto">
            <a:xfrm>
              <a:off x="485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48" name="Freeform 146"/>
            <p:cNvSpPr>
              <a:spLocks noEditPoints="1"/>
            </p:cNvSpPr>
            <p:nvPr/>
          </p:nvSpPr>
          <p:spPr bwMode="auto">
            <a:xfrm>
              <a:off x="485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49" name="Freeform 147"/>
            <p:cNvSpPr>
              <a:spLocks noEditPoints="1"/>
            </p:cNvSpPr>
            <p:nvPr/>
          </p:nvSpPr>
          <p:spPr bwMode="auto">
            <a:xfrm>
              <a:off x="485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50" name="Freeform 148"/>
            <p:cNvSpPr>
              <a:spLocks noEditPoints="1"/>
            </p:cNvSpPr>
            <p:nvPr/>
          </p:nvSpPr>
          <p:spPr bwMode="auto">
            <a:xfrm>
              <a:off x="485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51" name="Rectangle 149"/>
            <p:cNvSpPr>
              <a:spLocks noChangeArrowheads="1"/>
            </p:cNvSpPr>
            <p:nvPr/>
          </p:nvSpPr>
          <p:spPr bwMode="auto">
            <a:xfrm>
              <a:off x="485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52" name="Rectangle 150"/>
            <p:cNvSpPr>
              <a:spLocks noChangeArrowheads="1"/>
            </p:cNvSpPr>
            <p:nvPr/>
          </p:nvSpPr>
          <p:spPr bwMode="auto">
            <a:xfrm>
              <a:off x="530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53" name="Freeform 151"/>
            <p:cNvSpPr>
              <a:spLocks noEditPoints="1"/>
            </p:cNvSpPr>
            <p:nvPr/>
          </p:nvSpPr>
          <p:spPr bwMode="auto">
            <a:xfrm>
              <a:off x="530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39062500 w 4"/>
                <a:gd name="T5" fmla="*/ 222344658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39062500 w 4"/>
                <a:gd name="T15" fmla="*/ 668831125 h 60"/>
                <a:gd name="T16" fmla="*/ 39062500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54" name="Freeform 152"/>
            <p:cNvSpPr>
              <a:spLocks noEditPoints="1"/>
            </p:cNvSpPr>
            <p:nvPr/>
          </p:nvSpPr>
          <p:spPr bwMode="auto">
            <a:xfrm>
              <a:off x="530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55" name="Freeform 153"/>
            <p:cNvSpPr>
              <a:spLocks noEditPoints="1"/>
            </p:cNvSpPr>
            <p:nvPr/>
          </p:nvSpPr>
          <p:spPr bwMode="auto">
            <a:xfrm>
              <a:off x="530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56" name="Freeform 154"/>
            <p:cNvSpPr>
              <a:spLocks noEditPoints="1"/>
            </p:cNvSpPr>
            <p:nvPr/>
          </p:nvSpPr>
          <p:spPr bwMode="auto">
            <a:xfrm>
              <a:off x="530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39062500 w 4"/>
                <a:gd name="T5" fmla="*/ 222344658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39062500 w 4"/>
                <a:gd name="T15" fmla="*/ 668831125 h 60"/>
                <a:gd name="T16" fmla="*/ 39062500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57" name="Freeform 155"/>
            <p:cNvSpPr>
              <a:spLocks noEditPoints="1"/>
            </p:cNvSpPr>
            <p:nvPr/>
          </p:nvSpPr>
          <p:spPr bwMode="auto">
            <a:xfrm>
              <a:off x="530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58" name="Freeform 156"/>
            <p:cNvSpPr>
              <a:spLocks noEditPoints="1"/>
            </p:cNvSpPr>
            <p:nvPr/>
          </p:nvSpPr>
          <p:spPr bwMode="auto">
            <a:xfrm>
              <a:off x="530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39062500 w 4"/>
                <a:gd name="T5" fmla="*/ 222344658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39062500 w 4"/>
                <a:gd name="T15" fmla="*/ 668831125 h 60"/>
                <a:gd name="T16" fmla="*/ 39062500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59" name="Freeform 157"/>
            <p:cNvSpPr>
              <a:spLocks noEditPoints="1"/>
            </p:cNvSpPr>
            <p:nvPr/>
          </p:nvSpPr>
          <p:spPr bwMode="auto">
            <a:xfrm>
              <a:off x="530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60" name="Freeform 158"/>
            <p:cNvSpPr>
              <a:spLocks noEditPoints="1"/>
            </p:cNvSpPr>
            <p:nvPr/>
          </p:nvSpPr>
          <p:spPr bwMode="auto">
            <a:xfrm>
              <a:off x="530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61" name="Freeform 159"/>
            <p:cNvSpPr>
              <a:spLocks noEditPoints="1"/>
            </p:cNvSpPr>
            <p:nvPr/>
          </p:nvSpPr>
          <p:spPr bwMode="auto">
            <a:xfrm>
              <a:off x="530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62" name="Freeform 160"/>
            <p:cNvSpPr>
              <a:spLocks noEditPoints="1"/>
            </p:cNvSpPr>
            <p:nvPr/>
          </p:nvSpPr>
          <p:spPr bwMode="auto">
            <a:xfrm>
              <a:off x="530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63" name="Rectangle 161"/>
            <p:cNvSpPr>
              <a:spLocks noChangeArrowheads="1"/>
            </p:cNvSpPr>
            <p:nvPr/>
          </p:nvSpPr>
          <p:spPr bwMode="auto">
            <a:xfrm>
              <a:off x="530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64" name="Freeform 162"/>
            <p:cNvSpPr>
              <a:spLocks/>
            </p:cNvSpPr>
            <p:nvPr/>
          </p:nvSpPr>
          <p:spPr bwMode="auto">
            <a:xfrm>
              <a:off x="349" y="3304"/>
              <a:ext cx="20" cy="10"/>
            </a:xfrm>
            <a:custGeom>
              <a:avLst/>
              <a:gdLst>
                <a:gd name="T0" fmla="*/ 0 w 4"/>
                <a:gd name="T1" fmla="*/ 9765625 h 2"/>
                <a:gd name="T2" fmla="*/ 0 w 4"/>
                <a:gd name="T3" fmla="*/ 9765625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" h="2">
                  <a:moveTo>
                    <a:pt x="0" y="1"/>
                  </a:moveTo>
                  <a:cubicBezTo>
                    <a:pt x="1" y="2"/>
                    <a:pt x="4" y="0"/>
                    <a:pt x="0" y="1"/>
                  </a:cubicBez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grpSp>
        <p:nvGrpSpPr>
          <p:cNvPr id="165" name="Group 168"/>
          <p:cNvGrpSpPr>
            <a:grpSpLocks/>
          </p:cNvGrpSpPr>
          <p:nvPr/>
        </p:nvGrpSpPr>
        <p:grpSpPr bwMode="auto">
          <a:xfrm>
            <a:off x="203201" y="4724400"/>
            <a:ext cx="2247900" cy="1557338"/>
            <a:chOff x="96" y="2784"/>
            <a:chExt cx="1062" cy="981"/>
          </a:xfrm>
        </p:grpSpPr>
        <p:sp>
          <p:nvSpPr>
            <p:cNvPr id="166" name="Freeform 169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321687098 w 41"/>
                <a:gd name="T1" fmla="*/ 133292689 h 16"/>
                <a:gd name="T2" fmla="*/ 398521217 w 41"/>
                <a:gd name="T3" fmla="*/ 111306261 h 16"/>
                <a:gd name="T4" fmla="*/ 409071194 w 41"/>
                <a:gd name="T5" fmla="*/ 100565601 h 16"/>
                <a:gd name="T6" fmla="*/ 334805541 w 41"/>
                <a:gd name="T7" fmla="*/ 10823448 h 16"/>
                <a:gd name="T8" fmla="*/ 85294618 w 41"/>
                <a:gd name="T9" fmla="*/ 122552023 h 16"/>
                <a:gd name="T10" fmla="*/ 321687098 w 41"/>
                <a:gd name="T11" fmla="*/ 133292689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67" name="Freeform 170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1782635059 w 210"/>
                <a:gd name="T1" fmla="*/ 1695837715 h 193"/>
                <a:gd name="T2" fmla="*/ 1663700536 w 210"/>
                <a:gd name="T3" fmla="*/ 1366915490 h 193"/>
                <a:gd name="T4" fmla="*/ 1553298981 w 210"/>
                <a:gd name="T5" fmla="*/ 1083751690 h 193"/>
                <a:gd name="T6" fmla="*/ 1804462527 w 210"/>
                <a:gd name="T7" fmla="*/ 1016602000 h 193"/>
                <a:gd name="T8" fmla="*/ 1596524126 w 210"/>
                <a:gd name="T9" fmla="*/ 897773711 h 193"/>
                <a:gd name="T10" fmla="*/ 1717579230 w 210"/>
                <a:gd name="T11" fmla="*/ 908429067 h 193"/>
                <a:gd name="T12" fmla="*/ 1717579230 w 210"/>
                <a:gd name="T13" fmla="*/ 841279529 h 193"/>
                <a:gd name="T14" fmla="*/ 1477592288 w 210"/>
                <a:gd name="T15" fmla="*/ 852018022 h 193"/>
                <a:gd name="T16" fmla="*/ 1399775502 w 210"/>
                <a:gd name="T17" fmla="*/ 1366915490 h 193"/>
                <a:gd name="T18" fmla="*/ 1356534064 w 210"/>
                <a:gd name="T19" fmla="*/ 919081966 h 193"/>
                <a:gd name="T20" fmla="*/ 1291564368 w 210"/>
                <a:gd name="T21" fmla="*/ 733104013 h 193"/>
                <a:gd name="T22" fmla="*/ 1356534064 w 210"/>
                <a:gd name="T23" fmla="*/ 558115709 h 193"/>
                <a:gd name="T24" fmla="*/ 1324049294 w 210"/>
                <a:gd name="T25" fmla="*/ 404617994 h 193"/>
                <a:gd name="T26" fmla="*/ 1302238120 w 210"/>
                <a:gd name="T27" fmla="*/ 261756242 h 193"/>
                <a:gd name="T28" fmla="*/ 1445107513 w 210"/>
                <a:gd name="T29" fmla="*/ 426009406 h 193"/>
                <a:gd name="T30" fmla="*/ 1631215099 w 210"/>
                <a:gd name="T31" fmla="*/ 196729539 h 193"/>
                <a:gd name="T32" fmla="*/ 1607280896 w 210"/>
                <a:gd name="T33" fmla="*/ 393446010 h 193"/>
                <a:gd name="T34" fmla="*/ 1564055772 w 210"/>
                <a:gd name="T35" fmla="*/ 525635986 h 193"/>
                <a:gd name="T36" fmla="*/ 1575129665 w 210"/>
                <a:gd name="T37" fmla="*/ 733104013 h 193"/>
                <a:gd name="T38" fmla="*/ 2147483647 w 210"/>
                <a:gd name="T39" fmla="*/ 317750752 h 193"/>
                <a:gd name="T40" fmla="*/ 984331808 w 210"/>
                <a:gd name="T41" fmla="*/ 10652772 h 193"/>
                <a:gd name="T42" fmla="*/ 612208738 w 210"/>
                <a:gd name="T43" fmla="*/ 86434413 h 193"/>
                <a:gd name="T44" fmla="*/ 930452578 w 210"/>
                <a:gd name="T45" fmla="*/ 131772774 h 193"/>
                <a:gd name="T46" fmla="*/ 655433857 w 210"/>
                <a:gd name="T47" fmla="*/ 239948290 h 193"/>
                <a:gd name="T48" fmla="*/ 634023133 w 210"/>
                <a:gd name="T49" fmla="*/ 317750752 h 193"/>
                <a:gd name="T50" fmla="*/ 415361288 w 210"/>
                <a:gd name="T51" fmla="*/ 186060352 h 193"/>
                <a:gd name="T52" fmla="*/ 142885688 w 210"/>
                <a:gd name="T53" fmla="*/ 1258743220 h 193"/>
                <a:gd name="T54" fmla="*/ 666507903 w 210"/>
                <a:gd name="T55" fmla="*/ 1596211008 h 193"/>
                <a:gd name="T56" fmla="*/ 493260475 w 210"/>
                <a:gd name="T57" fmla="*/ 1455472759 h 193"/>
                <a:gd name="T58" fmla="*/ 382875876 w 210"/>
                <a:gd name="T59" fmla="*/ 1585456201 h 193"/>
                <a:gd name="T60" fmla="*/ 350391081 w 210"/>
                <a:gd name="T61" fmla="*/ 1399395212 h 193"/>
                <a:gd name="T62" fmla="*/ 503914560 w 210"/>
                <a:gd name="T63" fmla="*/ 940906236 h 193"/>
                <a:gd name="T64" fmla="*/ 733250643 w 210"/>
                <a:gd name="T65" fmla="*/ 908429067 h 193"/>
                <a:gd name="T66" fmla="*/ 776909458 w 210"/>
                <a:gd name="T67" fmla="*/ 1037992754 h 193"/>
                <a:gd name="T68" fmla="*/ 666507903 w 210"/>
                <a:gd name="T69" fmla="*/ 1323699960 h 193"/>
                <a:gd name="T70" fmla="*/ 995068937 w 210"/>
                <a:gd name="T71" fmla="*/ 1968246729 h 193"/>
                <a:gd name="T72" fmla="*/ 2035906013 w 210"/>
                <a:gd name="T73" fmla="*/ 1814748498 h 193"/>
                <a:gd name="T74" fmla="*/ 1990574123 w 210"/>
                <a:gd name="T75" fmla="*/ 722368746 h 193"/>
                <a:gd name="T76" fmla="*/ 1804462527 w 210"/>
                <a:gd name="T77" fmla="*/ 655219182 h 193"/>
                <a:gd name="T78" fmla="*/ 1235495380 w 210"/>
                <a:gd name="T79" fmla="*/ 666374235 h 193"/>
                <a:gd name="T80" fmla="*/ 1181179895 w 210"/>
                <a:gd name="T81" fmla="*/ 951644598 h 193"/>
                <a:gd name="T82" fmla="*/ 1248339223 w 210"/>
                <a:gd name="T83" fmla="*/ 547043024 h 193"/>
                <a:gd name="T84" fmla="*/ 973674502 w 210"/>
                <a:gd name="T85" fmla="*/ 283163952 h 193"/>
                <a:gd name="T86" fmla="*/ 1148611956 w 210"/>
                <a:gd name="T87" fmla="*/ 382790528 h 193"/>
                <a:gd name="T88" fmla="*/ 666507903 w 210"/>
                <a:gd name="T89" fmla="*/ 787408516 h 193"/>
                <a:gd name="T90" fmla="*/ 261817657 w 210"/>
                <a:gd name="T91" fmla="*/ 404617994 h 193"/>
                <a:gd name="T92" fmla="*/ 744341645 w 210"/>
                <a:gd name="T93" fmla="*/ 437098379 h 193"/>
                <a:gd name="T94" fmla="*/ 865483034 w 210"/>
                <a:gd name="T95" fmla="*/ 437098379 h 193"/>
                <a:gd name="T96" fmla="*/ 1181179895 w 210"/>
                <a:gd name="T97" fmla="*/ 493158969 h 193"/>
                <a:gd name="T98" fmla="*/ 1084059100 w 210"/>
                <a:gd name="T99" fmla="*/ 1016602000 h 193"/>
                <a:gd name="T100" fmla="*/ 1016899646 w 210"/>
                <a:gd name="T101" fmla="*/ 558115709 h 193"/>
                <a:gd name="T102" fmla="*/ 666507903 w 210"/>
                <a:gd name="T103" fmla="*/ 787408516 h 193"/>
                <a:gd name="T104" fmla="*/ 876136993 w 210"/>
                <a:gd name="T105" fmla="*/ 897773711 h 193"/>
                <a:gd name="T106" fmla="*/ 962583525 w 210"/>
                <a:gd name="T107" fmla="*/ 633811477 h 193"/>
                <a:gd name="T108" fmla="*/ 1116127156 w 210"/>
                <a:gd name="T109" fmla="*/ 1585456201 h 193"/>
                <a:gd name="T110" fmla="*/ 897967809 w 210"/>
                <a:gd name="T111" fmla="*/ 1049164763 h 193"/>
                <a:gd name="T112" fmla="*/ 1280824018 w 210"/>
                <a:gd name="T113" fmla="*/ 1159533204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68" name="Freeform 171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153981088 w 17"/>
                <a:gd name="T1" fmla="*/ 60848860 h 20"/>
                <a:gd name="T2" fmla="*/ 99962672 w 17"/>
                <a:gd name="T3" fmla="*/ 237991684 h 20"/>
                <a:gd name="T4" fmla="*/ 153981088 w 17"/>
                <a:gd name="T5" fmla="*/ 60848860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69" name="Freeform 172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76889469 w 15"/>
                <a:gd name="T1" fmla="*/ 104397489 h 27"/>
                <a:gd name="T2" fmla="*/ 43883814 w 15"/>
                <a:gd name="T3" fmla="*/ 263165148 h 27"/>
                <a:gd name="T4" fmla="*/ 167228652 w 15"/>
                <a:gd name="T5" fmla="*/ 169055823 h 27"/>
                <a:gd name="T6" fmla="*/ 145034666 w 15"/>
                <a:gd name="T7" fmla="*/ 83247247 h 27"/>
                <a:gd name="T8" fmla="*/ 76889469 w 15"/>
                <a:gd name="T9" fmla="*/ 104397489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0" name="Freeform 173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443496333 w 48"/>
                <a:gd name="T1" fmla="*/ 20917695 h 23"/>
                <a:gd name="T2" fmla="*/ 100565601 w 48"/>
                <a:gd name="T3" fmla="*/ 10451978 h 23"/>
                <a:gd name="T4" fmla="*/ 10823448 w 48"/>
                <a:gd name="T5" fmla="*/ 95045326 h 23"/>
                <a:gd name="T6" fmla="*/ 242461011 w 48"/>
                <a:gd name="T7" fmla="*/ 223947472 h 23"/>
                <a:gd name="T8" fmla="*/ 375754337 w 48"/>
                <a:gd name="T9" fmla="*/ 213083925 h 23"/>
                <a:gd name="T10" fmla="*/ 443496333 w 48"/>
                <a:gd name="T11" fmla="*/ 202615642 h 23"/>
                <a:gd name="T12" fmla="*/ 443496333 w 48"/>
                <a:gd name="T13" fmla="*/ 20917695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1" name="Freeform 174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261817657 w 35"/>
                <a:gd name="T1" fmla="*/ 21731073 h 37"/>
                <a:gd name="T2" fmla="*/ 121058225 w 35"/>
                <a:gd name="T3" fmla="*/ 21731073 h 37"/>
                <a:gd name="T4" fmla="*/ 43225145 w 35"/>
                <a:gd name="T5" fmla="*/ 217144056 h 37"/>
                <a:gd name="T6" fmla="*/ 307149516 w 35"/>
                <a:gd name="T7" fmla="*/ 238793031 h 37"/>
                <a:gd name="T8" fmla="*/ 261817657 w 35"/>
                <a:gd name="T9" fmla="*/ 21731073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2" name="Freeform 175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53879230 w 35"/>
                <a:gd name="T1" fmla="*/ 0 h 7"/>
                <a:gd name="T2" fmla="*/ 153626164 w 35"/>
                <a:gd name="T3" fmla="*/ 65553321 h 7"/>
                <a:gd name="T4" fmla="*/ 53879230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3" name="Freeform 176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80450317 w 27"/>
                <a:gd name="T1" fmla="*/ 144116774 h 16"/>
                <a:gd name="T2" fmla="*/ 282993061 w 27"/>
                <a:gd name="T3" fmla="*/ 65620378 h 16"/>
                <a:gd name="T4" fmla="*/ 191551624 w 27"/>
                <a:gd name="T5" fmla="*/ 10823448 h 16"/>
                <a:gd name="T6" fmla="*/ 80450317 w 27"/>
                <a:gd name="T7" fmla="*/ 122552023 h 16"/>
                <a:gd name="T8" fmla="*/ 80450317 w 27"/>
                <a:gd name="T9" fmla="*/ 144116774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4" name="Freeform 177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272474963 w 35"/>
                <a:gd name="T1" fmla="*/ 65200728 h 17"/>
                <a:gd name="T2" fmla="*/ 86446406 w 35"/>
                <a:gd name="T3" fmla="*/ 110654576 h 17"/>
                <a:gd name="T4" fmla="*/ 65052608 w 35"/>
                <a:gd name="T5" fmla="*/ 143289310 h 17"/>
                <a:gd name="T6" fmla="*/ 296495557 w 35"/>
                <a:gd name="T7" fmla="*/ 132528029 h 17"/>
                <a:gd name="T8" fmla="*/ 272474963 w 35"/>
                <a:gd name="T9" fmla="*/ 65200728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5" name="Freeform 178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440084918 w 49"/>
                <a:gd name="T1" fmla="*/ 29296875 h 12"/>
                <a:gd name="T2" fmla="*/ 320389960 w 49"/>
                <a:gd name="T3" fmla="*/ 9765625 h 12"/>
                <a:gd name="T4" fmla="*/ 76228276 w 49"/>
                <a:gd name="T5" fmla="*/ 0 h 12"/>
                <a:gd name="T6" fmla="*/ 21952444 w 49"/>
                <a:gd name="T7" fmla="*/ 48828125 h 12"/>
                <a:gd name="T8" fmla="*/ 219991255 w 49"/>
                <a:gd name="T9" fmla="*/ 78125000 h 12"/>
                <a:gd name="T10" fmla="*/ 453346242 w 49"/>
                <a:gd name="T11" fmla="*/ 78125000 h 12"/>
                <a:gd name="T12" fmla="*/ 440084918 w 49"/>
                <a:gd name="T13" fmla="*/ 29296875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6" name="Freeform 179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419830984 w 40"/>
                <a:gd name="T1" fmla="*/ 23048302 h 11"/>
                <a:gd name="T2" fmla="*/ 294802360 w 40"/>
                <a:gd name="T3" fmla="*/ 45993976 h 11"/>
                <a:gd name="T4" fmla="*/ 147409409 w 40"/>
                <a:gd name="T5" fmla="*/ 34295530 h 11"/>
                <a:gd name="T6" fmla="*/ 11018307 w 40"/>
                <a:gd name="T7" fmla="*/ 23048302 h 11"/>
                <a:gd name="T8" fmla="*/ 397379879 w 40"/>
                <a:gd name="T9" fmla="*/ 94302631 h 11"/>
                <a:gd name="T10" fmla="*/ 419830984 w 40"/>
                <a:gd name="T11" fmla="*/ 23048302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7" name="Freeform 180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300603350 w 41"/>
                <a:gd name="T1" fmla="*/ 99962672 h 34"/>
                <a:gd name="T2" fmla="*/ 140563557 w 41"/>
                <a:gd name="T3" fmla="*/ 65200728 h 34"/>
                <a:gd name="T4" fmla="*/ 42648927 w 41"/>
                <a:gd name="T5" fmla="*/ 164742268 h 34"/>
                <a:gd name="T6" fmla="*/ 10533766 w 41"/>
                <a:gd name="T7" fmla="*/ 208506342 h 34"/>
                <a:gd name="T8" fmla="*/ 95828257 w 41"/>
                <a:gd name="T9" fmla="*/ 208506342 h 34"/>
                <a:gd name="T10" fmla="*/ 183212484 w 41"/>
                <a:gd name="T11" fmla="*/ 297270423 h 34"/>
                <a:gd name="T12" fmla="*/ 225858836 w 41"/>
                <a:gd name="T13" fmla="*/ 329838977 h 34"/>
                <a:gd name="T14" fmla="*/ 311153327 w 41"/>
                <a:gd name="T15" fmla="*/ 208506342 h 34"/>
                <a:gd name="T16" fmla="*/ 420100033 w 41"/>
                <a:gd name="T17" fmla="*/ 208506342 h 34"/>
                <a:gd name="T18" fmla="*/ 300603350 w 41"/>
                <a:gd name="T19" fmla="*/ 99962672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8" name="Freeform 181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232707535 w 25"/>
                <a:gd name="T1" fmla="*/ 21039602 h 63"/>
                <a:gd name="T2" fmla="*/ 191075280 w 25"/>
                <a:gd name="T3" fmla="*/ 182910284 h 63"/>
                <a:gd name="T4" fmla="*/ 73264590 w 25"/>
                <a:gd name="T5" fmla="*/ 214897162 h 63"/>
                <a:gd name="T6" fmla="*/ 73264590 w 25"/>
                <a:gd name="T7" fmla="*/ 246949674 h 63"/>
                <a:gd name="T8" fmla="*/ 180243020 w 25"/>
                <a:gd name="T9" fmla="*/ 365751622 h 63"/>
                <a:gd name="T10" fmla="*/ 125729105 w 25"/>
                <a:gd name="T11" fmla="*/ 482948811 h 63"/>
                <a:gd name="T12" fmla="*/ 0 w 25"/>
                <a:gd name="T13" fmla="*/ 591232510 h 63"/>
                <a:gd name="T14" fmla="*/ 52448387 w 25"/>
                <a:gd name="T15" fmla="*/ 623203337 h 63"/>
                <a:gd name="T16" fmla="*/ 169833268 w 25"/>
                <a:gd name="T17" fmla="*/ 665793511 h 63"/>
                <a:gd name="T18" fmla="*/ 243523794 w 25"/>
                <a:gd name="T19" fmla="*/ 612685068 h 63"/>
                <a:gd name="T20" fmla="*/ 264339870 w 25"/>
                <a:gd name="T21" fmla="*/ 150854435 h 63"/>
                <a:gd name="T22" fmla="*/ 264339870 w 25"/>
                <a:gd name="T23" fmla="*/ 21039602 h 63"/>
                <a:gd name="T24" fmla="*/ 232707535 w 25"/>
                <a:gd name="T25" fmla="*/ 21039602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sp>
        <p:nvSpPr>
          <p:cNvPr id="70819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057400"/>
            <a:ext cx="103632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70823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1828800" y="3505200"/>
            <a:ext cx="85344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179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0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1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C46310-2FA3-480A-A530-2C8723EADE9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2806422"/>
      </p:ext>
    </p:extLst>
  </p:cSld>
  <p:clrMapOvr>
    <a:masterClrMapping/>
  </p:clrMapOvr>
  <p:transition spd="slow">
    <p:pull dir="ru"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5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5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8CC7B5-0A81-439A-9415-BC151356B16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48483934"/>
      </p:ext>
    </p:extLst>
  </p:cSld>
  <p:clrMapOvr>
    <a:masterClrMapping/>
  </p:clrMapOvr>
  <p:transition spd="slow">
    <p:pull dir="ru"/>
  </p:transition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25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5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FC3F6A-659F-4809-8FA7-62ED5DE8261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12076119"/>
      </p:ext>
    </p:extLst>
  </p:cSld>
  <p:clrMapOvr>
    <a:masterClrMapping/>
  </p:clrMapOvr>
  <p:transition spd="slow">
    <p:pull dir="ru"/>
  </p:transition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12800" y="1600200"/>
            <a:ext cx="5334000" cy="4498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50000" y="1600200"/>
            <a:ext cx="5334000" cy="4498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5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E698EF-1ABB-4EF8-A1EA-207AC944D8B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7622081"/>
      </p:ext>
    </p:extLst>
  </p:cSld>
  <p:clrMapOvr>
    <a:masterClrMapping/>
  </p:clrMapOvr>
  <p:transition spd="slow">
    <p:pull dir="ru"/>
  </p:transition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5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25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7501CE-8E47-4D5A-9A31-0D1F3051EE1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7311609"/>
      </p:ext>
    </p:extLst>
  </p:cSld>
  <p:clrMapOvr>
    <a:masterClrMapping/>
  </p:clrMapOvr>
  <p:transition spd="slow">
    <p:pull dir="ru"/>
  </p:transition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5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25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493DA5-DA49-4C60-A70F-55FB8714423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62241453"/>
      </p:ext>
    </p:extLst>
  </p:cSld>
  <p:clrMapOvr>
    <a:masterClrMapping/>
  </p:clrMapOvr>
  <p:transition spd="slow">
    <p:pull dir="ru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6DE761E-D324-439D-86B1-F63AC15DE5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0EDFC1C-0C30-4C80-8884-04EE60FBC0A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85E236DE-7CF4-4399-BEA0-CFF92E418D8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EF68608-6C1E-4174-8E39-5A72DA80F3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CF8528-8AE5-4A38-B1F1-626D07787D17}" type="datetimeFigureOut">
              <a:rPr lang="zh-CN" altLang="en-US" smtClean="0"/>
              <a:t>2019/12/1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30F92C46-41F0-4608-96FA-F79A2D8B70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9F09F8CF-3664-46EB-997C-AAE9DB3541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F41B07-5D1F-4416-8EC8-D12F8578BDC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9977649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5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25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5B4DAE-1E42-4812-A3D7-90E089B4DBA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10270728"/>
      </p:ext>
    </p:extLst>
  </p:cSld>
  <p:clrMapOvr>
    <a:masterClrMapping/>
  </p:clrMapOvr>
  <p:transition spd="slow">
    <p:pull dir="ru"/>
  </p:transition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5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256E96-AA94-417F-B196-ACD387E3307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56727852"/>
      </p:ext>
    </p:extLst>
  </p:cSld>
  <p:clrMapOvr>
    <a:masterClrMapping/>
  </p:clrMapOvr>
  <p:transition spd="slow">
    <p:pull dir="ru"/>
  </p:transition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5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5FCED1-5118-4A10-ADCF-229BC8E66E0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01445358"/>
      </p:ext>
    </p:extLst>
  </p:cSld>
  <p:clrMapOvr>
    <a:masterClrMapping/>
  </p:clrMapOvr>
  <p:transition spd="slow">
    <p:pull dir="ru"/>
  </p:transition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5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5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3B2D08-8357-4DBF-8393-50738FB2D6A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47257986"/>
      </p:ext>
    </p:extLst>
  </p:cSld>
  <p:clrMapOvr>
    <a:masterClrMapping/>
  </p:clrMapOvr>
  <p:transition spd="slow">
    <p:pull dir="ru"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938685" y="228601"/>
            <a:ext cx="2846916" cy="587057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97934" y="228601"/>
            <a:ext cx="8337551" cy="58705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5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5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6BD78A-31CD-4A6D-86E2-9CDDC2E8BCC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52574474"/>
      </p:ext>
    </p:extLst>
  </p:cSld>
  <p:clrMapOvr>
    <a:masterClrMapping/>
  </p:clrMapOvr>
  <p:transition spd="slow">
    <p:pull dir="ru"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2"/>
          <p:cNvSpPr>
            <a:spLocks/>
          </p:cNvSpPr>
          <p:nvPr/>
        </p:nvSpPr>
        <p:spPr bwMode="auto">
          <a:xfrm>
            <a:off x="6347884" y="20638"/>
            <a:ext cx="5918200" cy="4038600"/>
          </a:xfrm>
          <a:custGeom>
            <a:avLst/>
            <a:gdLst>
              <a:gd name="T0" fmla="*/ 2147483647 w 546"/>
              <a:gd name="T1" fmla="*/ 2147483647 h 497"/>
              <a:gd name="T2" fmla="*/ 2147483647 w 546"/>
              <a:gd name="T3" fmla="*/ 2147483647 h 497"/>
              <a:gd name="T4" fmla="*/ 2147483647 w 546"/>
              <a:gd name="T5" fmla="*/ 2147483647 h 497"/>
              <a:gd name="T6" fmla="*/ 2147483647 w 546"/>
              <a:gd name="T7" fmla="*/ 2147483647 h 497"/>
              <a:gd name="T8" fmla="*/ 2147483647 w 546"/>
              <a:gd name="T9" fmla="*/ 2147483647 h 497"/>
              <a:gd name="T10" fmla="*/ 2147483647 w 546"/>
              <a:gd name="T11" fmla="*/ 2147483647 h 497"/>
              <a:gd name="T12" fmla="*/ 2147483647 w 546"/>
              <a:gd name="T13" fmla="*/ 2147483647 h 497"/>
              <a:gd name="T14" fmla="*/ 2147483647 w 546"/>
              <a:gd name="T15" fmla="*/ 2147483647 h 497"/>
              <a:gd name="T16" fmla="*/ 2147483647 w 546"/>
              <a:gd name="T17" fmla="*/ 2147483647 h 497"/>
              <a:gd name="T18" fmla="*/ 2147483647 w 546"/>
              <a:gd name="T19" fmla="*/ 2147483647 h 497"/>
              <a:gd name="T20" fmla="*/ 2147483647 w 546"/>
              <a:gd name="T21" fmla="*/ 2147483647 h 497"/>
              <a:gd name="T22" fmla="*/ 2147483647 w 546"/>
              <a:gd name="T23" fmla="*/ 2147483647 h 497"/>
              <a:gd name="T24" fmla="*/ 2147483647 w 546"/>
              <a:gd name="T25" fmla="*/ 2147483647 h 497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546" h="497">
                <a:moveTo>
                  <a:pt x="23" y="4"/>
                </a:moveTo>
                <a:cubicBezTo>
                  <a:pt x="23" y="4"/>
                  <a:pt x="0" y="34"/>
                  <a:pt x="11" y="71"/>
                </a:cubicBezTo>
                <a:cubicBezTo>
                  <a:pt x="19" y="100"/>
                  <a:pt x="25" y="393"/>
                  <a:pt x="25" y="393"/>
                </a:cubicBezTo>
                <a:cubicBezTo>
                  <a:pt x="25" y="393"/>
                  <a:pt x="42" y="452"/>
                  <a:pt x="54" y="457"/>
                </a:cubicBezTo>
                <a:cubicBezTo>
                  <a:pt x="66" y="462"/>
                  <a:pt x="158" y="482"/>
                  <a:pt x="158" y="482"/>
                </a:cubicBezTo>
                <a:cubicBezTo>
                  <a:pt x="158" y="482"/>
                  <a:pt x="191" y="497"/>
                  <a:pt x="204" y="495"/>
                </a:cubicBezTo>
                <a:cubicBezTo>
                  <a:pt x="217" y="494"/>
                  <a:pt x="506" y="487"/>
                  <a:pt x="520" y="475"/>
                </a:cubicBezTo>
                <a:cubicBezTo>
                  <a:pt x="533" y="463"/>
                  <a:pt x="546" y="218"/>
                  <a:pt x="533" y="167"/>
                </a:cubicBezTo>
                <a:cubicBezTo>
                  <a:pt x="520" y="117"/>
                  <a:pt x="404" y="14"/>
                  <a:pt x="369" y="16"/>
                </a:cubicBezTo>
                <a:cubicBezTo>
                  <a:pt x="335" y="17"/>
                  <a:pt x="249" y="29"/>
                  <a:pt x="249" y="29"/>
                </a:cubicBezTo>
                <a:lnTo>
                  <a:pt x="198" y="11"/>
                </a:lnTo>
                <a:lnTo>
                  <a:pt x="151" y="2"/>
                </a:lnTo>
                <a:cubicBezTo>
                  <a:pt x="151" y="2"/>
                  <a:pt x="79" y="0"/>
                  <a:pt x="23" y="4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z="1800"/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6096000" y="28575"/>
            <a:ext cx="6341533" cy="4338638"/>
            <a:chOff x="2918" y="18"/>
            <a:chExt cx="2958" cy="2699"/>
          </a:xfrm>
        </p:grpSpPr>
        <p:sp>
          <p:nvSpPr>
            <p:cNvPr id="6" name="Freeform 4"/>
            <p:cNvSpPr>
              <a:spLocks/>
            </p:cNvSpPr>
            <p:nvPr/>
          </p:nvSpPr>
          <p:spPr bwMode="auto">
            <a:xfrm>
              <a:off x="3060" y="18"/>
              <a:ext cx="490" cy="187"/>
            </a:xfrm>
            <a:custGeom>
              <a:avLst/>
              <a:gdLst>
                <a:gd name="T0" fmla="*/ 233846 w 97"/>
                <a:gd name="T1" fmla="*/ 82224 h 37"/>
                <a:gd name="T2" fmla="*/ 299582 w 97"/>
                <a:gd name="T3" fmla="*/ 65849 h 37"/>
                <a:gd name="T4" fmla="*/ 302800 w 97"/>
                <a:gd name="T5" fmla="*/ 56171 h 37"/>
                <a:gd name="T6" fmla="*/ 289782 w 97"/>
                <a:gd name="T7" fmla="*/ 0 h 37"/>
                <a:gd name="T8" fmla="*/ 81992 w 97"/>
                <a:gd name="T9" fmla="*/ 0 h 37"/>
                <a:gd name="T10" fmla="*/ 33249 w 97"/>
                <a:gd name="T11" fmla="*/ 72414 h 37"/>
                <a:gd name="T12" fmla="*/ 233846 w 97"/>
                <a:gd name="T13" fmla="*/ 82224 h 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97" h="37">
                  <a:moveTo>
                    <a:pt x="71" y="25"/>
                  </a:moveTo>
                  <a:cubicBezTo>
                    <a:pt x="81" y="22"/>
                    <a:pt x="87" y="21"/>
                    <a:pt x="91" y="20"/>
                  </a:cubicBezTo>
                  <a:cubicBezTo>
                    <a:pt x="91" y="19"/>
                    <a:pt x="91" y="19"/>
                    <a:pt x="92" y="17"/>
                  </a:cubicBezTo>
                  <a:cubicBezTo>
                    <a:pt x="97" y="11"/>
                    <a:pt x="95" y="4"/>
                    <a:pt x="88" y="0"/>
                  </a:cubicBezTo>
                  <a:lnTo>
                    <a:pt x="25" y="0"/>
                  </a:lnTo>
                  <a:cubicBezTo>
                    <a:pt x="10" y="3"/>
                    <a:pt x="0" y="10"/>
                    <a:pt x="10" y="22"/>
                  </a:cubicBezTo>
                  <a:cubicBezTo>
                    <a:pt x="10" y="22"/>
                    <a:pt x="28" y="37"/>
                    <a:pt x="71" y="2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2918" y="18"/>
              <a:ext cx="2958" cy="2699"/>
            </a:xfrm>
            <a:custGeom>
              <a:avLst/>
              <a:gdLst>
                <a:gd name="T0" fmla="*/ 1665632 w 585"/>
                <a:gd name="T1" fmla="*/ 3220 h 534"/>
                <a:gd name="T2" fmla="*/ 519041 w 585"/>
                <a:gd name="T3" fmla="*/ 0 h 534"/>
                <a:gd name="T4" fmla="*/ 743879 w 585"/>
                <a:gd name="T5" fmla="*/ 69204 h 534"/>
                <a:gd name="T6" fmla="*/ 575288 w 585"/>
                <a:gd name="T7" fmla="*/ 128597 h 534"/>
                <a:gd name="T8" fmla="*/ 684410 w 585"/>
                <a:gd name="T9" fmla="*/ 234232 h 534"/>
                <a:gd name="T10" fmla="*/ 244472 w 585"/>
                <a:gd name="T11" fmla="*/ 197674 h 534"/>
                <a:gd name="T12" fmla="*/ 85575 w 585"/>
                <a:gd name="T13" fmla="*/ 207484 h 534"/>
                <a:gd name="T14" fmla="*/ 657642 w 585"/>
                <a:gd name="T15" fmla="*/ 1606102 h 534"/>
                <a:gd name="T16" fmla="*/ 475884 w 585"/>
                <a:gd name="T17" fmla="*/ 1125124 h 534"/>
                <a:gd name="T18" fmla="*/ 347102 w 585"/>
                <a:gd name="T19" fmla="*/ 1239928 h 534"/>
                <a:gd name="T20" fmla="*/ 310514 w 585"/>
                <a:gd name="T21" fmla="*/ 1435024 h 534"/>
                <a:gd name="T22" fmla="*/ 409817 w 585"/>
                <a:gd name="T23" fmla="*/ 873880 h 534"/>
                <a:gd name="T24" fmla="*/ 506000 w 585"/>
                <a:gd name="T25" fmla="*/ 751843 h 534"/>
                <a:gd name="T26" fmla="*/ 691009 w 585"/>
                <a:gd name="T27" fmla="*/ 781810 h 534"/>
                <a:gd name="T28" fmla="*/ 621696 w 585"/>
                <a:gd name="T29" fmla="*/ 1009578 h 534"/>
                <a:gd name="T30" fmla="*/ 634756 w 585"/>
                <a:gd name="T31" fmla="*/ 1302540 h 534"/>
                <a:gd name="T32" fmla="*/ 1702220 w 585"/>
                <a:gd name="T33" fmla="*/ 1593052 h 534"/>
                <a:gd name="T34" fmla="*/ 1500930 w 585"/>
                <a:gd name="T35" fmla="*/ 1408277 h 534"/>
                <a:gd name="T36" fmla="*/ 1404742 w 585"/>
                <a:gd name="T37" fmla="*/ 1138179 h 534"/>
                <a:gd name="T38" fmla="*/ 1308685 w 585"/>
                <a:gd name="T39" fmla="*/ 890791 h 534"/>
                <a:gd name="T40" fmla="*/ 1520437 w 585"/>
                <a:gd name="T41" fmla="*/ 844423 h 534"/>
                <a:gd name="T42" fmla="*/ 1345273 w 585"/>
                <a:gd name="T43" fmla="*/ 735442 h 534"/>
                <a:gd name="T44" fmla="*/ 1451149 w 585"/>
                <a:gd name="T45" fmla="*/ 745253 h 534"/>
                <a:gd name="T46" fmla="*/ 1447928 w 585"/>
                <a:gd name="T47" fmla="*/ 689104 h 534"/>
                <a:gd name="T48" fmla="*/ 1242623 w 585"/>
                <a:gd name="T49" fmla="*/ 695695 h 534"/>
                <a:gd name="T50" fmla="*/ 1179929 w 585"/>
                <a:gd name="T51" fmla="*/ 1131589 h 534"/>
                <a:gd name="T52" fmla="*/ 1147229 w 585"/>
                <a:gd name="T53" fmla="*/ 758308 h 534"/>
                <a:gd name="T54" fmla="*/ 1094202 w 585"/>
                <a:gd name="T55" fmla="*/ 600406 h 534"/>
                <a:gd name="T56" fmla="*/ 1147229 w 585"/>
                <a:gd name="T57" fmla="*/ 448307 h 534"/>
                <a:gd name="T58" fmla="*/ 1120460 w 585"/>
                <a:gd name="T59" fmla="*/ 326276 h 534"/>
                <a:gd name="T60" fmla="*/ 1094202 w 585"/>
                <a:gd name="T61" fmla="*/ 204265 h 534"/>
                <a:gd name="T62" fmla="*/ 1219738 w 585"/>
                <a:gd name="T63" fmla="*/ 339968 h 534"/>
                <a:gd name="T64" fmla="*/ 1371379 w 585"/>
                <a:gd name="T65" fmla="*/ 155319 h 534"/>
                <a:gd name="T66" fmla="*/ 1351872 w 585"/>
                <a:gd name="T67" fmla="*/ 313246 h 534"/>
                <a:gd name="T68" fmla="*/ 1325614 w 585"/>
                <a:gd name="T69" fmla="*/ 428792 h 534"/>
                <a:gd name="T70" fmla="*/ 1325614 w 585"/>
                <a:gd name="T71" fmla="*/ 597161 h 534"/>
                <a:gd name="T72" fmla="*/ 1844042 w 585"/>
                <a:gd name="T73" fmla="*/ 597161 h 534"/>
                <a:gd name="T74" fmla="*/ 1830977 w 585"/>
                <a:gd name="T75" fmla="*/ 250608 h 534"/>
                <a:gd name="T76" fmla="*/ 822986 w 585"/>
                <a:gd name="T77" fmla="*/ 227767 h 534"/>
                <a:gd name="T78" fmla="*/ 968823 w 585"/>
                <a:gd name="T79" fmla="*/ 306781 h 534"/>
                <a:gd name="T80" fmla="*/ 565474 w 585"/>
                <a:gd name="T81" fmla="*/ 643530 h 534"/>
                <a:gd name="T82" fmla="*/ 228186 w 585"/>
                <a:gd name="T83" fmla="*/ 323056 h 534"/>
                <a:gd name="T84" fmla="*/ 631409 w 585"/>
                <a:gd name="T85" fmla="*/ 349778 h 534"/>
                <a:gd name="T86" fmla="*/ 726930 w 585"/>
                <a:gd name="T87" fmla="*/ 346559 h 534"/>
                <a:gd name="T88" fmla="*/ 998171 w 585"/>
                <a:gd name="T89" fmla="*/ 399361 h 534"/>
                <a:gd name="T90" fmla="*/ 912571 w 585"/>
                <a:gd name="T91" fmla="*/ 844423 h 534"/>
                <a:gd name="T92" fmla="*/ 859575 w 585"/>
                <a:gd name="T93" fmla="*/ 451653 h 534"/>
                <a:gd name="T94" fmla="*/ 565474 w 585"/>
                <a:gd name="T95" fmla="*/ 643530 h 534"/>
                <a:gd name="T96" fmla="*/ 737412 w 585"/>
                <a:gd name="T97" fmla="*/ 742033 h 534"/>
                <a:gd name="T98" fmla="*/ 816388 w 585"/>
                <a:gd name="T99" fmla="*/ 521367 h 534"/>
                <a:gd name="T100" fmla="*/ 1077278 w 585"/>
                <a:gd name="T101" fmla="*/ 963214 h 534"/>
                <a:gd name="T102" fmla="*/ 710517 w 585"/>
                <a:gd name="T103" fmla="*/ 1058498 h 534"/>
                <a:gd name="T104" fmla="*/ 1021056 w 585"/>
                <a:gd name="T105" fmla="*/ 913627 h 534"/>
                <a:gd name="T106" fmla="*/ 1051172 w 585"/>
                <a:gd name="T107" fmla="*/ 438471 h 534"/>
                <a:gd name="T108" fmla="*/ 1034759 w 585"/>
                <a:gd name="T109" fmla="*/ 702796 h 534"/>
                <a:gd name="T110" fmla="*/ 988331 w 585"/>
                <a:gd name="T111" fmla="*/ 475155 h 534"/>
                <a:gd name="T112" fmla="*/ 1676089 w 585"/>
                <a:gd name="T113" fmla="*/ 590571 h 534"/>
                <a:gd name="T114" fmla="*/ 1523683 w 585"/>
                <a:gd name="T115" fmla="*/ 534422 h 53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0" t="0" r="r" b="b"/>
              <a:pathLst>
                <a:path w="585" h="534">
                  <a:moveTo>
                    <a:pt x="554" y="76"/>
                  </a:moveTo>
                  <a:cubicBezTo>
                    <a:pt x="551" y="32"/>
                    <a:pt x="543" y="9"/>
                    <a:pt x="504" y="1"/>
                  </a:cubicBezTo>
                  <a:cubicBezTo>
                    <a:pt x="500" y="1"/>
                    <a:pt x="494" y="0"/>
                    <a:pt x="486" y="0"/>
                  </a:cubicBezTo>
                  <a:lnTo>
                    <a:pt x="157" y="0"/>
                  </a:lnTo>
                  <a:cubicBezTo>
                    <a:pt x="156" y="5"/>
                    <a:pt x="153" y="17"/>
                    <a:pt x="158" y="17"/>
                  </a:cubicBezTo>
                  <a:cubicBezTo>
                    <a:pt x="171" y="17"/>
                    <a:pt x="223" y="21"/>
                    <a:pt x="225" y="21"/>
                  </a:cubicBezTo>
                  <a:cubicBezTo>
                    <a:pt x="226" y="21"/>
                    <a:pt x="250" y="16"/>
                    <a:pt x="237" y="28"/>
                  </a:cubicBezTo>
                  <a:cubicBezTo>
                    <a:pt x="223" y="41"/>
                    <a:pt x="192" y="41"/>
                    <a:pt x="174" y="39"/>
                  </a:cubicBezTo>
                  <a:cubicBezTo>
                    <a:pt x="131" y="36"/>
                    <a:pt x="152" y="56"/>
                    <a:pt x="168" y="56"/>
                  </a:cubicBezTo>
                  <a:cubicBezTo>
                    <a:pt x="218" y="56"/>
                    <a:pt x="228" y="68"/>
                    <a:pt x="207" y="71"/>
                  </a:cubicBezTo>
                  <a:cubicBezTo>
                    <a:pt x="186" y="74"/>
                    <a:pt x="182" y="73"/>
                    <a:pt x="162" y="76"/>
                  </a:cubicBezTo>
                  <a:cubicBezTo>
                    <a:pt x="7" y="101"/>
                    <a:pt x="59" y="60"/>
                    <a:pt x="74" y="60"/>
                  </a:cubicBezTo>
                  <a:cubicBezTo>
                    <a:pt x="139" y="59"/>
                    <a:pt x="123" y="37"/>
                    <a:pt x="107" y="42"/>
                  </a:cubicBezTo>
                  <a:cubicBezTo>
                    <a:pt x="91" y="46"/>
                    <a:pt x="34" y="27"/>
                    <a:pt x="26" y="63"/>
                  </a:cubicBezTo>
                  <a:cubicBezTo>
                    <a:pt x="19" y="100"/>
                    <a:pt x="42" y="282"/>
                    <a:pt x="36" y="317"/>
                  </a:cubicBezTo>
                  <a:cubicBezTo>
                    <a:pt x="0" y="534"/>
                    <a:pt x="199" y="487"/>
                    <a:pt x="199" y="487"/>
                  </a:cubicBezTo>
                  <a:cubicBezTo>
                    <a:pt x="156" y="453"/>
                    <a:pt x="174" y="421"/>
                    <a:pt x="171" y="403"/>
                  </a:cubicBezTo>
                  <a:cubicBezTo>
                    <a:pt x="161" y="345"/>
                    <a:pt x="154" y="337"/>
                    <a:pt x="144" y="341"/>
                  </a:cubicBezTo>
                  <a:cubicBezTo>
                    <a:pt x="121" y="352"/>
                    <a:pt x="123" y="358"/>
                    <a:pt x="126" y="367"/>
                  </a:cubicBezTo>
                  <a:cubicBezTo>
                    <a:pt x="142" y="416"/>
                    <a:pt x="105" y="376"/>
                    <a:pt x="105" y="376"/>
                  </a:cubicBezTo>
                  <a:cubicBezTo>
                    <a:pt x="98" y="380"/>
                    <a:pt x="95" y="390"/>
                    <a:pt x="99" y="399"/>
                  </a:cubicBezTo>
                  <a:cubicBezTo>
                    <a:pt x="131" y="463"/>
                    <a:pt x="101" y="446"/>
                    <a:pt x="94" y="435"/>
                  </a:cubicBezTo>
                  <a:cubicBezTo>
                    <a:pt x="61" y="390"/>
                    <a:pt x="92" y="366"/>
                    <a:pt x="88" y="352"/>
                  </a:cubicBezTo>
                  <a:cubicBezTo>
                    <a:pt x="75" y="295"/>
                    <a:pt x="118" y="274"/>
                    <a:pt x="124" y="265"/>
                  </a:cubicBezTo>
                  <a:cubicBezTo>
                    <a:pt x="130" y="256"/>
                    <a:pt x="127" y="253"/>
                    <a:pt x="129" y="234"/>
                  </a:cubicBezTo>
                  <a:cubicBezTo>
                    <a:pt x="136" y="195"/>
                    <a:pt x="155" y="216"/>
                    <a:pt x="153" y="228"/>
                  </a:cubicBezTo>
                  <a:cubicBezTo>
                    <a:pt x="148" y="274"/>
                    <a:pt x="176" y="242"/>
                    <a:pt x="186" y="228"/>
                  </a:cubicBezTo>
                  <a:cubicBezTo>
                    <a:pt x="218" y="186"/>
                    <a:pt x="214" y="229"/>
                    <a:pt x="209" y="237"/>
                  </a:cubicBezTo>
                  <a:cubicBezTo>
                    <a:pt x="203" y="244"/>
                    <a:pt x="198" y="255"/>
                    <a:pt x="200" y="260"/>
                  </a:cubicBezTo>
                  <a:cubicBezTo>
                    <a:pt x="208" y="283"/>
                    <a:pt x="193" y="305"/>
                    <a:pt x="188" y="306"/>
                  </a:cubicBezTo>
                  <a:cubicBezTo>
                    <a:pt x="184" y="308"/>
                    <a:pt x="170" y="314"/>
                    <a:pt x="170" y="332"/>
                  </a:cubicBezTo>
                  <a:cubicBezTo>
                    <a:pt x="171" y="350"/>
                    <a:pt x="192" y="382"/>
                    <a:pt x="192" y="395"/>
                  </a:cubicBezTo>
                  <a:cubicBezTo>
                    <a:pt x="193" y="492"/>
                    <a:pt x="236" y="499"/>
                    <a:pt x="255" y="497"/>
                  </a:cubicBezTo>
                  <a:cubicBezTo>
                    <a:pt x="275" y="496"/>
                    <a:pt x="445" y="490"/>
                    <a:pt x="515" y="483"/>
                  </a:cubicBezTo>
                  <a:cubicBezTo>
                    <a:pt x="585" y="477"/>
                    <a:pt x="538" y="458"/>
                    <a:pt x="518" y="458"/>
                  </a:cubicBezTo>
                  <a:cubicBezTo>
                    <a:pt x="467" y="458"/>
                    <a:pt x="454" y="427"/>
                    <a:pt x="454" y="427"/>
                  </a:cubicBezTo>
                  <a:cubicBezTo>
                    <a:pt x="454" y="427"/>
                    <a:pt x="453" y="405"/>
                    <a:pt x="431" y="400"/>
                  </a:cubicBezTo>
                  <a:cubicBezTo>
                    <a:pt x="376" y="385"/>
                    <a:pt x="411" y="353"/>
                    <a:pt x="425" y="345"/>
                  </a:cubicBezTo>
                  <a:cubicBezTo>
                    <a:pt x="438" y="338"/>
                    <a:pt x="430" y="335"/>
                    <a:pt x="420" y="329"/>
                  </a:cubicBezTo>
                  <a:cubicBezTo>
                    <a:pt x="398" y="316"/>
                    <a:pt x="394" y="300"/>
                    <a:pt x="396" y="270"/>
                  </a:cubicBezTo>
                  <a:cubicBezTo>
                    <a:pt x="397" y="240"/>
                    <a:pt x="416" y="249"/>
                    <a:pt x="416" y="249"/>
                  </a:cubicBezTo>
                  <a:cubicBezTo>
                    <a:pt x="416" y="249"/>
                    <a:pt x="448" y="262"/>
                    <a:pt x="460" y="256"/>
                  </a:cubicBezTo>
                  <a:cubicBezTo>
                    <a:pt x="472" y="250"/>
                    <a:pt x="467" y="239"/>
                    <a:pt x="461" y="244"/>
                  </a:cubicBezTo>
                  <a:cubicBezTo>
                    <a:pt x="455" y="248"/>
                    <a:pt x="412" y="244"/>
                    <a:pt x="407" y="223"/>
                  </a:cubicBezTo>
                  <a:cubicBezTo>
                    <a:pt x="403" y="202"/>
                    <a:pt x="418" y="213"/>
                    <a:pt x="422" y="214"/>
                  </a:cubicBezTo>
                  <a:cubicBezTo>
                    <a:pt x="427" y="216"/>
                    <a:pt x="427" y="220"/>
                    <a:pt x="439" y="226"/>
                  </a:cubicBezTo>
                  <a:cubicBezTo>
                    <a:pt x="468" y="241"/>
                    <a:pt x="454" y="224"/>
                    <a:pt x="454" y="224"/>
                  </a:cubicBezTo>
                  <a:cubicBezTo>
                    <a:pt x="454" y="224"/>
                    <a:pt x="454" y="224"/>
                    <a:pt x="438" y="209"/>
                  </a:cubicBezTo>
                  <a:cubicBezTo>
                    <a:pt x="423" y="194"/>
                    <a:pt x="406" y="199"/>
                    <a:pt x="389" y="199"/>
                  </a:cubicBezTo>
                  <a:cubicBezTo>
                    <a:pt x="373" y="199"/>
                    <a:pt x="376" y="211"/>
                    <a:pt x="376" y="211"/>
                  </a:cubicBezTo>
                  <a:cubicBezTo>
                    <a:pt x="376" y="211"/>
                    <a:pt x="373" y="242"/>
                    <a:pt x="370" y="291"/>
                  </a:cubicBezTo>
                  <a:cubicBezTo>
                    <a:pt x="368" y="341"/>
                    <a:pt x="360" y="347"/>
                    <a:pt x="357" y="343"/>
                  </a:cubicBezTo>
                  <a:cubicBezTo>
                    <a:pt x="354" y="338"/>
                    <a:pt x="350" y="313"/>
                    <a:pt x="350" y="305"/>
                  </a:cubicBezTo>
                  <a:cubicBezTo>
                    <a:pt x="350" y="298"/>
                    <a:pt x="345" y="264"/>
                    <a:pt x="347" y="230"/>
                  </a:cubicBezTo>
                  <a:cubicBezTo>
                    <a:pt x="350" y="195"/>
                    <a:pt x="356" y="210"/>
                    <a:pt x="334" y="201"/>
                  </a:cubicBezTo>
                  <a:cubicBezTo>
                    <a:pt x="311" y="192"/>
                    <a:pt x="323" y="182"/>
                    <a:pt x="331" y="182"/>
                  </a:cubicBezTo>
                  <a:cubicBezTo>
                    <a:pt x="338" y="182"/>
                    <a:pt x="350" y="189"/>
                    <a:pt x="352" y="181"/>
                  </a:cubicBezTo>
                  <a:cubicBezTo>
                    <a:pt x="356" y="160"/>
                    <a:pt x="359" y="141"/>
                    <a:pt x="347" y="136"/>
                  </a:cubicBezTo>
                  <a:cubicBezTo>
                    <a:pt x="322" y="127"/>
                    <a:pt x="332" y="121"/>
                    <a:pt x="341" y="118"/>
                  </a:cubicBezTo>
                  <a:cubicBezTo>
                    <a:pt x="350" y="115"/>
                    <a:pt x="352" y="94"/>
                    <a:pt x="339" y="99"/>
                  </a:cubicBezTo>
                  <a:cubicBezTo>
                    <a:pt x="313" y="107"/>
                    <a:pt x="316" y="85"/>
                    <a:pt x="321" y="82"/>
                  </a:cubicBezTo>
                  <a:cubicBezTo>
                    <a:pt x="325" y="79"/>
                    <a:pt x="334" y="83"/>
                    <a:pt x="331" y="62"/>
                  </a:cubicBezTo>
                  <a:cubicBezTo>
                    <a:pt x="328" y="41"/>
                    <a:pt x="347" y="34"/>
                    <a:pt x="351" y="53"/>
                  </a:cubicBezTo>
                  <a:cubicBezTo>
                    <a:pt x="354" y="73"/>
                    <a:pt x="363" y="112"/>
                    <a:pt x="369" y="103"/>
                  </a:cubicBezTo>
                  <a:cubicBezTo>
                    <a:pt x="375" y="94"/>
                    <a:pt x="385" y="57"/>
                    <a:pt x="395" y="41"/>
                  </a:cubicBezTo>
                  <a:cubicBezTo>
                    <a:pt x="406" y="24"/>
                    <a:pt x="418" y="38"/>
                    <a:pt x="415" y="47"/>
                  </a:cubicBezTo>
                  <a:cubicBezTo>
                    <a:pt x="401" y="88"/>
                    <a:pt x="426" y="90"/>
                    <a:pt x="426" y="90"/>
                  </a:cubicBezTo>
                  <a:cubicBezTo>
                    <a:pt x="426" y="90"/>
                    <a:pt x="423" y="96"/>
                    <a:pt x="409" y="95"/>
                  </a:cubicBezTo>
                  <a:cubicBezTo>
                    <a:pt x="382" y="92"/>
                    <a:pt x="393" y="110"/>
                    <a:pt x="405" y="115"/>
                  </a:cubicBezTo>
                  <a:cubicBezTo>
                    <a:pt x="431" y="124"/>
                    <a:pt x="414" y="130"/>
                    <a:pt x="401" y="130"/>
                  </a:cubicBezTo>
                  <a:cubicBezTo>
                    <a:pt x="387" y="130"/>
                    <a:pt x="381" y="134"/>
                    <a:pt x="378" y="148"/>
                  </a:cubicBezTo>
                  <a:cubicBezTo>
                    <a:pt x="369" y="191"/>
                    <a:pt x="401" y="181"/>
                    <a:pt x="401" y="181"/>
                  </a:cubicBezTo>
                  <a:cubicBezTo>
                    <a:pt x="452" y="195"/>
                    <a:pt x="528" y="188"/>
                    <a:pt x="528" y="188"/>
                  </a:cubicBezTo>
                  <a:cubicBezTo>
                    <a:pt x="543" y="192"/>
                    <a:pt x="552" y="189"/>
                    <a:pt x="558" y="181"/>
                  </a:cubicBezTo>
                  <a:lnTo>
                    <a:pt x="558" y="103"/>
                  </a:lnTo>
                  <a:cubicBezTo>
                    <a:pt x="556" y="93"/>
                    <a:pt x="555" y="84"/>
                    <a:pt x="554" y="76"/>
                  </a:cubicBezTo>
                  <a:close/>
                  <a:moveTo>
                    <a:pt x="231" y="77"/>
                  </a:moveTo>
                  <a:cubicBezTo>
                    <a:pt x="233" y="65"/>
                    <a:pt x="249" y="69"/>
                    <a:pt x="249" y="69"/>
                  </a:cubicBezTo>
                  <a:cubicBezTo>
                    <a:pt x="249" y="69"/>
                    <a:pt x="278" y="79"/>
                    <a:pt x="290" y="78"/>
                  </a:cubicBezTo>
                  <a:cubicBezTo>
                    <a:pt x="301" y="76"/>
                    <a:pt x="318" y="93"/>
                    <a:pt x="293" y="93"/>
                  </a:cubicBezTo>
                  <a:cubicBezTo>
                    <a:pt x="267" y="93"/>
                    <a:pt x="228" y="104"/>
                    <a:pt x="231" y="77"/>
                  </a:cubicBezTo>
                  <a:close/>
                  <a:moveTo>
                    <a:pt x="171" y="195"/>
                  </a:moveTo>
                  <a:cubicBezTo>
                    <a:pt x="153" y="195"/>
                    <a:pt x="46" y="237"/>
                    <a:pt x="45" y="128"/>
                  </a:cubicBezTo>
                  <a:cubicBezTo>
                    <a:pt x="45" y="104"/>
                    <a:pt x="39" y="83"/>
                    <a:pt x="69" y="98"/>
                  </a:cubicBezTo>
                  <a:cubicBezTo>
                    <a:pt x="99" y="112"/>
                    <a:pt x="72" y="111"/>
                    <a:pt x="137" y="108"/>
                  </a:cubicBezTo>
                  <a:cubicBezTo>
                    <a:pt x="137" y="108"/>
                    <a:pt x="184" y="110"/>
                    <a:pt x="191" y="106"/>
                  </a:cubicBezTo>
                  <a:cubicBezTo>
                    <a:pt x="199" y="101"/>
                    <a:pt x="192" y="91"/>
                    <a:pt x="207" y="91"/>
                  </a:cubicBezTo>
                  <a:cubicBezTo>
                    <a:pt x="222" y="90"/>
                    <a:pt x="220" y="105"/>
                    <a:pt x="220" y="105"/>
                  </a:cubicBezTo>
                  <a:cubicBezTo>
                    <a:pt x="220" y="105"/>
                    <a:pt x="207" y="124"/>
                    <a:pt x="305" y="111"/>
                  </a:cubicBezTo>
                  <a:cubicBezTo>
                    <a:pt x="317" y="109"/>
                    <a:pt x="327" y="121"/>
                    <a:pt x="302" y="121"/>
                  </a:cubicBezTo>
                  <a:cubicBezTo>
                    <a:pt x="290" y="122"/>
                    <a:pt x="272" y="128"/>
                    <a:pt x="278" y="143"/>
                  </a:cubicBezTo>
                  <a:cubicBezTo>
                    <a:pt x="284" y="158"/>
                    <a:pt x="276" y="256"/>
                    <a:pt x="276" y="256"/>
                  </a:cubicBezTo>
                  <a:cubicBezTo>
                    <a:pt x="276" y="256"/>
                    <a:pt x="271" y="274"/>
                    <a:pt x="262" y="245"/>
                  </a:cubicBezTo>
                  <a:cubicBezTo>
                    <a:pt x="259" y="235"/>
                    <a:pt x="262" y="144"/>
                    <a:pt x="260" y="137"/>
                  </a:cubicBezTo>
                  <a:cubicBezTo>
                    <a:pt x="259" y="129"/>
                    <a:pt x="217" y="122"/>
                    <a:pt x="215" y="154"/>
                  </a:cubicBezTo>
                  <a:cubicBezTo>
                    <a:pt x="214" y="185"/>
                    <a:pt x="205" y="195"/>
                    <a:pt x="171" y="195"/>
                  </a:cubicBezTo>
                  <a:close/>
                  <a:moveTo>
                    <a:pt x="237" y="231"/>
                  </a:moveTo>
                  <a:cubicBezTo>
                    <a:pt x="230" y="240"/>
                    <a:pt x="219" y="247"/>
                    <a:pt x="223" y="225"/>
                  </a:cubicBezTo>
                  <a:cubicBezTo>
                    <a:pt x="228" y="202"/>
                    <a:pt x="232" y="170"/>
                    <a:pt x="232" y="155"/>
                  </a:cubicBezTo>
                  <a:cubicBezTo>
                    <a:pt x="232" y="155"/>
                    <a:pt x="244" y="135"/>
                    <a:pt x="247" y="158"/>
                  </a:cubicBezTo>
                  <a:cubicBezTo>
                    <a:pt x="250" y="181"/>
                    <a:pt x="244" y="221"/>
                    <a:pt x="237" y="231"/>
                  </a:cubicBezTo>
                  <a:close/>
                  <a:moveTo>
                    <a:pt x="326" y="292"/>
                  </a:moveTo>
                  <a:cubicBezTo>
                    <a:pt x="327" y="320"/>
                    <a:pt x="355" y="400"/>
                    <a:pt x="286" y="399"/>
                  </a:cubicBezTo>
                  <a:cubicBezTo>
                    <a:pt x="217" y="398"/>
                    <a:pt x="214" y="409"/>
                    <a:pt x="215" y="321"/>
                  </a:cubicBezTo>
                  <a:cubicBezTo>
                    <a:pt x="216" y="236"/>
                    <a:pt x="225" y="253"/>
                    <a:pt x="230" y="264"/>
                  </a:cubicBezTo>
                  <a:cubicBezTo>
                    <a:pt x="230" y="264"/>
                    <a:pt x="253" y="318"/>
                    <a:pt x="309" y="277"/>
                  </a:cubicBezTo>
                  <a:cubicBezTo>
                    <a:pt x="319" y="269"/>
                    <a:pt x="324" y="263"/>
                    <a:pt x="326" y="292"/>
                  </a:cubicBezTo>
                  <a:close/>
                  <a:moveTo>
                    <a:pt x="318" y="133"/>
                  </a:moveTo>
                  <a:cubicBezTo>
                    <a:pt x="338" y="148"/>
                    <a:pt x="316" y="165"/>
                    <a:pt x="316" y="165"/>
                  </a:cubicBezTo>
                  <a:cubicBezTo>
                    <a:pt x="316" y="165"/>
                    <a:pt x="302" y="189"/>
                    <a:pt x="313" y="213"/>
                  </a:cubicBezTo>
                  <a:cubicBezTo>
                    <a:pt x="324" y="237"/>
                    <a:pt x="324" y="265"/>
                    <a:pt x="301" y="239"/>
                  </a:cubicBezTo>
                  <a:cubicBezTo>
                    <a:pt x="279" y="214"/>
                    <a:pt x="293" y="156"/>
                    <a:pt x="299" y="144"/>
                  </a:cubicBezTo>
                  <a:cubicBezTo>
                    <a:pt x="299" y="144"/>
                    <a:pt x="299" y="118"/>
                    <a:pt x="318" y="133"/>
                  </a:cubicBezTo>
                  <a:close/>
                  <a:moveTo>
                    <a:pt x="507" y="179"/>
                  </a:moveTo>
                  <a:cubicBezTo>
                    <a:pt x="498" y="185"/>
                    <a:pt x="507" y="179"/>
                    <a:pt x="465" y="177"/>
                  </a:cubicBezTo>
                  <a:cubicBezTo>
                    <a:pt x="423" y="176"/>
                    <a:pt x="461" y="162"/>
                    <a:pt x="461" y="162"/>
                  </a:cubicBezTo>
                  <a:cubicBezTo>
                    <a:pt x="565" y="166"/>
                    <a:pt x="516" y="173"/>
                    <a:pt x="507" y="179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8" name="Freeform 6"/>
            <p:cNvSpPr>
              <a:spLocks/>
            </p:cNvSpPr>
            <p:nvPr/>
          </p:nvSpPr>
          <p:spPr bwMode="auto">
            <a:xfrm>
              <a:off x="3621" y="1287"/>
              <a:ext cx="238" cy="283"/>
            </a:xfrm>
            <a:custGeom>
              <a:avLst/>
              <a:gdLst>
                <a:gd name="T0" fmla="*/ 133493 w 47"/>
                <a:gd name="T1" fmla="*/ 49570 h 56"/>
                <a:gd name="T2" fmla="*/ 90106 w 47"/>
                <a:gd name="T3" fmla="*/ 184567 h 56"/>
                <a:gd name="T4" fmla="*/ 133493 w 47"/>
                <a:gd name="T5" fmla="*/ 49570 h 5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7" h="56">
                  <a:moveTo>
                    <a:pt x="40" y="15"/>
                  </a:moveTo>
                  <a:cubicBezTo>
                    <a:pt x="37" y="0"/>
                    <a:pt x="0" y="23"/>
                    <a:pt x="27" y="56"/>
                  </a:cubicBezTo>
                  <a:cubicBezTo>
                    <a:pt x="27" y="56"/>
                    <a:pt x="47" y="49"/>
                    <a:pt x="40" y="1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" name="Freeform 7"/>
            <p:cNvSpPr>
              <a:spLocks/>
            </p:cNvSpPr>
            <p:nvPr/>
          </p:nvSpPr>
          <p:spPr bwMode="auto">
            <a:xfrm>
              <a:off x="3403" y="1403"/>
              <a:ext cx="208" cy="379"/>
            </a:xfrm>
            <a:custGeom>
              <a:avLst/>
              <a:gdLst>
                <a:gd name="T0" fmla="*/ 63597 w 41"/>
                <a:gd name="T1" fmla="*/ 88661 h 75"/>
                <a:gd name="T2" fmla="*/ 40357 w 41"/>
                <a:gd name="T3" fmla="*/ 227627 h 75"/>
                <a:gd name="T4" fmla="*/ 134475 w 41"/>
                <a:gd name="T5" fmla="*/ 148007 h 75"/>
                <a:gd name="T6" fmla="*/ 124567 w 41"/>
                <a:gd name="T7" fmla="*/ 78857 h 75"/>
                <a:gd name="T8" fmla="*/ 63597 w 41"/>
                <a:gd name="T9" fmla="*/ 88661 h 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1" h="75">
                  <a:moveTo>
                    <a:pt x="19" y="27"/>
                  </a:moveTo>
                  <a:cubicBezTo>
                    <a:pt x="0" y="54"/>
                    <a:pt x="6" y="63"/>
                    <a:pt x="12" y="69"/>
                  </a:cubicBezTo>
                  <a:cubicBezTo>
                    <a:pt x="18" y="75"/>
                    <a:pt x="30" y="74"/>
                    <a:pt x="40" y="45"/>
                  </a:cubicBezTo>
                  <a:cubicBezTo>
                    <a:pt x="40" y="45"/>
                    <a:pt x="32" y="31"/>
                    <a:pt x="37" y="24"/>
                  </a:cubicBezTo>
                  <a:cubicBezTo>
                    <a:pt x="41" y="16"/>
                    <a:pt x="38" y="0"/>
                    <a:pt x="19" y="27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" name="Freeform 8"/>
            <p:cNvSpPr>
              <a:spLocks/>
            </p:cNvSpPr>
            <p:nvPr/>
          </p:nvSpPr>
          <p:spPr bwMode="auto">
            <a:xfrm>
              <a:off x="3272" y="645"/>
              <a:ext cx="683" cy="318"/>
            </a:xfrm>
            <a:custGeom>
              <a:avLst/>
              <a:gdLst>
                <a:gd name="T0" fmla="*/ 371527 w 135"/>
                <a:gd name="T1" fmla="*/ 12993 h 63"/>
                <a:gd name="T2" fmla="*/ 79243 w 135"/>
                <a:gd name="T3" fmla="*/ 12993 h 63"/>
                <a:gd name="T4" fmla="*/ 6602 w 135"/>
                <a:gd name="T5" fmla="*/ 81787 h 63"/>
                <a:gd name="T6" fmla="*/ 199163 w 135"/>
                <a:gd name="T7" fmla="*/ 190194 h 63"/>
                <a:gd name="T8" fmla="*/ 318440 w 135"/>
                <a:gd name="T9" fmla="*/ 177227 h 63"/>
                <a:gd name="T10" fmla="*/ 374755 w 135"/>
                <a:gd name="T11" fmla="*/ 173991 h 63"/>
                <a:gd name="T12" fmla="*/ 371527 w 135"/>
                <a:gd name="T13" fmla="*/ 12993 h 6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35" h="63">
                  <a:moveTo>
                    <a:pt x="112" y="4"/>
                  </a:moveTo>
                  <a:cubicBezTo>
                    <a:pt x="105" y="9"/>
                    <a:pt x="24" y="4"/>
                    <a:pt x="24" y="4"/>
                  </a:cubicBezTo>
                  <a:cubicBezTo>
                    <a:pt x="15" y="4"/>
                    <a:pt x="3" y="1"/>
                    <a:pt x="2" y="25"/>
                  </a:cubicBezTo>
                  <a:cubicBezTo>
                    <a:pt x="0" y="63"/>
                    <a:pt x="48" y="58"/>
                    <a:pt x="60" y="58"/>
                  </a:cubicBezTo>
                  <a:cubicBezTo>
                    <a:pt x="72" y="58"/>
                    <a:pt x="84" y="48"/>
                    <a:pt x="96" y="54"/>
                  </a:cubicBezTo>
                  <a:cubicBezTo>
                    <a:pt x="96" y="54"/>
                    <a:pt x="107" y="63"/>
                    <a:pt x="113" y="53"/>
                  </a:cubicBezTo>
                  <a:cubicBezTo>
                    <a:pt x="135" y="13"/>
                    <a:pt x="120" y="0"/>
                    <a:pt x="112" y="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" name="Freeform 9"/>
            <p:cNvSpPr>
              <a:spLocks/>
            </p:cNvSpPr>
            <p:nvPr/>
          </p:nvSpPr>
          <p:spPr bwMode="auto">
            <a:xfrm>
              <a:off x="4046" y="1545"/>
              <a:ext cx="490" cy="515"/>
            </a:xfrm>
            <a:custGeom>
              <a:avLst/>
              <a:gdLst>
                <a:gd name="T0" fmla="*/ 220040 w 97"/>
                <a:gd name="T1" fmla="*/ 16212 h 102"/>
                <a:gd name="T2" fmla="*/ 102223 w 97"/>
                <a:gd name="T3" fmla="*/ 16212 h 102"/>
                <a:gd name="T4" fmla="*/ 39705 w 97"/>
                <a:gd name="T5" fmla="*/ 187142 h 102"/>
                <a:gd name="T6" fmla="*/ 259877 w 97"/>
                <a:gd name="T7" fmla="*/ 203354 h 102"/>
                <a:gd name="T8" fmla="*/ 220040 w 97"/>
                <a:gd name="T9" fmla="*/ 16212 h 10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97" h="102">
                  <a:moveTo>
                    <a:pt x="67" y="5"/>
                  </a:moveTo>
                  <a:cubicBezTo>
                    <a:pt x="55" y="10"/>
                    <a:pt x="31" y="5"/>
                    <a:pt x="31" y="5"/>
                  </a:cubicBezTo>
                  <a:cubicBezTo>
                    <a:pt x="0" y="6"/>
                    <a:pt x="16" y="39"/>
                    <a:pt x="12" y="57"/>
                  </a:cubicBezTo>
                  <a:cubicBezTo>
                    <a:pt x="8" y="76"/>
                    <a:pt x="63" y="102"/>
                    <a:pt x="79" y="62"/>
                  </a:cubicBezTo>
                  <a:cubicBezTo>
                    <a:pt x="97" y="20"/>
                    <a:pt x="79" y="0"/>
                    <a:pt x="67" y="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" name="Freeform 10"/>
            <p:cNvSpPr>
              <a:spLocks/>
            </p:cNvSpPr>
            <p:nvPr/>
          </p:nvSpPr>
          <p:spPr bwMode="auto">
            <a:xfrm>
              <a:off x="5173" y="1024"/>
              <a:ext cx="501" cy="96"/>
            </a:xfrm>
            <a:custGeom>
              <a:avLst/>
              <a:gdLst>
                <a:gd name="T0" fmla="*/ 49887 w 99"/>
                <a:gd name="T1" fmla="*/ 0 h 19"/>
                <a:gd name="T2" fmla="*/ 132451 w 99"/>
                <a:gd name="T3" fmla="*/ 49526 h 19"/>
                <a:gd name="T4" fmla="*/ 49887 w 99"/>
                <a:gd name="T5" fmla="*/ 0 h 1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9" h="19">
                  <a:moveTo>
                    <a:pt x="15" y="0"/>
                  </a:moveTo>
                  <a:cubicBezTo>
                    <a:pt x="0" y="0"/>
                    <a:pt x="19" y="19"/>
                    <a:pt x="40" y="15"/>
                  </a:cubicBezTo>
                  <a:cubicBezTo>
                    <a:pt x="99" y="1"/>
                    <a:pt x="15" y="0"/>
                    <a:pt x="15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" name="Freeform 11"/>
            <p:cNvSpPr>
              <a:spLocks/>
            </p:cNvSpPr>
            <p:nvPr/>
          </p:nvSpPr>
          <p:spPr bwMode="auto">
            <a:xfrm>
              <a:off x="5340" y="1004"/>
              <a:ext cx="385" cy="237"/>
            </a:xfrm>
            <a:custGeom>
              <a:avLst/>
              <a:gdLst>
                <a:gd name="T0" fmla="*/ 69802 w 76"/>
                <a:gd name="T1" fmla="*/ 120905 h 47"/>
                <a:gd name="T2" fmla="*/ 233730 w 76"/>
                <a:gd name="T3" fmla="*/ 55634 h 47"/>
                <a:gd name="T4" fmla="*/ 160028 w 76"/>
                <a:gd name="T5" fmla="*/ 9737 h 47"/>
                <a:gd name="T6" fmla="*/ 63181 w 76"/>
                <a:gd name="T7" fmla="*/ 104124 h 47"/>
                <a:gd name="T8" fmla="*/ 69802 w 76"/>
                <a:gd name="T9" fmla="*/ 120905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6" h="47">
                  <a:moveTo>
                    <a:pt x="21" y="37"/>
                  </a:moveTo>
                  <a:cubicBezTo>
                    <a:pt x="21" y="37"/>
                    <a:pt x="50" y="47"/>
                    <a:pt x="70" y="17"/>
                  </a:cubicBezTo>
                  <a:cubicBezTo>
                    <a:pt x="76" y="7"/>
                    <a:pt x="65" y="0"/>
                    <a:pt x="48" y="3"/>
                  </a:cubicBezTo>
                  <a:cubicBezTo>
                    <a:pt x="39" y="5"/>
                    <a:pt x="39" y="32"/>
                    <a:pt x="19" y="32"/>
                  </a:cubicBezTo>
                  <a:cubicBezTo>
                    <a:pt x="0" y="32"/>
                    <a:pt x="21" y="37"/>
                    <a:pt x="21" y="37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4" name="Freeform 12"/>
            <p:cNvSpPr>
              <a:spLocks/>
            </p:cNvSpPr>
            <p:nvPr/>
          </p:nvSpPr>
          <p:spPr bwMode="auto">
            <a:xfrm>
              <a:off x="5325" y="1201"/>
              <a:ext cx="415" cy="187"/>
            </a:xfrm>
            <a:custGeom>
              <a:avLst/>
              <a:gdLst>
                <a:gd name="T0" fmla="*/ 238767 w 82"/>
                <a:gd name="T1" fmla="*/ 19620 h 37"/>
                <a:gd name="T2" fmla="*/ 79326 w 82"/>
                <a:gd name="T3" fmla="*/ 56171 h 37"/>
                <a:gd name="T4" fmla="*/ 56400 w 82"/>
                <a:gd name="T5" fmla="*/ 85469 h 37"/>
                <a:gd name="T6" fmla="*/ 252522 w 82"/>
                <a:gd name="T7" fmla="*/ 75659 h 37"/>
                <a:gd name="T8" fmla="*/ 272220 w 82"/>
                <a:gd name="T9" fmla="*/ 65849 h 37"/>
                <a:gd name="T10" fmla="*/ 272220 w 82"/>
                <a:gd name="T11" fmla="*/ 0 h 37"/>
                <a:gd name="T12" fmla="*/ 238767 w 82"/>
                <a:gd name="T13" fmla="*/ 19620 h 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82" h="37">
                  <a:moveTo>
                    <a:pt x="72" y="6"/>
                  </a:moveTo>
                  <a:cubicBezTo>
                    <a:pt x="57" y="23"/>
                    <a:pt x="24" y="17"/>
                    <a:pt x="24" y="17"/>
                  </a:cubicBezTo>
                  <a:cubicBezTo>
                    <a:pt x="24" y="17"/>
                    <a:pt x="0" y="16"/>
                    <a:pt x="17" y="26"/>
                  </a:cubicBezTo>
                  <a:cubicBezTo>
                    <a:pt x="33" y="37"/>
                    <a:pt x="53" y="32"/>
                    <a:pt x="76" y="23"/>
                  </a:cubicBezTo>
                  <a:cubicBezTo>
                    <a:pt x="78" y="22"/>
                    <a:pt x="80" y="21"/>
                    <a:pt x="82" y="20"/>
                  </a:cubicBezTo>
                  <a:lnTo>
                    <a:pt x="82" y="0"/>
                  </a:lnTo>
                  <a:cubicBezTo>
                    <a:pt x="79" y="1"/>
                    <a:pt x="75" y="2"/>
                    <a:pt x="72" y="6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5" name="Freeform 13"/>
            <p:cNvSpPr>
              <a:spLocks/>
            </p:cNvSpPr>
            <p:nvPr/>
          </p:nvSpPr>
          <p:spPr bwMode="auto">
            <a:xfrm>
              <a:off x="5001" y="1378"/>
              <a:ext cx="698" cy="167"/>
            </a:xfrm>
            <a:custGeom>
              <a:avLst/>
              <a:gdLst>
                <a:gd name="T0" fmla="*/ 69355 w 138"/>
                <a:gd name="T1" fmla="*/ 3254 h 33"/>
                <a:gd name="T2" fmla="*/ 26145 w 138"/>
                <a:gd name="T3" fmla="*/ 46532 h 33"/>
                <a:gd name="T4" fmla="*/ 188521 w 138"/>
                <a:gd name="T5" fmla="*/ 72832 h 33"/>
                <a:gd name="T6" fmla="*/ 387430 w 138"/>
                <a:gd name="T7" fmla="*/ 76086 h 33"/>
                <a:gd name="T8" fmla="*/ 377583 w 138"/>
                <a:gd name="T9" fmla="*/ 26173 h 33"/>
                <a:gd name="T10" fmla="*/ 271613 w 138"/>
                <a:gd name="T11" fmla="*/ 9858 h 33"/>
                <a:gd name="T12" fmla="*/ 69355 w 138"/>
                <a:gd name="T13" fmla="*/ 3254 h 3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38" h="33">
                  <a:moveTo>
                    <a:pt x="21" y="1"/>
                  </a:moveTo>
                  <a:cubicBezTo>
                    <a:pt x="21" y="1"/>
                    <a:pt x="0" y="8"/>
                    <a:pt x="8" y="14"/>
                  </a:cubicBezTo>
                  <a:cubicBezTo>
                    <a:pt x="15" y="20"/>
                    <a:pt x="48" y="22"/>
                    <a:pt x="57" y="22"/>
                  </a:cubicBezTo>
                  <a:cubicBezTo>
                    <a:pt x="66" y="22"/>
                    <a:pt x="96" y="33"/>
                    <a:pt x="117" y="23"/>
                  </a:cubicBezTo>
                  <a:cubicBezTo>
                    <a:pt x="138" y="12"/>
                    <a:pt x="123" y="9"/>
                    <a:pt x="114" y="8"/>
                  </a:cubicBezTo>
                  <a:cubicBezTo>
                    <a:pt x="105" y="6"/>
                    <a:pt x="102" y="0"/>
                    <a:pt x="82" y="3"/>
                  </a:cubicBezTo>
                  <a:cubicBezTo>
                    <a:pt x="37" y="11"/>
                    <a:pt x="21" y="1"/>
                    <a:pt x="21" y="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6" name="Freeform 14"/>
            <p:cNvSpPr>
              <a:spLocks/>
            </p:cNvSpPr>
            <p:nvPr/>
          </p:nvSpPr>
          <p:spPr bwMode="auto">
            <a:xfrm>
              <a:off x="5077" y="1540"/>
              <a:ext cx="567" cy="146"/>
            </a:xfrm>
            <a:custGeom>
              <a:avLst/>
              <a:gdLst>
                <a:gd name="T0" fmla="*/ 325797 w 112"/>
                <a:gd name="T1" fmla="*/ 61642 h 29"/>
                <a:gd name="T2" fmla="*/ 342276 w 112"/>
                <a:gd name="T3" fmla="*/ 12878 h 29"/>
                <a:gd name="T4" fmla="*/ 246270 w 112"/>
                <a:gd name="T5" fmla="*/ 32165 h 29"/>
                <a:gd name="T6" fmla="*/ 119505 w 112"/>
                <a:gd name="T7" fmla="*/ 19262 h 29"/>
                <a:gd name="T8" fmla="*/ 6612 w 112"/>
                <a:gd name="T9" fmla="*/ 12878 h 29"/>
                <a:gd name="T10" fmla="*/ 325797 w 112"/>
                <a:gd name="T11" fmla="*/ 61642 h 2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12" h="29">
                  <a:moveTo>
                    <a:pt x="98" y="19"/>
                  </a:moveTo>
                  <a:cubicBezTo>
                    <a:pt x="112" y="13"/>
                    <a:pt x="111" y="0"/>
                    <a:pt x="103" y="4"/>
                  </a:cubicBezTo>
                  <a:cubicBezTo>
                    <a:pt x="96" y="9"/>
                    <a:pt x="83" y="10"/>
                    <a:pt x="74" y="10"/>
                  </a:cubicBezTo>
                  <a:cubicBezTo>
                    <a:pt x="65" y="11"/>
                    <a:pt x="45" y="3"/>
                    <a:pt x="36" y="6"/>
                  </a:cubicBezTo>
                  <a:cubicBezTo>
                    <a:pt x="27" y="9"/>
                    <a:pt x="2" y="4"/>
                    <a:pt x="2" y="4"/>
                  </a:cubicBezTo>
                  <a:cubicBezTo>
                    <a:pt x="0" y="29"/>
                    <a:pt x="83" y="25"/>
                    <a:pt x="98" y="19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" name="Freeform 15"/>
            <p:cNvSpPr>
              <a:spLocks/>
            </p:cNvSpPr>
            <p:nvPr/>
          </p:nvSpPr>
          <p:spPr bwMode="auto">
            <a:xfrm>
              <a:off x="5042" y="1656"/>
              <a:ext cx="581" cy="480"/>
            </a:xfrm>
            <a:custGeom>
              <a:avLst/>
              <a:gdLst>
                <a:gd name="T0" fmla="*/ 9801 w 115"/>
                <a:gd name="T1" fmla="*/ 174644 h 95"/>
                <a:gd name="T2" fmla="*/ 85382 w 115"/>
                <a:gd name="T3" fmla="*/ 177888 h 95"/>
                <a:gd name="T4" fmla="*/ 164812 w 115"/>
                <a:gd name="T5" fmla="*/ 253455 h 95"/>
                <a:gd name="T6" fmla="*/ 194216 w 115"/>
                <a:gd name="T7" fmla="*/ 276303 h 95"/>
                <a:gd name="T8" fmla="*/ 266426 w 115"/>
                <a:gd name="T9" fmla="*/ 171426 h 95"/>
                <a:gd name="T10" fmla="*/ 365459 w 115"/>
                <a:gd name="T11" fmla="*/ 171426 h 95"/>
                <a:gd name="T12" fmla="*/ 259965 w 115"/>
                <a:gd name="T13" fmla="*/ 88613 h 95"/>
                <a:gd name="T14" fmla="*/ 121853 w 115"/>
                <a:gd name="T15" fmla="*/ 52770 h 95"/>
                <a:gd name="T16" fmla="*/ 39715 w 115"/>
                <a:gd name="T17" fmla="*/ 134920 h 95"/>
                <a:gd name="T18" fmla="*/ 9801 w 115"/>
                <a:gd name="T19" fmla="*/ 174644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5" h="95">
                  <a:moveTo>
                    <a:pt x="3" y="53"/>
                  </a:moveTo>
                  <a:cubicBezTo>
                    <a:pt x="5" y="60"/>
                    <a:pt x="14" y="68"/>
                    <a:pt x="26" y="54"/>
                  </a:cubicBezTo>
                  <a:cubicBezTo>
                    <a:pt x="48" y="29"/>
                    <a:pt x="48" y="72"/>
                    <a:pt x="50" y="77"/>
                  </a:cubicBezTo>
                  <a:cubicBezTo>
                    <a:pt x="51" y="81"/>
                    <a:pt x="54" y="95"/>
                    <a:pt x="59" y="84"/>
                  </a:cubicBezTo>
                  <a:cubicBezTo>
                    <a:pt x="63" y="74"/>
                    <a:pt x="70" y="39"/>
                    <a:pt x="81" y="52"/>
                  </a:cubicBezTo>
                  <a:cubicBezTo>
                    <a:pt x="100" y="76"/>
                    <a:pt x="115" y="54"/>
                    <a:pt x="111" y="52"/>
                  </a:cubicBezTo>
                  <a:cubicBezTo>
                    <a:pt x="106" y="51"/>
                    <a:pt x="79" y="37"/>
                    <a:pt x="79" y="27"/>
                  </a:cubicBezTo>
                  <a:cubicBezTo>
                    <a:pt x="79" y="16"/>
                    <a:pt x="42" y="0"/>
                    <a:pt x="37" y="16"/>
                  </a:cubicBezTo>
                  <a:cubicBezTo>
                    <a:pt x="33" y="33"/>
                    <a:pt x="12" y="41"/>
                    <a:pt x="12" y="41"/>
                  </a:cubicBezTo>
                  <a:cubicBezTo>
                    <a:pt x="0" y="44"/>
                    <a:pt x="2" y="45"/>
                    <a:pt x="3" y="5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8" name="Freeform 16"/>
            <p:cNvSpPr>
              <a:spLocks/>
            </p:cNvSpPr>
            <p:nvPr/>
          </p:nvSpPr>
          <p:spPr bwMode="auto">
            <a:xfrm>
              <a:off x="5421" y="1464"/>
              <a:ext cx="329" cy="854"/>
            </a:xfrm>
            <a:custGeom>
              <a:avLst/>
              <a:gdLst>
                <a:gd name="T0" fmla="*/ 169344 w 65"/>
                <a:gd name="T1" fmla="*/ 131738 h 169"/>
                <a:gd name="T2" fmla="*/ 72886 w 65"/>
                <a:gd name="T3" fmla="*/ 161689 h 169"/>
                <a:gd name="T4" fmla="*/ 72886 w 65"/>
                <a:gd name="T5" fmla="*/ 194323 h 169"/>
                <a:gd name="T6" fmla="*/ 166115 w 65"/>
                <a:gd name="T7" fmla="*/ 296646 h 169"/>
                <a:gd name="T8" fmla="*/ 112953 w 65"/>
                <a:gd name="T9" fmla="*/ 388651 h 169"/>
                <a:gd name="T10" fmla="*/ 0 w 65"/>
                <a:gd name="T11" fmla="*/ 487750 h 169"/>
                <a:gd name="T12" fmla="*/ 56416 w 65"/>
                <a:gd name="T13" fmla="*/ 510606 h 169"/>
                <a:gd name="T14" fmla="*/ 156250 w 65"/>
                <a:gd name="T15" fmla="*/ 547121 h 169"/>
                <a:gd name="T16" fmla="*/ 209411 w 65"/>
                <a:gd name="T17" fmla="*/ 534073 h 169"/>
                <a:gd name="T18" fmla="*/ 215895 w 65"/>
                <a:gd name="T19" fmla="*/ 0 h 169"/>
                <a:gd name="T20" fmla="*/ 169344 w 65"/>
                <a:gd name="T21" fmla="*/ 131738 h 16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65" h="169">
                  <a:moveTo>
                    <a:pt x="51" y="40"/>
                  </a:moveTo>
                  <a:cubicBezTo>
                    <a:pt x="44" y="46"/>
                    <a:pt x="30" y="49"/>
                    <a:pt x="22" y="49"/>
                  </a:cubicBezTo>
                  <a:cubicBezTo>
                    <a:pt x="13" y="48"/>
                    <a:pt x="14" y="56"/>
                    <a:pt x="22" y="59"/>
                  </a:cubicBezTo>
                  <a:cubicBezTo>
                    <a:pt x="30" y="62"/>
                    <a:pt x="49" y="75"/>
                    <a:pt x="50" y="90"/>
                  </a:cubicBezTo>
                  <a:cubicBezTo>
                    <a:pt x="50" y="104"/>
                    <a:pt x="51" y="115"/>
                    <a:pt x="34" y="118"/>
                  </a:cubicBezTo>
                  <a:cubicBezTo>
                    <a:pt x="18" y="122"/>
                    <a:pt x="3" y="124"/>
                    <a:pt x="0" y="148"/>
                  </a:cubicBezTo>
                  <a:cubicBezTo>
                    <a:pt x="0" y="148"/>
                    <a:pt x="10" y="154"/>
                    <a:pt x="17" y="155"/>
                  </a:cubicBezTo>
                  <a:cubicBezTo>
                    <a:pt x="23" y="155"/>
                    <a:pt x="42" y="163"/>
                    <a:pt x="47" y="166"/>
                  </a:cubicBezTo>
                  <a:cubicBezTo>
                    <a:pt x="51" y="169"/>
                    <a:pt x="58" y="167"/>
                    <a:pt x="63" y="162"/>
                  </a:cubicBezTo>
                  <a:lnTo>
                    <a:pt x="65" y="0"/>
                  </a:lnTo>
                  <a:cubicBezTo>
                    <a:pt x="64" y="8"/>
                    <a:pt x="58" y="36"/>
                    <a:pt x="51" y="4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grpSp>
        <p:nvGrpSpPr>
          <p:cNvPr id="19" name="Group 17"/>
          <p:cNvGrpSpPr>
            <a:grpSpLocks/>
          </p:cNvGrpSpPr>
          <p:nvPr/>
        </p:nvGrpSpPr>
        <p:grpSpPr bwMode="auto">
          <a:xfrm>
            <a:off x="738718" y="36513"/>
            <a:ext cx="10521949" cy="6821487"/>
            <a:chOff x="349" y="23"/>
            <a:chExt cx="4971" cy="4297"/>
          </a:xfrm>
        </p:grpSpPr>
        <p:sp>
          <p:nvSpPr>
            <p:cNvPr id="20" name="Rectangle 18"/>
            <p:cNvSpPr>
              <a:spLocks noChangeArrowheads="1"/>
            </p:cNvSpPr>
            <p:nvPr/>
          </p:nvSpPr>
          <p:spPr bwMode="auto">
            <a:xfrm>
              <a:off x="384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21" name="Freeform 19"/>
            <p:cNvSpPr>
              <a:spLocks noEditPoints="1"/>
            </p:cNvSpPr>
            <p:nvPr/>
          </p:nvSpPr>
          <p:spPr bwMode="auto">
            <a:xfrm>
              <a:off x="384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5934 w 4"/>
                <a:gd name="T5" fmla="*/ 66591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5934 w 4"/>
                <a:gd name="T15" fmla="*/ 200311 h 60"/>
                <a:gd name="T16" fmla="*/ 15934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2" name="Freeform 20"/>
            <p:cNvSpPr>
              <a:spLocks noEditPoints="1"/>
            </p:cNvSpPr>
            <p:nvPr/>
          </p:nvSpPr>
          <p:spPr bwMode="auto">
            <a:xfrm>
              <a:off x="384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3" name="Freeform 21"/>
            <p:cNvSpPr>
              <a:spLocks noEditPoints="1"/>
            </p:cNvSpPr>
            <p:nvPr/>
          </p:nvSpPr>
          <p:spPr bwMode="auto">
            <a:xfrm>
              <a:off x="384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384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5934 w 4"/>
                <a:gd name="T5" fmla="*/ 66591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5934 w 4"/>
                <a:gd name="T15" fmla="*/ 200311 h 60"/>
                <a:gd name="T16" fmla="*/ 15934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5" name="Freeform 23"/>
            <p:cNvSpPr>
              <a:spLocks noEditPoints="1"/>
            </p:cNvSpPr>
            <p:nvPr/>
          </p:nvSpPr>
          <p:spPr bwMode="auto">
            <a:xfrm>
              <a:off x="384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6" name="Freeform 24"/>
            <p:cNvSpPr>
              <a:spLocks noEditPoints="1"/>
            </p:cNvSpPr>
            <p:nvPr/>
          </p:nvSpPr>
          <p:spPr bwMode="auto">
            <a:xfrm>
              <a:off x="384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5934 w 4"/>
                <a:gd name="T5" fmla="*/ 66591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5934 w 4"/>
                <a:gd name="T15" fmla="*/ 200311 h 60"/>
                <a:gd name="T16" fmla="*/ 15934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7" name="Freeform 25"/>
            <p:cNvSpPr>
              <a:spLocks noEditPoints="1"/>
            </p:cNvSpPr>
            <p:nvPr/>
          </p:nvSpPr>
          <p:spPr bwMode="auto">
            <a:xfrm>
              <a:off x="384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8" name="Freeform 26"/>
            <p:cNvSpPr>
              <a:spLocks noEditPoints="1"/>
            </p:cNvSpPr>
            <p:nvPr/>
          </p:nvSpPr>
          <p:spPr bwMode="auto">
            <a:xfrm>
              <a:off x="384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9" name="Freeform 27"/>
            <p:cNvSpPr>
              <a:spLocks noEditPoints="1"/>
            </p:cNvSpPr>
            <p:nvPr/>
          </p:nvSpPr>
          <p:spPr bwMode="auto">
            <a:xfrm>
              <a:off x="384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384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384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829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33" name="Freeform 31"/>
            <p:cNvSpPr>
              <a:spLocks noEditPoints="1"/>
            </p:cNvSpPr>
            <p:nvPr/>
          </p:nvSpPr>
          <p:spPr bwMode="auto">
            <a:xfrm>
              <a:off x="82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5934 w 4"/>
                <a:gd name="T5" fmla="*/ 66591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5934 w 4"/>
                <a:gd name="T15" fmla="*/ 200311 h 60"/>
                <a:gd name="T16" fmla="*/ 15934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4" name="Freeform 32"/>
            <p:cNvSpPr>
              <a:spLocks noEditPoints="1"/>
            </p:cNvSpPr>
            <p:nvPr/>
          </p:nvSpPr>
          <p:spPr bwMode="auto">
            <a:xfrm>
              <a:off x="82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82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82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5934 w 4"/>
                <a:gd name="T5" fmla="*/ 66591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5934 w 4"/>
                <a:gd name="T15" fmla="*/ 200311 h 60"/>
                <a:gd name="T16" fmla="*/ 15934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7" name="Freeform 35"/>
            <p:cNvSpPr>
              <a:spLocks noEditPoints="1"/>
            </p:cNvSpPr>
            <p:nvPr/>
          </p:nvSpPr>
          <p:spPr bwMode="auto">
            <a:xfrm>
              <a:off x="82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82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5934 w 4"/>
                <a:gd name="T5" fmla="*/ 66591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5934 w 4"/>
                <a:gd name="T15" fmla="*/ 200311 h 60"/>
                <a:gd name="T16" fmla="*/ 15934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9" name="Freeform 37"/>
            <p:cNvSpPr>
              <a:spLocks noEditPoints="1"/>
            </p:cNvSpPr>
            <p:nvPr/>
          </p:nvSpPr>
          <p:spPr bwMode="auto">
            <a:xfrm>
              <a:off x="82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0" name="Freeform 38"/>
            <p:cNvSpPr>
              <a:spLocks noEditPoints="1"/>
            </p:cNvSpPr>
            <p:nvPr/>
          </p:nvSpPr>
          <p:spPr bwMode="auto">
            <a:xfrm>
              <a:off x="82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" name="Freeform 39"/>
            <p:cNvSpPr>
              <a:spLocks noEditPoints="1"/>
            </p:cNvSpPr>
            <p:nvPr/>
          </p:nvSpPr>
          <p:spPr bwMode="auto">
            <a:xfrm>
              <a:off x="82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2" name="Freeform 40"/>
            <p:cNvSpPr>
              <a:spLocks noEditPoints="1"/>
            </p:cNvSpPr>
            <p:nvPr/>
          </p:nvSpPr>
          <p:spPr bwMode="auto">
            <a:xfrm>
              <a:off x="82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3" name="Rectangle 41"/>
            <p:cNvSpPr>
              <a:spLocks noChangeArrowheads="1"/>
            </p:cNvSpPr>
            <p:nvPr/>
          </p:nvSpPr>
          <p:spPr bwMode="auto">
            <a:xfrm>
              <a:off x="829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44" name="Rectangle 42"/>
            <p:cNvSpPr>
              <a:spLocks noChangeArrowheads="1"/>
            </p:cNvSpPr>
            <p:nvPr/>
          </p:nvSpPr>
          <p:spPr bwMode="auto">
            <a:xfrm>
              <a:off x="1279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45" name="Freeform 43"/>
            <p:cNvSpPr>
              <a:spLocks noEditPoints="1"/>
            </p:cNvSpPr>
            <p:nvPr/>
          </p:nvSpPr>
          <p:spPr bwMode="auto">
            <a:xfrm>
              <a:off x="127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5934 w 4"/>
                <a:gd name="T5" fmla="*/ 66591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5934 w 4"/>
                <a:gd name="T15" fmla="*/ 200311 h 60"/>
                <a:gd name="T16" fmla="*/ 15934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6" name="Freeform 44"/>
            <p:cNvSpPr>
              <a:spLocks noEditPoints="1"/>
            </p:cNvSpPr>
            <p:nvPr/>
          </p:nvSpPr>
          <p:spPr bwMode="auto">
            <a:xfrm>
              <a:off x="127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7" name="Freeform 45"/>
            <p:cNvSpPr>
              <a:spLocks noEditPoints="1"/>
            </p:cNvSpPr>
            <p:nvPr/>
          </p:nvSpPr>
          <p:spPr bwMode="auto">
            <a:xfrm>
              <a:off x="127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8" name="Freeform 46"/>
            <p:cNvSpPr>
              <a:spLocks noEditPoints="1"/>
            </p:cNvSpPr>
            <p:nvPr/>
          </p:nvSpPr>
          <p:spPr bwMode="auto">
            <a:xfrm>
              <a:off x="127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5934 w 4"/>
                <a:gd name="T5" fmla="*/ 66591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5934 w 4"/>
                <a:gd name="T15" fmla="*/ 200311 h 60"/>
                <a:gd name="T16" fmla="*/ 15934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9" name="Freeform 47"/>
            <p:cNvSpPr>
              <a:spLocks noEditPoints="1"/>
            </p:cNvSpPr>
            <p:nvPr/>
          </p:nvSpPr>
          <p:spPr bwMode="auto">
            <a:xfrm>
              <a:off x="127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0" name="Freeform 48"/>
            <p:cNvSpPr>
              <a:spLocks noEditPoints="1"/>
            </p:cNvSpPr>
            <p:nvPr/>
          </p:nvSpPr>
          <p:spPr bwMode="auto">
            <a:xfrm>
              <a:off x="127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5934 w 4"/>
                <a:gd name="T5" fmla="*/ 66591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5934 w 4"/>
                <a:gd name="T15" fmla="*/ 200311 h 60"/>
                <a:gd name="T16" fmla="*/ 15934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1" name="Freeform 49"/>
            <p:cNvSpPr>
              <a:spLocks noEditPoints="1"/>
            </p:cNvSpPr>
            <p:nvPr/>
          </p:nvSpPr>
          <p:spPr bwMode="auto">
            <a:xfrm>
              <a:off x="127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2" name="Freeform 50"/>
            <p:cNvSpPr>
              <a:spLocks noEditPoints="1"/>
            </p:cNvSpPr>
            <p:nvPr/>
          </p:nvSpPr>
          <p:spPr bwMode="auto">
            <a:xfrm>
              <a:off x="127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3" name="Freeform 51"/>
            <p:cNvSpPr>
              <a:spLocks noEditPoints="1"/>
            </p:cNvSpPr>
            <p:nvPr/>
          </p:nvSpPr>
          <p:spPr bwMode="auto">
            <a:xfrm>
              <a:off x="127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4" name="Freeform 52"/>
            <p:cNvSpPr>
              <a:spLocks noEditPoints="1"/>
            </p:cNvSpPr>
            <p:nvPr/>
          </p:nvSpPr>
          <p:spPr bwMode="auto">
            <a:xfrm>
              <a:off x="127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5" name="Rectangle 53"/>
            <p:cNvSpPr>
              <a:spLocks noChangeArrowheads="1"/>
            </p:cNvSpPr>
            <p:nvPr/>
          </p:nvSpPr>
          <p:spPr bwMode="auto">
            <a:xfrm>
              <a:off x="1279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56" name="Rectangle 54"/>
            <p:cNvSpPr>
              <a:spLocks noChangeArrowheads="1"/>
            </p:cNvSpPr>
            <p:nvPr/>
          </p:nvSpPr>
          <p:spPr bwMode="auto">
            <a:xfrm>
              <a:off x="1724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57" name="Freeform 55"/>
            <p:cNvSpPr>
              <a:spLocks noEditPoints="1"/>
            </p:cNvSpPr>
            <p:nvPr/>
          </p:nvSpPr>
          <p:spPr bwMode="auto">
            <a:xfrm>
              <a:off x="1724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5934 w 4"/>
                <a:gd name="T5" fmla="*/ 66591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5934 w 4"/>
                <a:gd name="T15" fmla="*/ 200311 h 60"/>
                <a:gd name="T16" fmla="*/ 15934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8" name="Freeform 56"/>
            <p:cNvSpPr>
              <a:spLocks noEditPoints="1"/>
            </p:cNvSpPr>
            <p:nvPr/>
          </p:nvSpPr>
          <p:spPr bwMode="auto">
            <a:xfrm>
              <a:off x="1724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9" name="Freeform 57"/>
            <p:cNvSpPr>
              <a:spLocks noEditPoints="1"/>
            </p:cNvSpPr>
            <p:nvPr/>
          </p:nvSpPr>
          <p:spPr bwMode="auto">
            <a:xfrm>
              <a:off x="1724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60" name="Freeform 58"/>
            <p:cNvSpPr>
              <a:spLocks noEditPoints="1"/>
            </p:cNvSpPr>
            <p:nvPr/>
          </p:nvSpPr>
          <p:spPr bwMode="auto">
            <a:xfrm>
              <a:off x="1724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5934 w 4"/>
                <a:gd name="T5" fmla="*/ 66591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5934 w 4"/>
                <a:gd name="T15" fmla="*/ 200311 h 60"/>
                <a:gd name="T16" fmla="*/ 15934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61" name="Freeform 59"/>
            <p:cNvSpPr>
              <a:spLocks noEditPoints="1"/>
            </p:cNvSpPr>
            <p:nvPr/>
          </p:nvSpPr>
          <p:spPr bwMode="auto">
            <a:xfrm>
              <a:off x="1724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62" name="Freeform 60"/>
            <p:cNvSpPr>
              <a:spLocks noEditPoints="1"/>
            </p:cNvSpPr>
            <p:nvPr/>
          </p:nvSpPr>
          <p:spPr bwMode="auto">
            <a:xfrm>
              <a:off x="1724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5934 w 4"/>
                <a:gd name="T5" fmla="*/ 66591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5934 w 4"/>
                <a:gd name="T15" fmla="*/ 200311 h 60"/>
                <a:gd name="T16" fmla="*/ 15934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63" name="Freeform 61"/>
            <p:cNvSpPr>
              <a:spLocks noEditPoints="1"/>
            </p:cNvSpPr>
            <p:nvPr/>
          </p:nvSpPr>
          <p:spPr bwMode="auto">
            <a:xfrm>
              <a:off x="1724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64" name="Freeform 62"/>
            <p:cNvSpPr>
              <a:spLocks noEditPoints="1"/>
            </p:cNvSpPr>
            <p:nvPr/>
          </p:nvSpPr>
          <p:spPr bwMode="auto">
            <a:xfrm>
              <a:off x="1724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65" name="Freeform 63"/>
            <p:cNvSpPr>
              <a:spLocks noEditPoints="1"/>
            </p:cNvSpPr>
            <p:nvPr/>
          </p:nvSpPr>
          <p:spPr bwMode="auto">
            <a:xfrm>
              <a:off x="1724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66" name="Freeform 64"/>
            <p:cNvSpPr>
              <a:spLocks noEditPoints="1"/>
            </p:cNvSpPr>
            <p:nvPr/>
          </p:nvSpPr>
          <p:spPr bwMode="auto">
            <a:xfrm>
              <a:off x="1724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67" name="Rectangle 65"/>
            <p:cNvSpPr>
              <a:spLocks noChangeArrowheads="1"/>
            </p:cNvSpPr>
            <p:nvPr/>
          </p:nvSpPr>
          <p:spPr bwMode="auto">
            <a:xfrm>
              <a:off x="1724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68" name="Rectangle 66"/>
            <p:cNvSpPr>
              <a:spLocks noChangeArrowheads="1"/>
            </p:cNvSpPr>
            <p:nvPr/>
          </p:nvSpPr>
          <p:spPr bwMode="auto">
            <a:xfrm>
              <a:off x="2169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69" name="Freeform 67"/>
            <p:cNvSpPr>
              <a:spLocks noEditPoints="1"/>
            </p:cNvSpPr>
            <p:nvPr/>
          </p:nvSpPr>
          <p:spPr bwMode="auto">
            <a:xfrm>
              <a:off x="216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5934 w 4"/>
                <a:gd name="T5" fmla="*/ 66591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5934 w 4"/>
                <a:gd name="T15" fmla="*/ 200311 h 60"/>
                <a:gd name="T16" fmla="*/ 15934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0" name="Freeform 68"/>
            <p:cNvSpPr>
              <a:spLocks noEditPoints="1"/>
            </p:cNvSpPr>
            <p:nvPr/>
          </p:nvSpPr>
          <p:spPr bwMode="auto">
            <a:xfrm>
              <a:off x="216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1" name="Freeform 69"/>
            <p:cNvSpPr>
              <a:spLocks noEditPoints="1"/>
            </p:cNvSpPr>
            <p:nvPr/>
          </p:nvSpPr>
          <p:spPr bwMode="auto">
            <a:xfrm>
              <a:off x="216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2" name="Freeform 70"/>
            <p:cNvSpPr>
              <a:spLocks noEditPoints="1"/>
            </p:cNvSpPr>
            <p:nvPr/>
          </p:nvSpPr>
          <p:spPr bwMode="auto">
            <a:xfrm>
              <a:off x="216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5934 w 4"/>
                <a:gd name="T5" fmla="*/ 66591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5934 w 4"/>
                <a:gd name="T15" fmla="*/ 200311 h 60"/>
                <a:gd name="T16" fmla="*/ 15934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3" name="Freeform 71"/>
            <p:cNvSpPr>
              <a:spLocks noEditPoints="1"/>
            </p:cNvSpPr>
            <p:nvPr/>
          </p:nvSpPr>
          <p:spPr bwMode="auto">
            <a:xfrm>
              <a:off x="216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4" name="Freeform 72"/>
            <p:cNvSpPr>
              <a:spLocks noEditPoints="1"/>
            </p:cNvSpPr>
            <p:nvPr/>
          </p:nvSpPr>
          <p:spPr bwMode="auto">
            <a:xfrm>
              <a:off x="216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5934 w 4"/>
                <a:gd name="T5" fmla="*/ 66591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5934 w 4"/>
                <a:gd name="T15" fmla="*/ 200311 h 60"/>
                <a:gd name="T16" fmla="*/ 15934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5" name="Freeform 73"/>
            <p:cNvSpPr>
              <a:spLocks noEditPoints="1"/>
            </p:cNvSpPr>
            <p:nvPr/>
          </p:nvSpPr>
          <p:spPr bwMode="auto">
            <a:xfrm>
              <a:off x="216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6" name="Freeform 74"/>
            <p:cNvSpPr>
              <a:spLocks noEditPoints="1"/>
            </p:cNvSpPr>
            <p:nvPr/>
          </p:nvSpPr>
          <p:spPr bwMode="auto">
            <a:xfrm>
              <a:off x="216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7" name="Freeform 75"/>
            <p:cNvSpPr>
              <a:spLocks noEditPoints="1"/>
            </p:cNvSpPr>
            <p:nvPr/>
          </p:nvSpPr>
          <p:spPr bwMode="auto">
            <a:xfrm>
              <a:off x="216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8" name="Freeform 76"/>
            <p:cNvSpPr>
              <a:spLocks noEditPoints="1"/>
            </p:cNvSpPr>
            <p:nvPr/>
          </p:nvSpPr>
          <p:spPr bwMode="auto">
            <a:xfrm>
              <a:off x="216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9" name="Rectangle 77"/>
            <p:cNvSpPr>
              <a:spLocks noChangeArrowheads="1"/>
            </p:cNvSpPr>
            <p:nvPr/>
          </p:nvSpPr>
          <p:spPr bwMode="auto">
            <a:xfrm>
              <a:off x="2169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80" name="Rectangle 78"/>
            <p:cNvSpPr>
              <a:spLocks noChangeArrowheads="1"/>
            </p:cNvSpPr>
            <p:nvPr/>
          </p:nvSpPr>
          <p:spPr bwMode="auto">
            <a:xfrm>
              <a:off x="262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81" name="Freeform 79"/>
            <p:cNvSpPr>
              <a:spLocks noEditPoints="1"/>
            </p:cNvSpPr>
            <p:nvPr/>
          </p:nvSpPr>
          <p:spPr bwMode="auto">
            <a:xfrm>
              <a:off x="262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2500 w 4"/>
                <a:gd name="T5" fmla="*/ 66591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2500 w 4"/>
                <a:gd name="T15" fmla="*/ 200311 h 60"/>
                <a:gd name="T16" fmla="*/ 12500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82" name="Freeform 80"/>
            <p:cNvSpPr>
              <a:spLocks noEditPoints="1"/>
            </p:cNvSpPr>
            <p:nvPr/>
          </p:nvSpPr>
          <p:spPr bwMode="auto">
            <a:xfrm>
              <a:off x="262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83" name="Freeform 81"/>
            <p:cNvSpPr>
              <a:spLocks noEditPoints="1"/>
            </p:cNvSpPr>
            <p:nvPr/>
          </p:nvSpPr>
          <p:spPr bwMode="auto">
            <a:xfrm>
              <a:off x="262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84" name="Freeform 82"/>
            <p:cNvSpPr>
              <a:spLocks noEditPoints="1"/>
            </p:cNvSpPr>
            <p:nvPr/>
          </p:nvSpPr>
          <p:spPr bwMode="auto">
            <a:xfrm>
              <a:off x="262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2500 w 4"/>
                <a:gd name="T5" fmla="*/ 66591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2500 w 4"/>
                <a:gd name="T15" fmla="*/ 200311 h 60"/>
                <a:gd name="T16" fmla="*/ 12500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85" name="Freeform 83"/>
            <p:cNvSpPr>
              <a:spLocks noEditPoints="1"/>
            </p:cNvSpPr>
            <p:nvPr/>
          </p:nvSpPr>
          <p:spPr bwMode="auto">
            <a:xfrm>
              <a:off x="262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86" name="Freeform 84"/>
            <p:cNvSpPr>
              <a:spLocks noEditPoints="1"/>
            </p:cNvSpPr>
            <p:nvPr/>
          </p:nvSpPr>
          <p:spPr bwMode="auto">
            <a:xfrm>
              <a:off x="262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2500 w 4"/>
                <a:gd name="T5" fmla="*/ 66591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2500 w 4"/>
                <a:gd name="T15" fmla="*/ 200311 h 60"/>
                <a:gd name="T16" fmla="*/ 12500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87" name="Freeform 85"/>
            <p:cNvSpPr>
              <a:spLocks noEditPoints="1"/>
            </p:cNvSpPr>
            <p:nvPr/>
          </p:nvSpPr>
          <p:spPr bwMode="auto">
            <a:xfrm>
              <a:off x="262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88" name="Freeform 86"/>
            <p:cNvSpPr>
              <a:spLocks noEditPoints="1"/>
            </p:cNvSpPr>
            <p:nvPr/>
          </p:nvSpPr>
          <p:spPr bwMode="auto">
            <a:xfrm>
              <a:off x="262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89" name="Freeform 87"/>
            <p:cNvSpPr>
              <a:spLocks noEditPoints="1"/>
            </p:cNvSpPr>
            <p:nvPr/>
          </p:nvSpPr>
          <p:spPr bwMode="auto">
            <a:xfrm>
              <a:off x="262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0" name="Freeform 88"/>
            <p:cNvSpPr>
              <a:spLocks noEditPoints="1"/>
            </p:cNvSpPr>
            <p:nvPr/>
          </p:nvSpPr>
          <p:spPr bwMode="auto">
            <a:xfrm>
              <a:off x="262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1" name="Rectangle 89"/>
            <p:cNvSpPr>
              <a:spLocks noChangeArrowheads="1"/>
            </p:cNvSpPr>
            <p:nvPr/>
          </p:nvSpPr>
          <p:spPr bwMode="auto">
            <a:xfrm>
              <a:off x="262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92" name="Rectangle 90"/>
            <p:cNvSpPr>
              <a:spLocks noChangeArrowheads="1"/>
            </p:cNvSpPr>
            <p:nvPr/>
          </p:nvSpPr>
          <p:spPr bwMode="auto">
            <a:xfrm>
              <a:off x="3065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93" name="Freeform 91"/>
            <p:cNvSpPr>
              <a:spLocks noEditPoints="1"/>
            </p:cNvSpPr>
            <p:nvPr/>
          </p:nvSpPr>
          <p:spPr bwMode="auto">
            <a:xfrm>
              <a:off x="3065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2500 w 4"/>
                <a:gd name="T5" fmla="*/ 66591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2500 w 4"/>
                <a:gd name="T15" fmla="*/ 200311 h 60"/>
                <a:gd name="T16" fmla="*/ 12500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4" name="Freeform 92"/>
            <p:cNvSpPr>
              <a:spLocks noEditPoints="1"/>
            </p:cNvSpPr>
            <p:nvPr/>
          </p:nvSpPr>
          <p:spPr bwMode="auto">
            <a:xfrm>
              <a:off x="3065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5" name="Freeform 93"/>
            <p:cNvSpPr>
              <a:spLocks noEditPoints="1"/>
            </p:cNvSpPr>
            <p:nvPr/>
          </p:nvSpPr>
          <p:spPr bwMode="auto">
            <a:xfrm>
              <a:off x="3065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6" name="Freeform 94"/>
            <p:cNvSpPr>
              <a:spLocks noEditPoints="1"/>
            </p:cNvSpPr>
            <p:nvPr/>
          </p:nvSpPr>
          <p:spPr bwMode="auto">
            <a:xfrm>
              <a:off x="3065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2500 w 4"/>
                <a:gd name="T5" fmla="*/ 66591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2500 w 4"/>
                <a:gd name="T15" fmla="*/ 200311 h 60"/>
                <a:gd name="T16" fmla="*/ 12500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7" name="Freeform 95"/>
            <p:cNvSpPr>
              <a:spLocks noEditPoints="1"/>
            </p:cNvSpPr>
            <p:nvPr/>
          </p:nvSpPr>
          <p:spPr bwMode="auto">
            <a:xfrm>
              <a:off x="3065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8" name="Freeform 96"/>
            <p:cNvSpPr>
              <a:spLocks noEditPoints="1"/>
            </p:cNvSpPr>
            <p:nvPr/>
          </p:nvSpPr>
          <p:spPr bwMode="auto">
            <a:xfrm>
              <a:off x="3065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2500 w 4"/>
                <a:gd name="T5" fmla="*/ 66591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2500 w 4"/>
                <a:gd name="T15" fmla="*/ 200311 h 60"/>
                <a:gd name="T16" fmla="*/ 12500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9" name="Freeform 97"/>
            <p:cNvSpPr>
              <a:spLocks noEditPoints="1"/>
            </p:cNvSpPr>
            <p:nvPr/>
          </p:nvSpPr>
          <p:spPr bwMode="auto">
            <a:xfrm>
              <a:off x="3065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0" name="Freeform 98"/>
            <p:cNvSpPr>
              <a:spLocks noEditPoints="1"/>
            </p:cNvSpPr>
            <p:nvPr/>
          </p:nvSpPr>
          <p:spPr bwMode="auto">
            <a:xfrm>
              <a:off x="3065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1" name="Freeform 99"/>
            <p:cNvSpPr>
              <a:spLocks noEditPoints="1"/>
            </p:cNvSpPr>
            <p:nvPr/>
          </p:nvSpPr>
          <p:spPr bwMode="auto">
            <a:xfrm>
              <a:off x="3065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2" name="Freeform 100"/>
            <p:cNvSpPr>
              <a:spLocks noEditPoints="1"/>
            </p:cNvSpPr>
            <p:nvPr/>
          </p:nvSpPr>
          <p:spPr bwMode="auto">
            <a:xfrm>
              <a:off x="3065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3" name="Rectangle 101"/>
            <p:cNvSpPr>
              <a:spLocks noChangeArrowheads="1"/>
            </p:cNvSpPr>
            <p:nvPr/>
          </p:nvSpPr>
          <p:spPr bwMode="auto">
            <a:xfrm>
              <a:off x="3065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04" name="Rectangle 102"/>
            <p:cNvSpPr>
              <a:spLocks noChangeArrowheads="1"/>
            </p:cNvSpPr>
            <p:nvPr/>
          </p:nvSpPr>
          <p:spPr bwMode="auto">
            <a:xfrm>
              <a:off x="351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05" name="Freeform 103"/>
            <p:cNvSpPr>
              <a:spLocks noEditPoints="1"/>
            </p:cNvSpPr>
            <p:nvPr/>
          </p:nvSpPr>
          <p:spPr bwMode="auto">
            <a:xfrm>
              <a:off x="351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2500 w 4"/>
                <a:gd name="T5" fmla="*/ 66591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2500 w 4"/>
                <a:gd name="T15" fmla="*/ 200311 h 60"/>
                <a:gd name="T16" fmla="*/ 12500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6" name="Freeform 104"/>
            <p:cNvSpPr>
              <a:spLocks noEditPoints="1"/>
            </p:cNvSpPr>
            <p:nvPr/>
          </p:nvSpPr>
          <p:spPr bwMode="auto">
            <a:xfrm>
              <a:off x="351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" name="Freeform 105"/>
            <p:cNvSpPr>
              <a:spLocks noEditPoints="1"/>
            </p:cNvSpPr>
            <p:nvPr/>
          </p:nvSpPr>
          <p:spPr bwMode="auto">
            <a:xfrm>
              <a:off x="351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8" name="Freeform 106"/>
            <p:cNvSpPr>
              <a:spLocks noEditPoints="1"/>
            </p:cNvSpPr>
            <p:nvPr/>
          </p:nvSpPr>
          <p:spPr bwMode="auto">
            <a:xfrm>
              <a:off x="351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2500 w 4"/>
                <a:gd name="T5" fmla="*/ 66591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2500 w 4"/>
                <a:gd name="T15" fmla="*/ 200311 h 60"/>
                <a:gd name="T16" fmla="*/ 12500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9" name="Freeform 107"/>
            <p:cNvSpPr>
              <a:spLocks noEditPoints="1"/>
            </p:cNvSpPr>
            <p:nvPr/>
          </p:nvSpPr>
          <p:spPr bwMode="auto">
            <a:xfrm>
              <a:off x="351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0" name="Freeform 108"/>
            <p:cNvSpPr>
              <a:spLocks noEditPoints="1"/>
            </p:cNvSpPr>
            <p:nvPr/>
          </p:nvSpPr>
          <p:spPr bwMode="auto">
            <a:xfrm>
              <a:off x="351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2500 w 4"/>
                <a:gd name="T5" fmla="*/ 66591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2500 w 4"/>
                <a:gd name="T15" fmla="*/ 200311 h 60"/>
                <a:gd name="T16" fmla="*/ 12500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1" name="Freeform 109"/>
            <p:cNvSpPr>
              <a:spLocks noEditPoints="1"/>
            </p:cNvSpPr>
            <p:nvPr/>
          </p:nvSpPr>
          <p:spPr bwMode="auto">
            <a:xfrm>
              <a:off x="351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" name="Freeform 110"/>
            <p:cNvSpPr>
              <a:spLocks noEditPoints="1"/>
            </p:cNvSpPr>
            <p:nvPr/>
          </p:nvSpPr>
          <p:spPr bwMode="auto">
            <a:xfrm>
              <a:off x="351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3" name="Freeform 111"/>
            <p:cNvSpPr>
              <a:spLocks noEditPoints="1"/>
            </p:cNvSpPr>
            <p:nvPr/>
          </p:nvSpPr>
          <p:spPr bwMode="auto">
            <a:xfrm>
              <a:off x="351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4" name="Freeform 112"/>
            <p:cNvSpPr>
              <a:spLocks noEditPoints="1"/>
            </p:cNvSpPr>
            <p:nvPr/>
          </p:nvSpPr>
          <p:spPr bwMode="auto">
            <a:xfrm>
              <a:off x="351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5" name="Rectangle 113"/>
            <p:cNvSpPr>
              <a:spLocks noChangeArrowheads="1"/>
            </p:cNvSpPr>
            <p:nvPr/>
          </p:nvSpPr>
          <p:spPr bwMode="auto">
            <a:xfrm>
              <a:off x="351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6" name="Rectangle 114"/>
            <p:cNvSpPr>
              <a:spLocks noChangeArrowheads="1"/>
            </p:cNvSpPr>
            <p:nvPr/>
          </p:nvSpPr>
          <p:spPr bwMode="auto">
            <a:xfrm>
              <a:off x="396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7" name="Freeform 115"/>
            <p:cNvSpPr>
              <a:spLocks noEditPoints="1"/>
            </p:cNvSpPr>
            <p:nvPr/>
          </p:nvSpPr>
          <p:spPr bwMode="auto">
            <a:xfrm>
              <a:off x="396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2500 w 4"/>
                <a:gd name="T5" fmla="*/ 66591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2500 w 4"/>
                <a:gd name="T15" fmla="*/ 200311 h 60"/>
                <a:gd name="T16" fmla="*/ 12500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8" name="Freeform 116"/>
            <p:cNvSpPr>
              <a:spLocks noEditPoints="1"/>
            </p:cNvSpPr>
            <p:nvPr/>
          </p:nvSpPr>
          <p:spPr bwMode="auto">
            <a:xfrm>
              <a:off x="396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9" name="Freeform 117"/>
            <p:cNvSpPr>
              <a:spLocks noEditPoints="1"/>
            </p:cNvSpPr>
            <p:nvPr/>
          </p:nvSpPr>
          <p:spPr bwMode="auto">
            <a:xfrm>
              <a:off x="396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0" name="Freeform 118"/>
            <p:cNvSpPr>
              <a:spLocks noEditPoints="1"/>
            </p:cNvSpPr>
            <p:nvPr/>
          </p:nvSpPr>
          <p:spPr bwMode="auto">
            <a:xfrm>
              <a:off x="396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2500 w 4"/>
                <a:gd name="T5" fmla="*/ 66591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2500 w 4"/>
                <a:gd name="T15" fmla="*/ 200311 h 60"/>
                <a:gd name="T16" fmla="*/ 12500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1" name="Freeform 119"/>
            <p:cNvSpPr>
              <a:spLocks noEditPoints="1"/>
            </p:cNvSpPr>
            <p:nvPr/>
          </p:nvSpPr>
          <p:spPr bwMode="auto">
            <a:xfrm>
              <a:off x="396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2" name="Freeform 120"/>
            <p:cNvSpPr>
              <a:spLocks noEditPoints="1"/>
            </p:cNvSpPr>
            <p:nvPr/>
          </p:nvSpPr>
          <p:spPr bwMode="auto">
            <a:xfrm>
              <a:off x="396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2500 w 4"/>
                <a:gd name="T5" fmla="*/ 66591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2500 w 4"/>
                <a:gd name="T15" fmla="*/ 200311 h 60"/>
                <a:gd name="T16" fmla="*/ 12500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" name="Freeform 121"/>
            <p:cNvSpPr>
              <a:spLocks noEditPoints="1"/>
            </p:cNvSpPr>
            <p:nvPr/>
          </p:nvSpPr>
          <p:spPr bwMode="auto">
            <a:xfrm>
              <a:off x="396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4" name="Freeform 122"/>
            <p:cNvSpPr>
              <a:spLocks noEditPoints="1"/>
            </p:cNvSpPr>
            <p:nvPr/>
          </p:nvSpPr>
          <p:spPr bwMode="auto">
            <a:xfrm>
              <a:off x="396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5" name="Freeform 123"/>
            <p:cNvSpPr>
              <a:spLocks noEditPoints="1"/>
            </p:cNvSpPr>
            <p:nvPr/>
          </p:nvSpPr>
          <p:spPr bwMode="auto">
            <a:xfrm>
              <a:off x="396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6" name="Freeform 124"/>
            <p:cNvSpPr>
              <a:spLocks noEditPoints="1"/>
            </p:cNvSpPr>
            <p:nvPr/>
          </p:nvSpPr>
          <p:spPr bwMode="auto">
            <a:xfrm>
              <a:off x="396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7" name="Rectangle 125"/>
            <p:cNvSpPr>
              <a:spLocks noChangeArrowheads="1"/>
            </p:cNvSpPr>
            <p:nvPr/>
          </p:nvSpPr>
          <p:spPr bwMode="auto">
            <a:xfrm>
              <a:off x="396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8" name="Rectangle 126"/>
            <p:cNvSpPr>
              <a:spLocks noChangeArrowheads="1"/>
            </p:cNvSpPr>
            <p:nvPr/>
          </p:nvSpPr>
          <p:spPr bwMode="auto">
            <a:xfrm>
              <a:off x="4405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9" name="Freeform 127"/>
            <p:cNvSpPr>
              <a:spLocks noEditPoints="1"/>
            </p:cNvSpPr>
            <p:nvPr/>
          </p:nvSpPr>
          <p:spPr bwMode="auto">
            <a:xfrm>
              <a:off x="4405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2500 w 4"/>
                <a:gd name="T5" fmla="*/ 66591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2500 w 4"/>
                <a:gd name="T15" fmla="*/ 200311 h 60"/>
                <a:gd name="T16" fmla="*/ 12500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0" name="Freeform 128"/>
            <p:cNvSpPr>
              <a:spLocks noEditPoints="1"/>
            </p:cNvSpPr>
            <p:nvPr/>
          </p:nvSpPr>
          <p:spPr bwMode="auto">
            <a:xfrm>
              <a:off x="4405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1" name="Freeform 129"/>
            <p:cNvSpPr>
              <a:spLocks noEditPoints="1"/>
            </p:cNvSpPr>
            <p:nvPr/>
          </p:nvSpPr>
          <p:spPr bwMode="auto">
            <a:xfrm>
              <a:off x="4405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2" name="Freeform 130"/>
            <p:cNvSpPr>
              <a:spLocks noEditPoints="1"/>
            </p:cNvSpPr>
            <p:nvPr/>
          </p:nvSpPr>
          <p:spPr bwMode="auto">
            <a:xfrm>
              <a:off x="4405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2500 w 4"/>
                <a:gd name="T5" fmla="*/ 66591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2500 w 4"/>
                <a:gd name="T15" fmla="*/ 200311 h 60"/>
                <a:gd name="T16" fmla="*/ 12500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3" name="Freeform 131"/>
            <p:cNvSpPr>
              <a:spLocks noEditPoints="1"/>
            </p:cNvSpPr>
            <p:nvPr/>
          </p:nvSpPr>
          <p:spPr bwMode="auto">
            <a:xfrm>
              <a:off x="4405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4" name="Freeform 132"/>
            <p:cNvSpPr>
              <a:spLocks noEditPoints="1"/>
            </p:cNvSpPr>
            <p:nvPr/>
          </p:nvSpPr>
          <p:spPr bwMode="auto">
            <a:xfrm>
              <a:off x="4405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2500 w 4"/>
                <a:gd name="T5" fmla="*/ 66591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2500 w 4"/>
                <a:gd name="T15" fmla="*/ 200311 h 60"/>
                <a:gd name="T16" fmla="*/ 12500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5" name="Freeform 133"/>
            <p:cNvSpPr>
              <a:spLocks noEditPoints="1"/>
            </p:cNvSpPr>
            <p:nvPr/>
          </p:nvSpPr>
          <p:spPr bwMode="auto">
            <a:xfrm>
              <a:off x="4405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6" name="Freeform 134"/>
            <p:cNvSpPr>
              <a:spLocks noEditPoints="1"/>
            </p:cNvSpPr>
            <p:nvPr/>
          </p:nvSpPr>
          <p:spPr bwMode="auto">
            <a:xfrm>
              <a:off x="4405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7" name="Freeform 135"/>
            <p:cNvSpPr>
              <a:spLocks noEditPoints="1"/>
            </p:cNvSpPr>
            <p:nvPr/>
          </p:nvSpPr>
          <p:spPr bwMode="auto">
            <a:xfrm>
              <a:off x="4405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8" name="Freeform 136"/>
            <p:cNvSpPr>
              <a:spLocks noEditPoints="1"/>
            </p:cNvSpPr>
            <p:nvPr/>
          </p:nvSpPr>
          <p:spPr bwMode="auto">
            <a:xfrm>
              <a:off x="4405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9" name="Rectangle 137"/>
            <p:cNvSpPr>
              <a:spLocks noChangeArrowheads="1"/>
            </p:cNvSpPr>
            <p:nvPr/>
          </p:nvSpPr>
          <p:spPr bwMode="auto">
            <a:xfrm>
              <a:off x="4405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40" name="Rectangle 138"/>
            <p:cNvSpPr>
              <a:spLocks noChangeArrowheads="1"/>
            </p:cNvSpPr>
            <p:nvPr/>
          </p:nvSpPr>
          <p:spPr bwMode="auto">
            <a:xfrm>
              <a:off x="485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41" name="Freeform 139"/>
            <p:cNvSpPr>
              <a:spLocks noEditPoints="1"/>
            </p:cNvSpPr>
            <p:nvPr/>
          </p:nvSpPr>
          <p:spPr bwMode="auto">
            <a:xfrm>
              <a:off x="485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2500 w 4"/>
                <a:gd name="T5" fmla="*/ 66591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2500 w 4"/>
                <a:gd name="T15" fmla="*/ 200311 h 60"/>
                <a:gd name="T16" fmla="*/ 12500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42" name="Freeform 140"/>
            <p:cNvSpPr>
              <a:spLocks noEditPoints="1"/>
            </p:cNvSpPr>
            <p:nvPr/>
          </p:nvSpPr>
          <p:spPr bwMode="auto">
            <a:xfrm>
              <a:off x="485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43" name="Freeform 141"/>
            <p:cNvSpPr>
              <a:spLocks noEditPoints="1"/>
            </p:cNvSpPr>
            <p:nvPr/>
          </p:nvSpPr>
          <p:spPr bwMode="auto">
            <a:xfrm>
              <a:off x="485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44" name="Freeform 142"/>
            <p:cNvSpPr>
              <a:spLocks noEditPoints="1"/>
            </p:cNvSpPr>
            <p:nvPr/>
          </p:nvSpPr>
          <p:spPr bwMode="auto">
            <a:xfrm>
              <a:off x="485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2500 w 4"/>
                <a:gd name="T5" fmla="*/ 66591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2500 w 4"/>
                <a:gd name="T15" fmla="*/ 200311 h 60"/>
                <a:gd name="T16" fmla="*/ 12500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45" name="Freeform 143"/>
            <p:cNvSpPr>
              <a:spLocks noEditPoints="1"/>
            </p:cNvSpPr>
            <p:nvPr/>
          </p:nvSpPr>
          <p:spPr bwMode="auto">
            <a:xfrm>
              <a:off x="485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46" name="Freeform 144"/>
            <p:cNvSpPr>
              <a:spLocks noEditPoints="1"/>
            </p:cNvSpPr>
            <p:nvPr/>
          </p:nvSpPr>
          <p:spPr bwMode="auto">
            <a:xfrm>
              <a:off x="485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2500 w 4"/>
                <a:gd name="T5" fmla="*/ 66591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2500 w 4"/>
                <a:gd name="T15" fmla="*/ 200311 h 60"/>
                <a:gd name="T16" fmla="*/ 12500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47" name="Freeform 145"/>
            <p:cNvSpPr>
              <a:spLocks noEditPoints="1"/>
            </p:cNvSpPr>
            <p:nvPr/>
          </p:nvSpPr>
          <p:spPr bwMode="auto">
            <a:xfrm>
              <a:off x="485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48" name="Freeform 146"/>
            <p:cNvSpPr>
              <a:spLocks noEditPoints="1"/>
            </p:cNvSpPr>
            <p:nvPr/>
          </p:nvSpPr>
          <p:spPr bwMode="auto">
            <a:xfrm>
              <a:off x="485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49" name="Freeform 147"/>
            <p:cNvSpPr>
              <a:spLocks noEditPoints="1"/>
            </p:cNvSpPr>
            <p:nvPr/>
          </p:nvSpPr>
          <p:spPr bwMode="auto">
            <a:xfrm>
              <a:off x="485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50" name="Freeform 148"/>
            <p:cNvSpPr>
              <a:spLocks noEditPoints="1"/>
            </p:cNvSpPr>
            <p:nvPr/>
          </p:nvSpPr>
          <p:spPr bwMode="auto">
            <a:xfrm>
              <a:off x="485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51" name="Rectangle 149"/>
            <p:cNvSpPr>
              <a:spLocks noChangeArrowheads="1"/>
            </p:cNvSpPr>
            <p:nvPr/>
          </p:nvSpPr>
          <p:spPr bwMode="auto">
            <a:xfrm>
              <a:off x="485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52" name="Rectangle 150"/>
            <p:cNvSpPr>
              <a:spLocks noChangeArrowheads="1"/>
            </p:cNvSpPr>
            <p:nvPr/>
          </p:nvSpPr>
          <p:spPr bwMode="auto">
            <a:xfrm>
              <a:off x="530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53" name="Freeform 151"/>
            <p:cNvSpPr>
              <a:spLocks noEditPoints="1"/>
            </p:cNvSpPr>
            <p:nvPr/>
          </p:nvSpPr>
          <p:spPr bwMode="auto">
            <a:xfrm>
              <a:off x="530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2500 w 4"/>
                <a:gd name="T5" fmla="*/ 66591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2500 w 4"/>
                <a:gd name="T15" fmla="*/ 200311 h 60"/>
                <a:gd name="T16" fmla="*/ 12500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54" name="Freeform 152"/>
            <p:cNvSpPr>
              <a:spLocks noEditPoints="1"/>
            </p:cNvSpPr>
            <p:nvPr/>
          </p:nvSpPr>
          <p:spPr bwMode="auto">
            <a:xfrm>
              <a:off x="530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55" name="Freeform 153"/>
            <p:cNvSpPr>
              <a:spLocks noEditPoints="1"/>
            </p:cNvSpPr>
            <p:nvPr/>
          </p:nvSpPr>
          <p:spPr bwMode="auto">
            <a:xfrm>
              <a:off x="530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56" name="Freeform 154"/>
            <p:cNvSpPr>
              <a:spLocks noEditPoints="1"/>
            </p:cNvSpPr>
            <p:nvPr/>
          </p:nvSpPr>
          <p:spPr bwMode="auto">
            <a:xfrm>
              <a:off x="530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2500 w 4"/>
                <a:gd name="T5" fmla="*/ 66591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2500 w 4"/>
                <a:gd name="T15" fmla="*/ 200311 h 60"/>
                <a:gd name="T16" fmla="*/ 12500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57" name="Freeform 155"/>
            <p:cNvSpPr>
              <a:spLocks noEditPoints="1"/>
            </p:cNvSpPr>
            <p:nvPr/>
          </p:nvSpPr>
          <p:spPr bwMode="auto">
            <a:xfrm>
              <a:off x="530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58" name="Freeform 156"/>
            <p:cNvSpPr>
              <a:spLocks noEditPoints="1"/>
            </p:cNvSpPr>
            <p:nvPr/>
          </p:nvSpPr>
          <p:spPr bwMode="auto">
            <a:xfrm>
              <a:off x="530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2500 w 4"/>
                <a:gd name="T5" fmla="*/ 66591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2500 w 4"/>
                <a:gd name="T15" fmla="*/ 200311 h 60"/>
                <a:gd name="T16" fmla="*/ 12500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59" name="Freeform 157"/>
            <p:cNvSpPr>
              <a:spLocks noEditPoints="1"/>
            </p:cNvSpPr>
            <p:nvPr/>
          </p:nvSpPr>
          <p:spPr bwMode="auto">
            <a:xfrm>
              <a:off x="530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60" name="Freeform 158"/>
            <p:cNvSpPr>
              <a:spLocks noEditPoints="1"/>
            </p:cNvSpPr>
            <p:nvPr/>
          </p:nvSpPr>
          <p:spPr bwMode="auto">
            <a:xfrm>
              <a:off x="530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61" name="Freeform 159"/>
            <p:cNvSpPr>
              <a:spLocks noEditPoints="1"/>
            </p:cNvSpPr>
            <p:nvPr/>
          </p:nvSpPr>
          <p:spPr bwMode="auto">
            <a:xfrm>
              <a:off x="530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62" name="Freeform 160"/>
            <p:cNvSpPr>
              <a:spLocks noEditPoints="1"/>
            </p:cNvSpPr>
            <p:nvPr/>
          </p:nvSpPr>
          <p:spPr bwMode="auto">
            <a:xfrm>
              <a:off x="530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63" name="Rectangle 161"/>
            <p:cNvSpPr>
              <a:spLocks noChangeArrowheads="1"/>
            </p:cNvSpPr>
            <p:nvPr/>
          </p:nvSpPr>
          <p:spPr bwMode="auto">
            <a:xfrm>
              <a:off x="530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64" name="Freeform 162"/>
            <p:cNvSpPr>
              <a:spLocks/>
            </p:cNvSpPr>
            <p:nvPr/>
          </p:nvSpPr>
          <p:spPr bwMode="auto">
            <a:xfrm>
              <a:off x="349" y="3304"/>
              <a:ext cx="20" cy="10"/>
            </a:xfrm>
            <a:custGeom>
              <a:avLst/>
              <a:gdLst>
                <a:gd name="T0" fmla="*/ 0 w 4"/>
                <a:gd name="T1" fmla="*/ 3125 h 2"/>
                <a:gd name="T2" fmla="*/ 0 w 4"/>
                <a:gd name="T3" fmla="*/ 3125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" h="2">
                  <a:moveTo>
                    <a:pt x="0" y="1"/>
                  </a:moveTo>
                  <a:cubicBezTo>
                    <a:pt x="1" y="2"/>
                    <a:pt x="4" y="0"/>
                    <a:pt x="0" y="1"/>
                  </a:cubicBez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grpSp>
        <p:nvGrpSpPr>
          <p:cNvPr id="165" name="Group 168"/>
          <p:cNvGrpSpPr>
            <a:grpSpLocks/>
          </p:cNvGrpSpPr>
          <p:nvPr/>
        </p:nvGrpSpPr>
        <p:grpSpPr bwMode="auto">
          <a:xfrm>
            <a:off x="203201" y="4724400"/>
            <a:ext cx="2247900" cy="1557338"/>
            <a:chOff x="96" y="2784"/>
            <a:chExt cx="1062" cy="981"/>
          </a:xfrm>
        </p:grpSpPr>
        <p:sp>
          <p:nvSpPr>
            <p:cNvPr id="166" name="Freeform 169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98062 w 41"/>
                <a:gd name="T1" fmla="*/ 40085 h 16"/>
                <a:gd name="T2" fmla="*/ 121484 w 41"/>
                <a:gd name="T3" fmla="*/ 33473 h 16"/>
                <a:gd name="T4" fmla="*/ 124700 w 41"/>
                <a:gd name="T5" fmla="*/ 30243 h 16"/>
                <a:gd name="T6" fmla="*/ 102061 w 41"/>
                <a:gd name="T7" fmla="*/ 3255 h 16"/>
                <a:gd name="T8" fmla="*/ 26001 w 41"/>
                <a:gd name="T9" fmla="*/ 36855 h 16"/>
                <a:gd name="T10" fmla="*/ 98062 w 41"/>
                <a:gd name="T11" fmla="*/ 40085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67" name="Freeform 170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538935 w 210"/>
                <a:gd name="T1" fmla="*/ 512769 h 193"/>
                <a:gd name="T2" fmla="*/ 502978 w 210"/>
                <a:gd name="T3" fmla="*/ 413313 h 193"/>
                <a:gd name="T4" fmla="*/ 469601 w 210"/>
                <a:gd name="T5" fmla="*/ 327693 h 193"/>
                <a:gd name="T6" fmla="*/ 545534 w 210"/>
                <a:gd name="T7" fmla="*/ 307389 h 193"/>
                <a:gd name="T8" fmla="*/ 482669 w 210"/>
                <a:gd name="T9" fmla="*/ 271459 h 193"/>
                <a:gd name="T10" fmla="*/ 519267 w 210"/>
                <a:gd name="T11" fmla="*/ 274681 h 193"/>
                <a:gd name="T12" fmla="*/ 519267 w 210"/>
                <a:gd name="T13" fmla="*/ 254377 h 193"/>
                <a:gd name="T14" fmla="*/ 446713 w 210"/>
                <a:gd name="T15" fmla="*/ 257624 h 193"/>
                <a:gd name="T16" fmla="*/ 423187 w 210"/>
                <a:gd name="T17" fmla="*/ 413313 h 193"/>
                <a:gd name="T18" fmla="*/ 410114 w 210"/>
                <a:gd name="T19" fmla="*/ 277902 h 193"/>
                <a:gd name="T20" fmla="*/ 390472 w 210"/>
                <a:gd name="T21" fmla="*/ 221668 h 193"/>
                <a:gd name="T22" fmla="*/ 410114 w 210"/>
                <a:gd name="T23" fmla="*/ 168757 h 193"/>
                <a:gd name="T24" fmla="*/ 400293 w 210"/>
                <a:gd name="T25" fmla="*/ 122344 h 193"/>
                <a:gd name="T26" fmla="*/ 393699 w 210"/>
                <a:gd name="T27" fmla="*/ 79147 h 193"/>
                <a:gd name="T28" fmla="*/ 436892 w 210"/>
                <a:gd name="T29" fmla="*/ 128812 h 193"/>
                <a:gd name="T30" fmla="*/ 493157 w 210"/>
                <a:gd name="T31" fmla="*/ 59485 h 193"/>
                <a:gd name="T32" fmla="*/ 485921 w 210"/>
                <a:gd name="T33" fmla="*/ 118966 h 193"/>
                <a:gd name="T34" fmla="*/ 472853 w 210"/>
                <a:gd name="T35" fmla="*/ 158936 h 193"/>
                <a:gd name="T36" fmla="*/ 476201 w 210"/>
                <a:gd name="T37" fmla="*/ 221668 h 193"/>
                <a:gd name="T38" fmla="*/ 657934 w 210"/>
                <a:gd name="T39" fmla="*/ 96078 h 193"/>
                <a:gd name="T40" fmla="*/ 297588 w 210"/>
                <a:gd name="T41" fmla="*/ 3221 h 193"/>
                <a:gd name="T42" fmla="*/ 185086 w 210"/>
                <a:gd name="T43" fmla="*/ 26135 h 193"/>
                <a:gd name="T44" fmla="*/ 281299 w 210"/>
                <a:gd name="T45" fmla="*/ 39844 h 193"/>
                <a:gd name="T46" fmla="*/ 198154 w 210"/>
                <a:gd name="T47" fmla="*/ 72553 h 193"/>
                <a:gd name="T48" fmla="*/ 191681 w 210"/>
                <a:gd name="T49" fmla="*/ 96078 h 193"/>
                <a:gd name="T50" fmla="*/ 125574 w 210"/>
                <a:gd name="T51" fmla="*/ 56259 h 193"/>
                <a:gd name="T52" fmla="*/ 43198 w 210"/>
                <a:gd name="T53" fmla="*/ 380605 h 193"/>
                <a:gd name="T54" fmla="*/ 201502 w 210"/>
                <a:gd name="T55" fmla="*/ 482645 h 193"/>
                <a:gd name="T56" fmla="*/ 149125 w 210"/>
                <a:gd name="T57" fmla="*/ 440090 h 193"/>
                <a:gd name="T58" fmla="*/ 115753 w 210"/>
                <a:gd name="T59" fmla="*/ 479393 h 193"/>
                <a:gd name="T60" fmla="*/ 105932 w 210"/>
                <a:gd name="T61" fmla="*/ 423134 h 193"/>
                <a:gd name="T62" fmla="*/ 152346 w 210"/>
                <a:gd name="T63" fmla="*/ 284501 h 193"/>
                <a:gd name="T64" fmla="*/ 221680 w 210"/>
                <a:gd name="T65" fmla="*/ 274681 h 193"/>
                <a:gd name="T66" fmla="*/ 234879 w 210"/>
                <a:gd name="T67" fmla="*/ 313857 h 193"/>
                <a:gd name="T68" fmla="*/ 201502 w 210"/>
                <a:gd name="T69" fmla="*/ 400246 h 193"/>
                <a:gd name="T70" fmla="*/ 300834 w 210"/>
                <a:gd name="T71" fmla="*/ 595137 h 193"/>
                <a:gd name="T72" fmla="*/ 615505 w 210"/>
                <a:gd name="T73" fmla="*/ 548724 h 193"/>
                <a:gd name="T74" fmla="*/ 601800 w 210"/>
                <a:gd name="T75" fmla="*/ 218422 h 193"/>
                <a:gd name="T76" fmla="*/ 545534 w 210"/>
                <a:gd name="T77" fmla="*/ 198118 h 193"/>
                <a:gd name="T78" fmla="*/ 373521 w 210"/>
                <a:gd name="T79" fmla="*/ 201491 h 193"/>
                <a:gd name="T80" fmla="*/ 357100 w 210"/>
                <a:gd name="T81" fmla="*/ 287748 h 193"/>
                <a:gd name="T82" fmla="*/ 377404 w 210"/>
                <a:gd name="T83" fmla="*/ 165409 h 193"/>
                <a:gd name="T84" fmla="*/ 294366 w 210"/>
                <a:gd name="T85" fmla="*/ 85620 h 193"/>
                <a:gd name="T86" fmla="*/ 347254 w 210"/>
                <a:gd name="T87" fmla="*/ 115744 h 193"/>
                <a:gd name="T88" fmla="*/ 201502 w 210"/>
                <a:gd name="T89" fmla="*/ 238088 h 193"/>
                <a:gd name="T90" fmla="*/ 79154 w 210"/>
                <a:gd name="T91" fmla="*/ 122344 h 193"/>
                <a:gd name="T92" fmla="*/ 225033 w 210"/>
                <a:gd name="T93" fmla="*/ 132165 h 193"/>
                <a:gd name="T94" fmla="*/ 261657 w 210"/>
                <a:gd name="T95" fmla="*/ 132165 h 193"/>
                <a:gd name="T96" fmla="*/ 357100 w 210"/>
                <a:gd name="T97" fmla="*/ 149116 h 193"/>
                <a:gd name="T98" fmla="*/ 327738 w 210"/>
                <a:gd name="T99" fmla="*/ 307389 h 193"/>
                <a:gd name="T100" fmla="*/ 307434 w 210"/>
                <a:gd name="T101" fmla="*/ 168757 h 193"/>
                <a:gd name="T102" fmla="*/ 201502 w 210"/>
                <a:gd name="T103" fmla="*/ 238088 h 193"/>
                <a:gd name="T104" fmla="*/ 264878 w 210"/>
                <a:gd name="T105" fmla="*/ 271459 h 193"/>
                <a:gd name="T106" fmla="*/ 291013 w 210"/>
                <a:gd name="T107" fmla="*/ 191645 h 193"/>
                <a:gd name="T108" fmla="*/ 337433 w 210"/>
                <a:gd name="T109" fmla="*/ 479393 h 193"/>
                <a:gd name="T110" fmla="*/ 271478 w 210"/>
                <a:gd name="T111" fmla="*/ 317235 h 193"/>
                <a:gd name="T112" fmla="*/ 387225 w 210"/>
                <a:gd name="T113" fmla="*/ 350607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68" name="Freeform 171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46475 w 17"/>
                <a:gd name="T1" fmla="*/ 17636 h 20"/>
                <a:gd name="T2" fmla="*/ 30171 w 17"/>
                <a:gd name="T3" fmla="*/ 68978 h 20"/>
                <a:gd name="T4" fmla="*/ 46475 w 17"/>
                <a:gd name="T5" fmla="*/ 17636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69" name="Freeform 172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23028 w 15"/>
                <a:gd name="T1" fmla="*/ 32197 h 27"/>
                <a:gd name="T2" fmla="*/ 13143 w 15"/>
                <a:gd name="T3" fmla="*/ 81162 h 27"/>
                <a:gd name="T4" fmla="*/ 50084 w 15"/>
                <a:gd name="T5" fmla="*/ 52138 h 27"/>
                <a:gd name="T6" fmla="*/ 43437 w 15"/>
                <a:gd name="T7" fmla="*/ 25674 h 27"/>
                <a:gd name="T8" fmla="*/ 23028 w 15"/>
                <a:gd name="T9" fmla="*/ 32197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0" name="Freeform 173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133372 w 48"/>
                <a:gd name="T1" fmla="*/ 6410 h 23"/>
                <a:gd name="T2" fmla="*/ 30243 w 48"/>
                <a:gd name="T3" fmla="*/ 3203 h 23"/>
                <a:gd name="T4" fmla="*/ 3255 w 48"/>
                <a:gd name="T5" fmla="*/ 29126 h 23"/>
                <a:gd name="T6" fmla="*/ 72915 w 48"/>
                <a:gd name="T7" fmla="*/ 68627 h 23"/>
                <a:gd name="T8" fmla="*/ 113000 w 48"/>
                <a:gd name="T9" fmla="*/ 65298 h 23"/>
                <a:gd name="T10" fmla="*/ 133372 w 48"/>
                <a:gd name="T11" fmla="*/ 62090 h 23"/>
                <a:gd name="T12" fmla="*/ 133372 w 48"/>
                <a:gd name="T13" fmla="*/ 6410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1" name="Freeform 174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79154 w 35"/>
                <a:gd name="T1" fmla="*/ 6590 h 37"/>
                <a:gd name="T2" fmla="*/ 36599 w 35"/>
                <a:gd name="T3" fmla="*/ 6590 h 37"/>
                <a:gd name="T4" fmla="*/ 13068 w 35"/>
                <a:gd name="T5" fmla="*/ 65849 h 37"/>
                <a:gd name="T6" fmla="*/ 92859 w 35"/>
                <a:gd name="T7" fmla="*/ 72414 h 37"/>
                <a:gd name="T8" fmla="*/ 79154 w 35"/>
                <a:gd name="T9" fmla="*/ 6590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2" name="Freeform 175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16289 w 35"/>
                <a:gd name="T1" fmla="*/ 0 h 7"/>
                <a:gd name="T2" fmla="*/ 46445 w 35"/>
                <a:gd name="T3" fmla="*/ 18221 h 7"/>
                <a:gd name="T4" fmla="*/ 16289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3" name="Freeform 176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23919 w 27"/>
                <a:gd name="T1" fmla="*/ 43340 h 16"/>
                <a:gd name="T2" fmla="*/ 84138 w 27"/>
                <a:gd name="T3" fmla="*/ 19734 h 16"/>
                <a:gd name="T4" fmla="*/ 56951 w 27"/>
                <a:gd name="T5" fmla="*/ 3255 h 16"/>
                <a:gd name="T6" fmla="*/ 23919 w 27"/>
                <a:gd name="T7" fmla="*/ 36855 h 16"/>
                <a:gd name="T8" fmla="*/ 23919 w 27"/>
                <a:gd name="T9" fmla="*/ 43340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4" name="Freeform 177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82376 w 35"/>
                <a:gd name="T1" fmla="*/ 19679 h 17"/>
                <a:gd name="T2" fmla="*/ 26135 w 35"/>
                <a:gd name="T3" fmla="*/ 33398 h 17"/>
                <a:gd name="T4" fmla="*/ 19667 w 35"/>
                <a:gd name="T5" fmla="*/ 43248 h 17"/>
                <a:gd name="T6" fmla="*/ 89638 w 35"/>
                <a:gd name="T7" fmla="*/ 40000 h 17"/>
                <a:gd name="T8" fmla="*/ 82376 w 35"/>
                <a:gd name="T9" fmla="*/ 19679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5" name="Freeform 178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132513 w 49"/>
                <a:gd name="T1" fmla="*/ 9375 h 12"/>
                <a:gd name="T2" fmla="*/ 96472 w 49"/>
                <a:gd name="T3" fmla="*/ 3125 h 12"/>
                <a:gd name="T4" fmla="*/ 22953 w 49"/>
                <a:gd name="T5" fmla="*/ 0 h 12"/>
                <a:gd name="T6" fmla="*/ 6610 w 49"/>
                <a:gd name="T7" fmla="*/ 15625 h 12"/>
                <a:gd name="T8" fmla="*/ 66241 w 49"/>
                <a:gd name="T9" fmla="*/ 25000 h 12"/>
                <a:gd name="T10" fmla="*/ 136506 w 49"/>
                <a:gd name="T11" fmla="*/ 25000 h 12"/>
                <a:gd name="T12" fmla="*/ 132513 w 49"/>
                <a:gd name="T13" fmla="*/ 9375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6" name="Freeform 179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124708 w 40"/>
                <a:gd name="T1" fmla="*/ 6740 h 11"/>
                <a:gd name="T2" fmla="*/ 87569 w 40"/>
                <a:gd name="T3" fmla="*/ 13450 h 11"/>
                <a:gd name="T4" fmla="*/ 43787 w 40"/>
                <a:gd name="T5" fmla="*/ 10029 h 11"/>
                <a:gd name="T6" fmla="*/ 3273 w 40"/>
                <a:gd name="T7" fmla="*/ 6740 h 11"/>
                <a:gd name="T8" fmla="*/ 118039 w 40"/>
                <a:gd name="T9" fmla="*/ 27577 h 11"/>
                <a:gd name="T10" fmla="*/ 124708 w 40"/>
                <a:gd name="T11" fmla="*/ 6740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7" name="Freeform 180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91635 w 41"/>
                <a:gd name="T1" fmla="*/ 30171 h 34"/>
                <a:gd name="T2" fmla="*/ 42849 w 41"/>
                <a:gd name="T3" fmla="*/ 19679 h 34"/>
                <a:gd name="T4" fmla="*/ 13001 w 41"/>
                <a:gd name="T5" fmla="*/ 49723 h 34"/>
                <a:gd name="T6" fmla="*/ 3211 w 41"/>
                <a:gd name="T7" fmla="*/ 62932 h 34"/>
                <a:gd name="T8" fmla="*/ 29212 w 41"/>
                <a:gd name="T9" fmla="*/ 62932 h 34"/>
                <a:gd name="T10" fmla="*/ 55850 w 41"/>
                <a:gd name="T11" fmla="*/ 89723 h 34"/>
                <a:gd name="T12" fmla="*/ 68850 w 41"/>
                <a:gd name="T13" fmla="*/ 99553 h 34"/>
                <a:gd name="T14" fmla="*/ 94851 w 41"/>
                <a:gd name="T15" fmla="*/ 62932 h 34"/>
                <a:gd name="T16" fmla="*/ 128062 w 41"/>
                <a:gd name="T17" fmla="*/ 62932 h 34"/>
                <a:gd name="T18" fmla="*/ 91635 w 41"/>
                <a:gd name="T19" fmla="*/ 30171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8" name="Freeform 181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71558 w 25"/>
                <a:gd name="T1" fmla="*/ 6421 h 63"/>
                <a:gd name="T2" fmla="*/ 58756 w 25"/>
                <a:gd name="T3" fmla="*/ 55822 h 63"/>
                <a:gd name="T4" fmla="*/ 22529 w 25"/>
                <a:gd name="T5" fmla="*/ 65584 h 63"/>
                <a:gd name="T6" fmla="*/ 22529 w 25"/>
                <a:gd name="T7" fmla="*/ 75366 h 63"/>
                <a:gd name="T8" fmla="*/ 55425 w 25"/>
                <a:gd name="T9" fmla="*/ 111623 h 63"/>
                <a:gd name="T10" fmla="*/ 38662 w 25"/>
                <a:gd name="T11" fmla="*/ 147390 h 63"/>
                <a:gd name="T12" fmla="*/ 0 w 25"/>
                <a:gd name="T13" fmla="*/ 180437 h 63"/>
                <a:gd name="T14" fmla="*/ 16128 w 25"/>
                <a:gd name="T15" fmla="*/ 190194 h 63"/>
                <a:gd name="T16" fmla="*/ 52224 w 25"/>
                <a:gd name="T17" fmla="*/ 203192 h 63"/>
                <a:gd name="T18" fmla="*/ 74884 w 25"/>
                <a:gd name="T19" fmla="*/ 186984 h 63"/>
                <a:gd name="T20" fmla="*/ 81285 w 25"/>
                <a:gd name="T21" fmla="*/ 46039 h 63"/>
                <a:gd name="T22" fmla="*/ 81285 w 25"/>
                <a:gd name="T23" fmla="*/ 6421 h 63"/>
                <a:gd name="T24" fmla="*/ 71558 w 25"/>
                <a:gd name="T25" fmla="*/ 6421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sp>
        <p:nvSpPr>
          <p:cNvPr id="70819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057400"/>
            <a:ext cx="103632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70823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1828800" y="3505200"/>
            <a:ext cx="85344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179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0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1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6247D1-0667-439F-8F6D-E81A5562908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92735518"/>
      </p:ext>
    </p:extLst>
  </p:cSld>
  <p:clrMapOvr>
    <a:masterClrMapping/>
  </p:clrMapOvr>
  <p:transition spd="slow">
    <p:pull dir="ru"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5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5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7718D4-9033-4CDF-9373-609A43D4118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4064557"/>
      </p:ext>
    </p:extLst>
  </p:cSld>
  <p:clrMapOvr>
    <a:masterClrMapping/>
  </p:clrMapOvr>
  <p:transition spd="slow">
    <p:pull dir="ru"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25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5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3E0472-BCBF-4BE3-93EF-64D936405AA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43399979"/>
      </p:ext>
    </p:extLst>
  </p:cSld>
  <p:clrMapOvr>
    <a:masterClrMapping/>
  </p:clrMapOvr>
  <p:transition spd="slow">
    <p:pull dir="ru"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12800" y="1600200"/>
            <a:ext cx="5334000" cy="4498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50000" y="1600200"/>
            <a:ext cx="5334000" cy="4498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5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70B6A7-5A9B-4569-BF9F-CD9B13A5BE1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86933511"/>
      </p:ext>
    </p:extLst>
  </p:cSld>
  <p:clrMapOvr>
    <a:masterClrMapping/>
  </p:clrMapOvr>
  <p:transition spd="slow">
    <p:pull dir="ru"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5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25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5F7AE5-2F1B-44EF-A8A6-45032811821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3721801"/>
      </p:ext>
    </p:extLst>
  </p:cSld>
  <p:clrMapOvr>
    <a:masterClrMapping/>
  </p:clrMapOvr>
  <p:transition spd="slow">
    <p:pull dir="ru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581A13B-2F06-43E4-92FC-3DA740707F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064B6A3-F6AF-4B46-BF7B-B83C8AA230D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797F0F63-5568-4224-A013-2110B4B05A0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5BE49E7C-9BEC-43D7-858B-A2AC504F14E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2FEDF850-8E0E-4751-93D4-B9E4452A5A7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89EDEBA6-D9D9-4ADD-A96B-891A58E08EB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CF8528-8AE5-4A38-B1F1-626D07787D17}" type="datetimeFigureOut">
              <a:rPr lang="zh-CN" altLang="en-US" smtClean="0"/>
              <a:t>2019/12/17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8B893B2E-76C8-44F5-9E94-18A3ECE8EE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6A4DF535-3CCB-43A9-B4A9-9385908D75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F41B07-5D1F-4416-8EC8-D12F8578BDC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5098242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5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25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E567E1-55AF-4854-A642-3B9577061C8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53245138"/>
      </p:ext>
    </p:extLst>
  </p:cSld>
  <p:clrMapOvr>
    <a:masterClrMapping/>
  </p:clrMapOvr>
  <p:transition spd="slow">
    <p:pull dir="ru"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5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25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A8FA4A-C13A-4A76-8FB7-1F69AC75FF5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38188244"/>
      </p:ext>
    </p:extLst>
  </p:cSld>
  <p:clrMapOvr>
    <a:masterClrMapping/>
  </p:clrMapOvr>
  <p:transition spd="slow">
    <p:pull dir="ru"/>
  </p:transition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5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2773E8-FB8F-473A-9FB6-57F88BB7C6D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47330544"/>
      </p:ext>
    </p:extLst>
  </p:cSld>
  <p:clrMapOvr>
    <a:masterClrMapping/>
  </p:clrMapOvr>
  <p:transition spd="slow">
    <p:pull dir="ru"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5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6FC5F0-9B05-4B6F-9FE1-2B95AC4934F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85499020"/>
      </p:ext>
    </p:extLst>
  </p:cSld>
  <p:clrMapOvr>
    <a:masterClrMapping/>
  </p:clrMapOvr>
  <p:transition spd="slow">
    <p:pull dir="ru"/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5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5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045C01-EC78-45D7-82BB-24AF502E1E5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60443465"/>
      </p:ext>
    </p:extLst>
  </p:cSld>
  <p:clrMapOvr>
    <a:masterClrMapping/>
  </p:clrMapOvr>
  <p:transition spd="slow">
    <p:pull dir="ru"/>
  </p:transition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938685" y="228601"/>
            <a:ext cx="2846916" cy="587057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97934" y="228601"/>
            <a:ext cx="8337551" cy="58705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5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5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B8718F-C16F-4470-B451-67A30B76B04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56683002"/>
      </p:ext>
    </p:extLst>
  </p:cSld>
  <p:clrMapOvr>
    <a:masterClrMapping/>
  </p:clrMapOvr>
  <p:transition spd="slow">
    <p:pull dir="ru"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2"/>
          <p:cNvSpPr>
            <a:spLocks/>
          </p:cNvSpPr>
          <p:nvPr/>
        </p:nvSpPr>
        <p:spPr bwMode="auto">
          <a:xfrm>
            <a:off x="6347884" y="20638"/>
            <a:ext cx="5918200" cy="4038600"/>
          </a:xfrm>
          <a:custGeom>
            <a:avLst/>
            <a:gdLst>
              <a:gd name="T0" fmla="*/ 2147483647 w 546"/>
              <a:gd name="T1" fmla="*/ 2147483647 h 497"/>
              <a:gd name="T2" fmla="*/ 2147483647 w 546"/>
              <a:gd name="T3" fmla="*/ 2147483647 h 497"/>
              <a:gd name="T4" fmla="*/ 2147483647 w 546"/>
              <a:gd name="T5" fmla="*/ 2147483647 h 497"/>
              <a:gd name="T6" fmla="*/ 2147483647 w 546"/>
              <a:gd name="T7" fmla="*/ 2147483647 h 497"/>
              <a:gd name="T8" fmla="*/ 2147483647 w 546"/>
              <a:gd name="T9" fmla="*/ 2147483647 h 497"/>
              <a:gd name="T10" fmla="*/ 2147483647 w 546"/>
              <a:gd name="T11" fmla="*/ 2147483647 h 497"/>
              <a:gd name="T12" fmla="*/ 2147483647 w 546"/>
              <a:gd name="T13" fmla="*/ 2147483647 h 497"/>
              <a:gd name="T14" fmla="*/ 2147483647 w 546"/>
              <a:gd name="T15" fmla="*/ 2147483647 h 497"/>
              <a:gd name="T16" fmla="*/ 2147483647 w 546"/>
              <a:gd name="T17" fmla="*/ 2147483647 h 497"/>
              <a:gd name="T18" fmla="*/ 2147483647 w 546"/>
              <a:gd name="T19" fmla="*/ 2147483647 h 497"/>
              <a:gd name="T20" fmla="*/ 2147483647 w 546"/>
              <a:gd name="T21" fmla="*/ 2147483647 h 497"/>
              <a:gd name="T22" fmla="*/ 2147483647 w 546"/>
              <a:gd name="T23" fmla="*/ 2147483647 h 497"/>
              <a:gd name="T24" fmla="*/ 2147483647 w 546"/>
              <a:gd name="T25" fmla="*/ 2147483647 h 497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546" h="497">
                <a:moveTo>
                  <a:pt x="23" y="4"/>
                </a:moveTo>
                <a:cubicBezTo>
                  <a:pt x="23" y="4"/>
                  <a:pt x="0" y="34"/>
                  <a:pt x="11" y="71"/>
                </a:cubicBezTo>
                <a:cubicBezTo>
                  <a:pt x="19" y="100"/>
                  <a:pt x="25" y="393"/>
                  <a:pt x="25" y="393"/>
                </a:cubicBezTo>
                <a:cubicBezTo>
                  <a:pt x="25" y="393"/>
                  <a:pt x="42" y="452"/>
                  <a:pt x="54" y="457"/>
                </a:cubicBezTo>
                <a:cubicBezTo>
                  <a:pt x="66" y="462"/>
                  <a:pt x="158" y="482"/>
                  <a:pt x="158" y="482"/>
                </a:cubicBezTo>
                <a:cubicBezTo>
                  <a:pt x="158" y="482"/>
                  <a:pt x="191" y="497"/>
                  <a:pt x="204" y="495"/>
                </a:cubicBezTo>
                <a:cubicBezTo>
                  <a:pt x="217" y="494"/>
                  <a:pt x="506" y="487"/>
                  <a:pt x="520" y="475"/>
                </a:cubicBezTo>
                <a:cubicBezTo>
                  <a:pt x="533" y="463"/>
                  <a:pt x="546" y="218"/>
                  <a:pt x="533" y="167"/>
                </a:cubicBezTo>
                <a:cubicBezTo>
                  <a:pt x="520" y="117"/>
                  <a:pt x="404" y="14"/>
                  <a:pt x="369" y="16"/>
                </a:cubicBezTo>
                <a:cubicBezTo>
                  <a:pt x="335" y="17"/>
                  <a:pt x="249" y="29"/>
                  <a:pt x="249" y="29"/>
                </a:cubicBezTo>
                <a:lnTo>
                  <a:pt x="198" y="11"/>
                </a:lnTo>
                <a:lnTo>
                  <a:pt x="151" y="2"/>
                </a:lnTo>
                <a:cubicBezTo>
                  <a:pt x="151" y="2"/>
                  <a:pt x="79" y="0"/>
                  <a:pt x="23" y="4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z="1800"/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6096000" y="28575"/>
            <a:ext cx="6341533" cy="4338638"/>
            <a:chOff x="2918" y="18"/>
            <a:chExt cx="2958" cy="2699"/>
          </a:xfrm>
        </p:grpSpPr>
        <p:sp>
          <p:nvSpPr>
            <p:cNvPr id="6" name="Freeform 4"/>
            <p:cNvSpPr>
              <a:spLocks/>
            </p:cNvSpPr>
            <p:nvPr/>
          </p:nvSpPr>
          <p:spPr bwMode="auto">
            <a:xfrm>
              <a:off x="3060" y="18"/>
              <a:ext cx="490" cy="187"/>
            </a:xfrm>
            <a:custGeom>
              <a:avLst/>
              <a:gdLst>
                <a:gd name="T0" fmla="*/ 9164 w 97"/>
                <a:gd name="T1" fmla="*/ 3219 h 37"/>
                <a:gd name="T2" fmla="*/ 11740 w 97"/>
                <a:gd name="T3" fmla="*/ 2578 h 37"/>
                <a:gd name="T4" fmla="*/ 11866 w 97"/>
                <a:gd name="T5" fmla="*/ 2199 h 37"/>
                <a:gd name="T6" fmla="*/ 11356 w 97"/>
                <a:gd name="T7" fmla="*/ 0 h 37"/>
                <a:gd name="T8" fmla="*/ 3213 w 97"/>
                <a:gd name="T9" fmla="*/ 0 h 37"/>
                <a:gd name="T10" fmla="*/ 1303 w 97"/>
                <a:gd name="T11" fmla="*/ 2835 h 37"/>
                <a:gd name="T12" fmla="*/ 9164 w 97"/>
                <a:gd name="T13" fmla="*/ 3219 h 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97" h="37">
                  <a:moveTo>
                    <a:pt x="71" y="25"/>
                  </a:moveTo>
                  <a:cubicBezTo>
                    <a:pt x="81" y="22"/>
                    <a:pt x="87" y="21"/>
                    <a:pt x="91" y="20"/>
                  </a:cubicBezTo>
                  <a:cubicBezTo>
                    <a:pt x="91" y="19"/>
                    <a:pt x="91" y="19"/>
                    <a:pt x="92" y="17"/>
                  </a:cubicBezTo>
                  <a:cubicBezTo>
                    <a:pt x="97" y="11"/>
                    <a:pt x="95" y="4"/>
                    <a:pt x="88" y="0"/>
                  </a:cubicBezTo>
                  <a:lnTo>
                    <a:pt x="25" y="0"/>
                  </a:lnTo>
                  <a:cubicBezTo>
                    <a:pt x="10" y="3"/>
                    <a:pt x="0" y="10"/>
                    <a:pt x="10" y="22"/>
                  </a:cubicBezTo>
                  <a:cubicBezTo>
                    <a:pt x="10" y="22"/>
                    <a:pt x="28" y="37"/>
                    <a:pt x="71" y="2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2918" y="18"/>
              <a:ext cx="2958" cy="2699"/>
            </a:xfrm>
            <a:custGeom>
              <a:avLst/>
              <a:gdLst>
                <a:gd name="T0" fmla="*/ 65147 w 585"/>
                <a:gd name="T1" fmla="*/ 126 h 534"/>
                <a:gd name="T2" fmla="*/ 20301 w 585"/>
                <a:gd name="T3" fmla="*/ 0 h 534"/>
                <a:gd name="T4" fmla="*/ 29095 w 585"/>
                <a:gd name="T5" fmla="*/ 2709 h 534"/>
                <a:gd name="T6" fmla="*/ 22501 w 585"/>
                <a:gd name="T7" fmla="*/ 5034 h 534"/>
                <a:gd name="T8" fmla="*/ 26769 w 585"/>
                <a:gd name="T9" fmla="*/ 9169 h 534"/>
                <a:gd name="T10" fmla="*/ 9562 w 585"/>
                <a:gd name="T11" fmla="*/ 7738 h 534"/>
                <a:gd name="T12" fmla="*/ 3347 w 585"/>
                <a:gd name="T13" fmla="*/ 8122 h 534"/>
                <a:gd name="T14" fmla="*/ 25722 w 585"/>
                <a:gd name="T15" fmla="*/ 62871 h 534"/>
                <a:gd name="T16" fmla="*/ 18613 w 585"/>
                <a:gd name="T17" fmla="*/ 44043 h 534"/>
                <a:gd name="T18" fmla="*/ 13576 w 585"/>
                <a:gd name="T19" fmla="*/ 48537 h 534"/>
                <a:gd name="T20" fmla="*/ 12145 w 585"/>
                <a:gd name="T21" fmla="*/ 56174 h 534"/>
                <a:gd name="T22" fmla="*/ 16029 w 585"/>
                <a:gd name="T23" fmla="*/ 34208 h 534"/>
                <a:gd name="T24" fmla="*/ 19791 w 585"/>
                <a:gd name="T25" fmla="*/ 29431 h 534"/>
                <a:gd name="T26" fmla="*/ 27027 w 585"/>
                <a:gd name="T27" fmla="*/ 30604 h 534"/>
                <a:gd name="T28" fmla="*/ 24316 w 585"/>
                <a:gd name="T29" fmla="*/ 39520 h 534"/>
                <a:gd name="T30" fmla="*/ 24827 w 585"/>
                <a:gd name="T31" fmla="*/ 50988 h 534"/>
                <a:gd name="T32" fmla="*/ 66578 w 585"/>
                <a:gd name="T33" fmla="*/ 62360 h 534"/>
                <a:gd name="T34" fmla="*/ 58705 w 585"/>
                <a:gd name="T35" fmla="*/ 55127 h 534"/>
                <a:gd name="T36" fmla="*/ 54943 w 585"/>
                <a:gd name="T37" fmla="*/ 44554 h 534"/>
                <a:gd name="T38" fmla="*/ 51186 w 585"/>
                <a:gd name="T39" fmla="*/ 34870 h 534"/>
                <a:gd name="T40" fmla="*/ 59468 w 585"/>
                <a:gd name="T41" fmla="*/ 33055 h 534"/>
                <a:gd name="T42" fmla="*/ 52617 w 585"/>
                <a:gd name="T43" fmla="*/ 28789 h 534"/>
                <a:gd name="T44" fmla="*/ 56758 w 585"/>
                <a:gd name="T45" fmla="*/ 29173 h 534"/>
                <a:gd name="T46" fmla="*/ 56632 w 585"/>
                <a:gd name="T47" fmla="*/ 26975 h 534"/>
                <a:gd name="T48" fmla="*/ 48602 w 585"/>
                <a:gd name="T49" fmla="*/ 27233 h 534"/>
                <a:gd name="T50" fmla="*/ 46150 w 585"/>
                <a:gd name="T51" fmla="*/ 44296 h 534"/>
                <a:gd name="T52" fmla="*/ 44871 w 585"/>
                <a:gd name="T53" fmla="*/ 29684 h 534"/>
                <a:gd name="T54" fmla="*/ 42797 w 585"/>
                <a:gd name="T55" fmla="*/ 23503 h 534"/>
                <a:gd name="T56" fmla="*/ 44871 w 585"/>
                <a:gd name="T57" fmla="*/ 17549 h 534"/>
                <a:gd name="T58" fmla="*/ 43824 w 585"/>
                <a:gd name="T59" fmla="*/ 12772 h 534"/>
                <a:gd name="T60" fmla="*/ 42797 w 585"/>
                <a:gd name="T61" fmla="*/ 7996 h 534"/>
                <a:gd name="T62" fmla="*/ 47707 w 585"/>
                <a:gd name="T63" fmla="*/ 13308 h 534"/>
                <a:gd name="T64" fmla="*/ 53638 w 585"/>
                <a:gd name="T65" fmla="*/ 6080 h 534"/>
                <a:gd name="T66" fmla="*/ 52875 w 585"/>
                <a:gd name="T67" fmla="*/ 12262 h 534"/>
                <a:gd name="T68" fmla="*/ 51848 w 585"/>
                <a:gd name="T69" fmla="*/ 16785 h 534"/>
                <a:gd name="T70" fmla="*/ 51848 w 585"/>
                <a:gd name="T71" fmla="*/ 23376 h 534"/>
                <a:gd name="T72" fmla="*/ 72125 w 585"/>
                <a:gd name="T73" fmla="*/ 23376 h 534"/>
                <a:gd name="T74" fmla="*/ 71614 w 585"/>
                <a:gd name="T75" fmla="*/ 9810 h 534"/>
                <a:gd name="T76" fmla="*/ 32189 w 585"/>
                <a:gd name="T77" fmla="*/ 8916 h 534"/>
                <a:gd name="T78" fmla="*/ 37893 w 585"/>
                <a:gd name="T79" fmla="*/ 12009 h 534"/>
                <a:gd name="T80" fmla="*/ 22117 w 585"/>
                <a:gd name="T81" fmla="*/ 25191 h 534"/>
                <a:gd name="T82" fmla="*/ 8925 w 585"/>
                <a:gd name="T83" fmla="*/ 12646 h 534"/>
                <a:gd name="T84" fmla="*/ 24696 w 585"/>
                <a:gd name="T85" fmla="*/ 13692 h 534"/>
                <a:gd name="T86" fmla="*/ 28432 w 585"/>
                <a:gd name="T87" fmla="*/ 13566 h 534"/>
                <a:gd name="T88" fmla="*/ 39041 w 585"/>
                <a:gd name="T89" fmla="*/ 15633 h 534"/>
                <a:gd name="T90" fmla="*/ 35693 w 585"/>
                <a:gd name="T91" fmla="*/ 33055 h 534"/>
                <a:gd name="T92" fmla="*/ 33620 w 585"/>
                <a:gd name="T93" fmla="*/ 17680 h 534"/>
                <a:gd name="T94" fmla="*/ 22117 w 585"/>
                <a:gd name="T95" fmla="*/ 25191 h 534"/>
                <a:gd name="T96" fmla="*/ 28842 w 585"/>
                <a:gd name="T97" fmla="*/ 29047 h 534"/>
                <a:gd name="T98" fmla="*/ 31931 w 585"/>
                <a:gd name="T99" fmla="*/ 20409 h 534"/>
                <a:gd name="T100" fmla="*/ 42135 w 585"/>
                <a:gd name="T101" fmla="*/ 37705 h 534"/>
                <a:gd name="T102" fmla="*/ 27790 w 585"/>
                <a:gd name="T103" fmla="*/ 41435 h 534"/>
                <a:gd name="T104" fmla="*/ 39936 w 585"/>
                <a:gd name="T105" fmla="*/ 35764 h 534"/>
                <a:gd name="T106" fmla="*/ 41114 w 585"/>
                <a:gd name="T107" fmla="*/ 17164 h 534"/>
                <a:gd name="T108" fmla="*/ 40472 w 585"/>
                <a:gd name="T109" fmla="*/ 27511 h 534"/>
                <a:gd name="T110" fmla="*/ 38656 w 585"/>
                <a:gd name="T111" fmla="*/ 18600 h 534"/>
                <a:gd name="T112" fmla="*/ 65556 w 585"/>
                <a:gd name="T113" fmla="*/ 23118 h 534"/>
                <a:gd name="T114" fmla="*/ 59595 w 585"/>
                <a:gd name="T115" fmla="*/ 20920 h 53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0" t="0" r="r" b="b"/>
              <a:pathLst>
                <a:path w="585" h="534">
                  <a:moveTo>
                    <a:pt x="554" y="76"/>
                  </a:moveTo>
                  <a:cubicBezTo>
                    <a:pt x="551" y="32"/>
                    <a:pt x="543" y="9"/>
                    <a:pt x="504" y="1"/>
                  </a:cubicBezTo>
                  <a:cubicBezTo>
                    <a:pt x="500" y="1"/>
                    <a:pt x="494" y="0"/>
                    <a:pt x="486" y="0"/>
                  </a:cubicBezTo>
                  <a:lnTo>
                    <a:pt x="157" y="0"/>
                  </a:lnTo>
                  <a:cubicBezTo>
                    <a:pt x="156" y="5"/>
                    <a:pt x="153" y="17"/>
                    <a:pt x="158" y="17"/>
                  </a:cubicBezTo>
                  <a:cubicBezTo>
                    <a:pt x="171" y="17"/>
                    <a:pt x="223" y="21"/>
                    <a:pt x="225" y="21"/>
                  </a:cubicBezTo>
                  <a:cubicBezTo>
                    <a:pt x="226" y="21"/>
                    <a:pt x="250" y="16"/>
                    <a:pt x="237" y="28"/>
                  </a:cubicBezTo>
                  <a:cubicBezTo>
                    <a:pt x="223" y="41"/>
                    <a:pt x="192" y="41"/>
                    <a:pt x="174" y="39"/>
                  </a:cubicBezTo>
                  <a:cubicBezTo>
                    <a:pt x="131" y="36"/>
                    <a:pt x="152" y="56"/>
                    <a:pt x="168" y="56"/>
                  </a:cubicBezTo>
                  <a:cubicBezTo>
                    <a:pt x="218" y="56"/>
                    <a:pt x="228" y="68"/>
                    <a:pt x="207" y="71"/>
                  </a:cubicBezTo>
                  <a:cubicBezTo>
                    <a:pt x="186" y="74"/>
                    <a:pt x="182" y="73"/>
                    <a:pt x="162" y="76"/>
                  </a:cubicBezTo>
                  <a:cubicBezTo>
                    <a:pt x="7" y="101"/>
                    <a:pt x="59" y="60"/>
                    <a:pt x="74" y="60"/>
                  </a:cubicBezTo>
                  <a:cubicBezTo>
                    <a:pt x="139" y="59"/>
                    <a:pt x="123" y="37"/>
                    <a:pt x="107" y="42"/>
                  </a:cubicBezTo>
                  <a:cubicBezTo>
                    <a:pt x="91" y="46"/>
                    <a:pt x="34" y="27"/>
                    <a:pt x="26" y="63"/>
                  </a:cubicBezTo>
                  <a:cubicBezTo>
                    <a:pt x="19" y="100"/>
                    <a:pt x="42" y="282"/>
                    <a:pt x="36" y="317"/>
                  </a:cubicBezTo>
                  <a:cubicBezTo>
                    <a:pt x="0" y="534"/>
                    <a:pt x="199" y="487"/>
                    <a:pt x="199" y="487"/>
                  </a:cubicBezTo>
                  <a:cubicBezTo>
                    <a:pt x="156" y="453"/>
                    <a:pt x="174" y="421"/>
                    <a:pt x="171" y="403"/>
                  </a:cubicBezTo>
                  <a:cubicBezTo>
                    <a:pt x="161" y="345"/>
                    <a:pt x="154" y="337"/>
                    <a:pt x="144" y="341"/>
                  </a:cubicBezTo>
                  <a:cubicBezTo>
                    <a:pt x="121" y="352"/>
                    <a:pt x="123" y="358"/>
                    <a:pt x="126" y="367"/>
                  </a:cubicBezTo>
                  <a:cubicBezTo>
                    <a:pt x="142" y="416"/>
                    <a:pt x="105" y="376"/>
                    <a:pt x="105" y="376"/>
                  </a:cubicBezTo>
                  <a:cubicBezTo>
                    <a:pt x="98" y="380"/>
                    <a:pt x="95" y="390"/>
                    <a:pt x="99" y="399"/>
                  </a:cubicBezTo>
                  <a:cubicBezTo>
                    <a:pt x="131" y="463"/>
                    <a:pt x="101" y="446"/>
                    <a:pt x="94" y="435"/>
                  </a:cubicBezTo>
                  <a:cubicBezTo>
                    <a:pt x="61" y="390"/>
                    <a:pt x="92" y="366"/>
                    <a:pt x="88" y="352"/>
                  </a:cubicBezTo>
                  <a:cubicBezTo>
                    <a:pt x="75" y="295"/>
                    <a:pt x="118" y="274"/>
                    <a:pt x="124" y="265"/>
                  </a:cubicBezTo>
                  <a:cubicBezTo>
                    <a:pt x="130" y="256"/>
                    <a:pt x="127" y="253"/>
                    <a:pt x="129" y="234"/>
                  </a:cubicBezTo>
                  <a:cubicBezTo>
                    <a:pt x="136" y="195"/>
                    <a:pt x="155" y="216"/>
                    <a:pt x="153" y="228"/>
                  </a:cubicBezTo>
                  <a:cubicBezTo>
                    <a:pt x="148" y="274"/>
                    <a:pt x="176" y="242"/>
                    <a:pt x="186" y="228"/>
                  </a:cubicBezTo>
                  <a:cubicBezTo>
                    <a:pt x="218" y="186"/>
                    <a:pt x="214" y="229"/>
                    <a:pt x="209" y="237"/>
                  </a:cubicBezTo>
                  <a:cubicBezTo>
                    <a:pt x="203" y="244"/>
                    <a:pt x="198" y="255"/>
                    <a:pt x="200" y="260"/>
                  </a:cubicBezTo>
                  <a:cubicBezTo>
                    <a:pt x="208" y="283"/>
                    <a:pt x="193" y="305"/>
                    <a:pt x="188" y="306"/>
                  </a:cubicBezTo>
                  <a:cubicBezTo>
                    <a:pt x="184" y="308"/>
                    <a:pt x="170" y="314"/>
                    <a:pt x="170" y="332"/>
                  </a:cubicBezTo>
                  <a:cubicBezTo>
                    <a:pt x="171" y="350"/>
                    <a:pt x="192" y="382"/>
                    <a:pt x="192" y="395"/>
                  </a:cubicBezTo>
                  <a:cubicBezTo>
                    <a:pt x="193" y="492"/>
                    <a:pt x="236" y="499"/>
                    <a:pt x="255" y="497"/>
                  </a:cubicBezTo>
                  <a:cubicBezTo>
                    <a:pt x="275" y="496"/>
                    <a:pt x="445" y="490"/>
                    <a:pt x="515" y="483"/>
                  </a:cubicBezTo>
                  <a:cubicBezTo>
                    <a:pt x="585" y="477"/>
                    <a:pt x="538" y="458"/>
                    <a:pt x="518" y="458"/>
                  </a:cubicBezTo>
                  <a:cubicBezTo>
                    <a:pt x="467" y="458"/>
                    <a:pt x="454" y="427"/>
                    <a:pt x="454" y="427"/>
                  </a:cubicBezTo>
                  <a:cubicBezTo>
                    <a:pt x="454" y="427"/>
                    <a:pt x="453" y="405"/>
                    <a:pt x="431" y="400"/>
                  </a:cubicBezTo>
                  <a:cubicBezTo>
                    <a:pt x="376" y="385"/>
                    <a:pt x="411" y="353"/>
                    <a:pt x="425" y="345"/>
                  </a:cubicBezTo>
                  <a:cubicBezTo>
                    <a:pt x="438" y="338"/>
                    <a:pt x="430" y="335"/>
                    <a:pt x="420" y="329"/>
                  </a:cubicBezTo>
                  <a:cubicBezTo>
                    <a:pt x="398" y="316"/>
                    <a:pt x="394" y="300"/>
                    <a:pt x="396" y="270"/>
                  </a:cubicBezTo>
                  <a:cubicBezTo>
                    <a:pt x="397" y="240"/>
                    <a:pt x="416" y="249"/>
                    <a:pt x="416" y="249"/>
                  </a:cubicBezTo>
                  <a:cubicBezTo>
                    <a:pt x="416" y="249"/>
                    <a:pt x="448" y="262"/>
                    <a:pt x="460" y="256"/>
                  </a:cubicBezTo>
                  <a:cubicBezTo>
                    <a:pt x="472" y="250"/>
                    <a:pt x="467" y="239"/>
                    <a:pt x="461" y="244"/>
                  </a:cubicBezTo>
                  <a:cubicBezTo>
                    <a:pt x="455" y="248"/>
                    <a:pt x="412" y="244"/>
                    <a:pt x="407" y="223"/>
                  </a:cubicBezTo>
                  <a:cubicBezTo>
                    <a:pt x="403" y="202"/>
                    <a:pt x="418" y="213"/>
                    <a:pt x="422" y="214"/>
                  </a:cubicBezTo>
                  <a:cubicBezTo>
                    <a:pt x="427" y="216"/>
                    <a:pt x="427" y="220"/>
                    <a:pt x="439" y="226"/>
                  </a:cubicBezTo>
                  <a:cubicBezTo>
                    <a:pt x="468" y="241"/>
                    <a:pt x="454" y="224"/>
                    <a:pt x="454" y="224"/>
                  </a:cubicBezTo>
                  <a:cubicBezTo>
                    <a:pt x="454" y="224"/>
                    <a:pt x="454" y="224"/>
                    <a:pt x="438" y="209"/>
                  </a:cubicBezTo>
                  <a:cubicBezTo>
                    <a:pt x="423" y="194"/>
                    <a:pt x="406" y="199"/>
                    <a:pt x="389" y="199"/>
                  </a:cubicBezTo>
                  <a:cubicBezTo>
                    <a:pt x="373" y="199"/>
                    <a:pt x="376" y="211"/>
                    <a:pt x="376" y="211"/>
                  </a:cubicBezTo>
                  <a:cubicBezTo>
                    <a:pt x="376" y="211"/>
                    <a:pt x="373" y="242"/>
                    <a:pt x="370" y="291"/>
                  </a:cubicBezTo>
                  <a:cubicBezTo>
                    <a:pt x="368" y="341"/>
                    <a:pt x="360" y="347"/>
                    <a:pt x="357" y="343"/>
                  </a:cubicBezTo>
                  <a:cubicBezTo>
                    <a:pt x="354" y="338"/>
                    <a:pt x="350" y="313"/>
                    <a:pt x="350" y="305"/>
                  </a:cubicBezTo>
                  <a:cubicBezTo>
                    <a:pt x="350" y="298"/>
                    <a:pt x="345" y="264"/>
                    <a:pt x="347" y="230"/>
                  </a:cubicBezTo>
                  <a:cubicBezTo>
                    <a:pt x="350" y="195"/>
                    <a:pt x="356" y="210"/>
                    <a:pt x="334" y="201"/>
                  </a:cubicBezTo>
                  <a:cubicBezTo>
                    <a:pt x="311" y="192"/>
                    <a:pt x="323" y="182"/>
                    <a:pt x="331" y="182"/>
                  </a:cubicBezTo>
                  <a:cubicBezTo>
                    <a:pt x="338" y="182"/>
                    <a:pt x="350" y="189"/>
                    <a:pt x="352" y="181"/>
                  </a:cubicBezTo>
                  <a:cubicBezTo>
                    <a:pt x="356" y="160"/>
                    <a:pt x="359" y="141"/>
                    <a:pt x="347" y="136"/>
                  </a:cubicBezTo>
                  <a:cubicBezTo>
                    <a:pt x="322" y="127"/>
                    <a:pt x="332" y="121"/>
                    <a:pt x="341" y="118"/>
                  </a:cubicBezTo>
                  <a:cubicBezTo>
                    <a:pt x="350" y="115"/>
                    <a:pt x="352" y="94"/>
                    <a:pt x="339" y="99"/>
                  </a:cubicBezTo>
                  <a:cubicBezTo>
                    <a:pt x="313" y="107"/>
                    <a:pt x="316" y="85"/>
                    <a:pt x="321" y="82"/>
                  </a:cubicBezTo>
                  <a:cubicBezTo>
                    <a:pt x="325" y="79"/>
                    <a:pt x="334" y="83"/>
                    <a:pt x="331" y="62"/>
                  </a:cubicBezTo>
                  <a:cubicBezTo>
                    <a:pt x="328" y="41"/>
                    <a:pt x="347" y="34"/>
                    <a:pt x="351" y="53"/>
                  </a:cubicBezTo>
                  <a:cubicBezTo>
                    <a:pt x="354" y="73"/>
                    <a:pt x="363" y="112"/>
                    <a:pt x="369" y="103"/>
                  </a:cubicBezTo>
                  <a:cubicBezTo>
                    <a:pt x="375" y="94"/>
                    <a:pt x="385" y="57"/>
                    <a:pt x="395" y="41"/>
                  </a:cubicBezTo>
                  <a:cubicBezTo>
                    <a:pt x="406" y="24"/>
                    <a:pt x="418" y="38"/>
                    <a:pt x="415" y="47"/>
                  </a:cubicBezTo>
                  <a:cubicBezTo>
                    <a:pt x="401" y="88"/>
                    <a:pt x="426" y="90"/>
                    <a:pt x="426" y="90"/>
                  </a:cubicBezTo>
                  <a:cubicBezTo>
                    <a:pt x="426" y="90"/>
                    <a:pt x="423" y="96"/>
                    <a:pt x="409" y="95"/>
                  </a:cubicBezTo>
                  <a:cubicBezTo>
                    <a:pt x="382" y="92"/>
                    <a:pt x="393" y="110"/>
                    <a:pt x="405" y="115"/>
                  </a:cubicBezTo>
                  <a:cubicBezTo>
                    <a:pt x="431" y="124"/>
                    <a:pt x="414" y="130"/>
                    <a:pt x="401" y="130"/>
                  </a:cubicBezTo>
                  <a:cubicBezTo>
                    <a:pt x="387" y="130"/>
                    <a:pt x="381" y="134"/>
                    <a:pt x="378" y="148"/>
                  </a:cubicBezTo>
                  <a:cubicBezTo>
                    <a:pt x="369" y="191"/>
                    <a:pt x="401" y="181"/>
                    <a:pt x="401" y="181"/>
                  </a:cubicBezTo>
                  <a:cubicBezTo>
                    <a:pt x="452" y="195"/>
                    <a:pt x="528" y="188"/>
                    <a:pt x="528" y="188"/>
                  </a:cubicBezTo>
                  <a:cubicBezTo>
                    <a:pt x="543" y="192"/>
                    <a:pt x="552" y="189"/>
                    <a:pt x="558" y="181"/>
                  </a:cubicBezTo>
                  <a:lnTo>
                    <a:pt x="558" y="103"/>
                  </a:lnTo>
                  <a:cubicBezTo>
                    <a:pt x="556" y="93"/>
                    <a:pt x="555" y="84"/>
                    <a:pt x="554" y="76"/>
                  </a:cubicBezTo>
                  <a:close/>
                  <a:moveTo>
                    <a:pt x="231" y="77"/>
                  </a:moveTo>
                  <a:cubicBezTo>
                    <a:pt x="233" y="65"/>
                    <a:pt x="249" y="69"/>
                    <a:pt x="249" y="69"/>
                  </a:cubicBezTo>
                  <a:cubicBezTo>
                    <a:pt x="249" y="69"/>
                    <a:pt x="278" y="79"/>
                    <a:pt x="290" y="78"/>
                  </a:cubicBezTo>
                  <a:cubicBezTo>
                    <a:pt x="301" y="76"/>
                    <a:pt x="318" y="93"/>
                    <a:pt x="293" y="93"/>
                  </a:cubicBezTo>
                  <a:cubicBezTo>
                    <a:pt x="267" y="93"/>
                    <a:pt x="228" y="104"/>
                    <a:pt x="231" y="77"/>
                  </a:cubicBezTo>
                  <a:close/>
                  <a:moveTo>
                    <a:pt x="171" y="195"/>
                  </a:moveTo>
                  <a:cubicBezTo>
                    <a:pt x="153" y="195"/>
                    <a:pt x="46" y="237"/>
                    <a:pt x="45" y="128"/>
                  </a:cubicBezTo>
                  <a:cubicBezTo>
                    <a:pt x="45" y="104"/>
                    <a:pt x="39" y="83"/>
                    <a:pt x="69" y="98"/>
                  </a:cubicBezTo>
                  <a:cubicBezTo>
                    <a:pt x="99" y="112"/>
                    <a:pt x="72" y="111"/>
                    <a:pt x="137" y="108"/>
                  </a:cubicBezTo>
                  <a:cubicBezTo>
                    <a:pt x="137" y="108"/>
                    <a:pt x="184" y="110"/>
                    <a:pt x="191" y="106"/>
                  </a:cubicBezTo>
                  <a:cubicBezTo>
                    <a:pt x="199" y="101"/>
                    <a:pt x="192" y="91"/>
                    <a:pt x="207" y="91"/>
                  </a:cubicBezTo>
                  <a:cubicBezTo>
                    <a:pt x="222" y="90"/>
                    <a:pt x="220" y="105"/>
                    <a:pt x="220" y="105"/>
                  </a:cubicBezTo>
                  <a:cubicBezTo>
                    <a:pt x="220" y="105"/>
                    <a:pt x="207" y="124"/>
                    <a:pt x="305" y="111"/>
                  </a:cubicBezTo>
                  <a:cubicBezTo>
                    <a:pt x="317" y="109"/>
                    <a:pt x="327" y="121"/>
                    <a:pt x="302" y="121"/>
                  </a:cubicBezTo>
                  <a:cubicBezTo>
                    <a:pt x="290" y="122"/>
                    <a:pt x="272" y="128"/>
                    <a:pt x="278" y="143"/>
                  </a:cubicBezTo>
                  <a:cubicBezTo>
                    <a:pt x="284" y="158"/>
                    <a:pt x="276" y="256"/>
                    <a:pt x="276" y="256"/>
                  </a:cubicBezTo>
                  <a:cubicBezTo>
                    <a:pt x="276" y="256"/>
                    <a:pt x="271" y="274"/>
                    <a:pt x="262" y="245"/>
                  </a:cubicBezTo>
                  <a:cubicBezTo>
                    <a:pt x="259" y="235"/>
                    <a:pt x="262" y="144"/>
                    <a:pt x="260" y="137"/>
                  </a:cubicBezTo>
                  <a:cubicBezTo>
                    <a:pt x="259" y="129"/>
                    <a:pt x="217" y="122"/>
                    <a:pt x="215" y="154"/>
                  </a:cubicBezTo>
                  <a:cubicBezTo>
                    <a:pt x="214" y="185"/>
                    <a:pt x="205" y="195"/>
                    <a:pt x="171" y="195"/>
                  </a:cubicBezTo>
                  <a:close/>
                  <a:moveTo>
                    <a:pt x="237" y="231"/>
                  </a:moveTo>
                  <a:cubicBezTo>
                    <a:pt x="230" y="240"/>
                    <a:pt x="219" y="247"/>
                    <a:pt x="223" y="225"/>
                  </a:cubicBezTo>
                  <a:cubicBezTo>
                    <a:pt x="228" y="202"/>
                    <a:pt x="232" y="170"/>
                    <a:pt x="232" y="155"/>
                  </a:cubicBezTo>
                  <a:cubicBezTo>
                    <a:pt x="232" y="155"/>
                    <a:pt x="244" y="135"/>
                    <a:pt x="247" y="158"/>
                  </a:cubicBezTo>
                  <a:cubicBezTo>
                    <a:pt x="250" y="181"/>
                    <a:pt x="244" y="221"/>
                    <a:pt x="237" y="231"/>
                  </a:cubicBezTo>
                  <a:close/>
                  <a:moveTo>
                    <a:pt x="326" y="292"/>
                  </a:moveTo>
                  <a:cubicBezTo>
                    <a:pt x="327" y="320"/>
                    <a:pt x="355" y="400"/>
                    <a:pt x="286" y="399"/>
                  </a:cubicBezTo>
                  <a:cubicBezTo>
                    <a:pt x="217" y="398"/>
                    <a:pt x="214" y="409"/>
                    <a:pt x="215" y="321"/>
                  </a:cubicBezTo>
                  <a:cubicBezTo>
                    <a:pt x="216" y="236"/>
                    <a:pt x="225" y="253"/>
                    <a:pt x="230" y="264"/>
                  </a:cubicBezTo>
                  <a:cubicBezTo>
                    <a:pt x="230" y="264"/>
                    <a:pt x="253" y="318"/>
                    <a:pt x="309" y="277"/>
                  </a:cubicBezTo>
                  <a:cubicBezTo>
                    <a:pt x="319" y="269"/>
                    <a:pt x="324" y="263"/>
                    <a:pt x="326" y="292"/>
                  </a:cubicBezTo>
                  <a:close/>
                  <a:moveTo>
                    <a:pt x="318" y="133"/>
                  </a:moveTo>
                  <a:cubicBezTo>
                    <a:pt x="338" y="148"/>
                    <a:pt x="316" y="165"/>
                    <a:pt x="316" y="165"/>
                  </a:cubicBezTo>
                  <a:cubicBezTo>
                    <a:pt x="316" y="165"/>
                    <a:pt x="302" y="189"/>
                    <a:pt x="313" y="213"/>
                  </a:cubicBezTo>
                  <a:cubicBezTo>
                    <a:pt x="324" y="237"/>
                    <a:pt x="324" y="265"/>
                    <a:pt x="301" y="239"/>
                  </a:cubicBezTo>
                  <a:cubicBezTo>
                    <a:pt x="279" y="214"/>
                    <a:pt x="293" y="156"/>
                    <a:pt x="299" y="144"/>
                  </a:cubicBezTo>
                  <a:cubicBezTo>
                    <a:pt x="299" y="144"/>
                    <a:pt x="299" y="118"/>
                    <a:pt x="318" y="133"/>
                  </a:cubicBezTo>
                  <a:close/>
                  <a:moveTo>
                    <a:pt x="507" y="179"/>
                  </a:moveTo>
                  <a:cubicBezTo>
                    <a:pt x="498" y="185"/>
                    <a:pt x="507" y="179"/>
                    <a:pt x="465" y="177"/>
                  </a:cubicBezTo>
                  <a:cubicBezTo>
                    <a:pt x="423" y="176"/>
                    <a:pt x="461" y="162"/>
                    <a:pt x="461" y="162"/>
                  </a:cubicBezTo>
                  <a:cubicBezTo>
                    <a:pt x="565" y="166"/>
                    <a:pt x="516" y="173"/>
                    <a:pt x="507" y="179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8" name="Freeform 6"/>
            <p:cNvSpPr>
              <a:spLocks/>
            </p:cNvSpPr>
            <p:nvPr/>
          </p:nvSpPr>
          <p:spPr bwMode="auto">
            <a:xfrm>
              <a:off x="3621" y="1287"/>
              <a:ext cx="238" cy="283"/>
            </a:xfrm>
            <a:custGeom>
              <a:avLst/>
              <a:gdLst>
                <a:gd name="T0" fmla="*/ 5206 w 47"/>
                <a:gd name="T1" fmla="*/ 1941 h 56"/>
                <a:gd name="T2" fmla="*/ 3514 w 47"/>
                <a:gd name="T3" fmla="*/ 7227 h 56"/>
                <a:gd name="T4" fmla="*/ 5206 w 47"/>
                <a:gd name="T5" fmla="*/ 1941 h 5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7" h="56">
                  <a:moveTo>
                    <a:pt x="40" y="15"/>
                  </a:moveTo>
                  <a:cubicBezTo>
                    <a:pt x="37" y="0"/>
                    <a:pt x="0" y="23"/>
                    <a:pt x="27" y="56"/>
                  </a:cubicBezTo>
                  <a:cubicBezTo>
                    <a:pt x="27" y="56"/>
                    <a:pt x="47" y="49"/>
                    <a:pt x="40" y="1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" name="Freeform 7"/>
            <p:cNvSpPr>
              <a:spLocks/>
            </p:cNvSpPr>
            <p:nvPr/>
          </p:nvSpPr>
          <p:spPr bwMode="auto">
            <a:xfrm>
              <a:off x="3403" y="1403"/>
              <a:ext cx="208" cy="379"/>
            </a:xfrm>
            <a:custGeom>
              <a:avLst/>
              <a:gdLst>
                <a:gd name="T0" fmla="*/ 2471 w 41"/>
                <a:gd name="T1" fmla="*/ 3472 h 75"/>
                <a:gd name="T2" fmla="*/ 1568 w 41"/>
                <a:gd name="T3" fmla="*/ 8914 h 75"/>
                <a:gd name="T4" fmla="*/ 5225 w 41"/>
                <a:gd name="T5" fmla="*/ 5796 h 75"/>
                <a:gd name="T6" fmla="*/ 4840 w 41"/>
                <a:gd name="T7" fmla="*/ 3088 h 75"/>
                <a:gd name="T8" fmla="*/ 2471 w 41"/>
                <a:gd name="T9" fmla="*/ 3472 h 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1" h="75">
                  <a:moveTo>
                    <a:pt x="19" y="27"/>
                  </a:moveTo>
                  <a:cubicBezTo>
                    <a:pt x="0" y="54"/>
                    <a:pt x="6" y="63"/>
                    <a:pt x="12" y="69"/>
                  </a:cubicBezTo>
                  <a:cubicBezTo>
                    <a:pt x="18" y="75"/>
                    <a:pt x="30" y="74"/>
                    <a:pt x="40" y="45"/>
                  </a:cubicBezTo>
                  <a:cubicBezTo>
                    <a:pt x="40" y="45"/>
                    <a:pt x="32" y="31"/>
                    <a:pt x="37" y="24"/>
                  </a:cubicBezTo>
                  <a:cubicBezTo>
                    <a:pt x="41" y="16"/>
                    <a:pt x="38" y="0"/>
                    <a:pt x="19" y="27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" name="Freeform 8"/>
            <p:cNvSpPr>
              <a:spLocks/>
            </p:cNvSpPr>
            <p:nvPr/>
          </p:nvSpPr>
          <p:spPr bwMode="auto">
            <a:xfrm>
              <a:off x="3272" y="645"/>
              <a:ext cx="683" cy="318"/>
            </a:xfrm>
            <a:custGeom>
              <a:avLst/>
              <a:gdLst>
                <a:gd name="T0" fmla="*/ 14515 w 135"/>
                <a:gd name="T1" fmla="*/ 510 h 63"/>
                <a:gd name="T2" fmla="*/ 3096 w 135"/>
                <a:gd name="T3" fmla="*/ 510 h 63"/>
                <a:gd name="T4" fmla="*/ 258 w 135"/>
                <a:gd name="T5" fmla="*/ 3210 h 63"/>
                <a:gd name="T6" fmla="*/ 7781 w 135"/>
                <a:gd name="T7" fmla="*/ 7465 h 63"/>
                <a:gd name="T8" fmla="*/ 12441 w 135"/>
                <a:gd name="T9" fmla="*/ 6956 h 63"/>
                <a:gd name="T10" fmla="*/ 14641 w 135"/>
                <a:gd name="T11" fmla="*/ 6829 h 63"/>
                <a:gd name="T12" fmla="*/ 14515 w 135"/>
                <a:gd name="T13" fmla="*/ 510 h 6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35" h="63">
                  <a:moveTo>
                    <a:pt x="112" y="4"/>
                  </a:moveTo>
                  <a:cubicBezTo>
                    <a:pt x="105" y="9"/>
                    <a:pt x="24" y="4"/>
                    <a:pt x="24" y="4"/>
                  </a:cubicBezTo>
                  <a:cubicBezTo>
                    <a:pt x="15" y="4"/>
                    <a:pt x="3" y="1"/>
                    <a:pt x="2" y="25"/>
                  </a:cubicBezTo>
                  <a:cubicBezTo>
                    <a:pt x="0" y="63"/>
                    <a:pt x="48" y="58"/>
                    <a:pt x="60" y="58"/>
                  </a:cubicBezTo>
                  <a:cubicBezTo>
                    <a:pt x="72" y="58"/>
                    <a:pt x="84" y="48"/>
                    <a:pt x="96" y="54"/>
                  </a:cubicBezTo>
                  <a:cubicBezTo>
                    <a:pt x="96" y="54"/>
                    <a:pt x="107" y="63"/>
                    <a:pt x="113" y="53"/>
                  </a:cubicBezTo>
                  <a:cubicBezTo>
                    <a:pt x="135" y="13"/>
                    <a:pt x="120" y="0"/>
                    <a:pt x="112" y="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" name="Freeform 9"/>
            <p:cNvSpPr>
              <a:spLocks/>
            </p:cNvSpPr>
            <p:nvPr/>
          </p:nvSpPr>
          <p:spPr bwMode="auto">
            <a:xfrm>
              <a:off x="4046" y="1545"/>
              <a:ext cx="490" cy="515"/>
            </a:xfrm>
            <a:custGeom>
              <a:avLst/>
              <a:gdLst>
                <a:gd name="T0" fmla="*/ 8623 w 97"/>
                <a:gd name="T1" fmla="*/ 636 h 102"/>
                <a:gd name="T2" fmla="*/ 4006 w 97"/>
                <a:gd name="T3" fmla="*/ 636 h 102"/>
                <a:gd name="T4" fmla="*/ 1556 w 97"/>
                <a:gd name="T5" fmla="*/ 7341 h 102"/>
                <a:gd name="T6" fmla="*/ 10184 w 97"/>
                <a:gd name="T7" fmla="*/ 7977 h 102"/>
                <a:gd name="T8" fmla="*/ 8623 w 97"/>
                <a:gd name="T9" fmla="*/ 636 h 10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97" h="102">
                  <a:moveTo>
                    <a:pt x="67" y="5"/>
                  </a:moveTo>
                  <a:cubicBezTo>
                    <a:pt x="55" y="10"/>
                    <a:pt x="31" y="5"/>
                    <a:pt x="31" y="5"/>
                  </a:cubicBezTo>
                  <a:cubicBezTo>
                    <a:pt x="0" y="6"/>
                    <a:pt x="16" y="39"/>
                    <a:pt x="12" y="57"/>
                  </a:cubicBezTo>
                  <a:cubicBezTo>
                    <a:pt x="8" y="76"/>
                    <a:pt x="63" y="102"/>
                    <a:pt x="79" y="62"/>
                  </a:cubicBezTo>
                  <a:cubicBezTo>
                    <a:pt x="97" y="20"/>
                    <a:pt x="79" y="0"/>
                    <a:pt x="67" y="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" name="Freeform 10"/>
            <p:cNvSpPr>
              <a:spLocks/>
            </p:cNvSpPr>
            <p:nvPr/>
          </p:nvSpPr>
          <p:spPr bwMode="auto">
            <a:xfrm>
              <a:off x="5173" y="1024"/>
              <a:ext cx="501" cy="96"/>
            </a:xfrm>
            <a:custGeom>
              <a:avLst/>
              <a:gdLst>
                <a:gd name="T0" fmla="*/ 1948 w 99"/>
                <a:gd name="T1" fmla="*/ 0 h 19"/>
                <a:gd name="T2" fmla="*/ 5172 w 99"/>
                <a:gd name="T3" fmla="*/ 1940 h 19"/>
                <a:gd name="T4" fmla="*/ 1948 w 99"/>
                <a:gd name="T5" fmla="*/ 0 h 1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9" h="19">
                  <a:moveTo>
                    <a:pt x="15" y="0"/>
                  </a:moveTo>
                  <a:cubicBezTo>
                    <a:pt x="0" y="0"/>
                    <a:pt x="19" y="19"/>
                    <a:pt x="40" y="15"/>
                  </a:cubicBezTo>
                  <a:cubicBezTo>
                    <a:pt x="99" y="1"/>
                    <a:pt x="15" y="0"/>
                    <a:pt x="15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" name="Freeform 11"/>
            <p:cNvSpPr>
              <a:spLocks/>
            </p:cNvSpPr>
            <p:nvPr/>
          </p:nvSpPr>
          <p:spPr bwMode="auto">
            <a:xfrm>
              <a:off x="5340" y="1004"/>
              <a:ext cx="385" cy="237"/>
            </a:xfrm>
            <a:custGeom>
              <a:avLst/>
              <a:gdLst>
                <a:gd name="T0" fmla="*/ 2720 w 76"/>
                <a:gd name="T1" fmla="*/ 4755 h 47"/>
                <a:gd name="T2" fmla="*/ 9108 w 76"/>
                <a:gd name="T3" fmla="*/ 2188 h 47"/>
                <a:gd name="T4" fmla="*/ 6236 w 76"/>
                <a:gd name="T5" fmla="*/ 383 h 47"/>
                <a:gd name="T6" fmla="*/ 2462 w 76"/>
                <a:gd name="T7" fmla="*/ 4095 h 47"/>
                <a:gd name="T8" fmla="*/ 2720 w 76"/>
                <a:gd name="T9" fmla="*/ 4755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6" h="47">
                  <a:moveTo>
                    <a:pt x="21" y="37"/>
                  </a:moveTo>
                  <a:cubicBezTo>
                    <a:pt x="21" y="37"/>
                    <a:pt x="50" y="47"/>
                    <a:pt x="70" y="17"/>
                  </a:cubicBezTo>
                  <a:cubicBezTo>
                    <a:pt x="76" y="7"/>
                    <a:pt x="65" y="0"/>
                    <a:pt x="48" y="3"/>
                  </a:cubicBezTo>
                  <a:cubicBezTo>
                    <a:pt x="39" y="5"/>
                    <a:pt x="39" y="32"/>
                    <a:pt x="19" y="32"/>
                  </a:cubicBezTo>
                  <a:cubicBezTo>
                    <a:pt x="0" y="32"/>
                    <a:pt x="21" y="37"/>
                    <a:pt x="21" y="37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4" name="Freeform 12"/>
            <p:cNvSpPr>
              <a:spLocks/>
            </p:cNvSpPr>
            <p:nvPr/>
          </p:nvSpPr>
          <p:spPr bwMode="auto">
            <a:xfrm>
              <a:off x="5325" y="1201"/>
              <a:ext cx="415" cy="187"/>
            </a:xfrm>
            <a:custGeom>
              <a:avLst/>
              <a:gdLst>
                <a:gd name="T0" fmla="*/ 9322 w 82"/>
                <a:gd name="T1" fmla="*/ 768 h 37"/>
                <a:gd name="T2" fmla="*/ 3097 w 82"/>
                <a:gd name="T3" fmla="*/ 2199 h 37"/>
                <a:gd name="T4" fmla="*/ 2202 w 82"/>
                <a:gd name="T5" fmla="*/ 3346 h 37"/>
                <a:gd name="T6" fmla="*/ 9859 w 82"/>
                <a:gd name="T7" fmla="*/ 2962 h 37"/>
                <a:gd name="T8" fmla="*/ 10628 w 82"/>
                <a:gd name="T9" fmla="*/ 2578 h 37"/>
                <a:gd name="T10" fmla="*/ 10628 w 82"/>
                <a:gd name="T11" fmla="*/ 0 h 37"/>
                <a:gd name="T12" fmla="*/ 9322 w 82"/>
                <a:gd name="T13" fmla="*/ 768 h 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82" h="37">
                  <a:moveTo>
                    <a:pt x="72" y="6"/>
                  </a:moveTo>
                  <a:cubicBezTo>
                    <a:pt x="57" y="23"/>
                    <a:pt x="24" y="17"/>
                    <a:pt x="24" y="17"/>
                  </a:cubicBezTo>
                  <a:cubicBezTo>
                    <a:pt x="24" y="17"/>
                    <a:pt x="0" y="16"/>
                    <a:pt x="17" y="26"/>
                  </a:cubicBezTo>
                  <a:cubicBezTo>
                    <a:pt x="33" y="37"/>
                    <a:pt x="53" y="32"/>
                    <a:pt x="76" y="23"/>
                  </a:cubicBezTo>
                  <a:cubicBezTo>
                    <a:pt x="78" y="22"/>
                    <a:pt x="80" y="21"/>
                    <a:pt x="82" y="20"/>
                  </a:cubicBezTo>
                  <a:lnTo>
                    <a:pt x="82" y="0"/>
                  </a:lnTo>
                  <a:cubicBezTo>
                    <a:pt x="79" y="1"/>
                    <a:pt x="75" y="2"/>
                    <a:pt x="72" y="6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5" name="Freeform 13"/>
            <p:cNvSpPr>
              <a:spLocks/>
            </p:cNvSpPr>
            <p:nvPr/>
          </p:nvSpPr>
          <p:spPr bwMode="auto">
            <a:xfrm>
              <a:off x="5001" y="1378"/>
              <a:ext cx="698" cy="167"/>
            </a:xfrm>
            <a:custGeom>
              <a:avLst/>
              <a:gdLst>
                <a:gd name="T0" fmla="*/ 2711 w 138"/>
                <a:gd name="T1" fmla="*/ 127 h 33"/>
                <a:gd name="T2" fmla="*/ 1022 w 138"/>
                <a:gd name="T3" fmla="*/ 1817 h 33"/>
                <a:gd name="T4" fmla="*/ 7369 w 138"/>
                <a:gd name="T5" fmla="*/ 2844 h 33"/>
                <a:gd name="T6" fmla="*/ 15144 w 138"/>
                <a:gd name="T7" fmla="*/ 2971 h 33"/>
                <a:gd name="T8" fmla="*/ 14759 w 138"/>
                <a:gd name="T9" fmla="*/ 1022 h 33"/>
                <a:gd name="T10" fmla="*/ 10617 w 138"/>
                <a:gd name="T11" fmla="*/ 385 h 33"/>
                <a:gd name="T12" fmla="*/ 2711 w 138"/>
                <a:gd name="T13" fmla="*/ 127 h 3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38" h="33">
                  <a:moveTo>
                    <a:pt x="21" y="1"/>
                  </a:moveTo>
                  <a:cubicBezTo>
                    <a:pt x="21" y="1"/>
                    <a:pt x="0" y="8"/>
                    <a:pt x="8" y="14"/>
                  </a:cubicBezTo>
                  <a:cubicBezTo>
                    <a:pt x="15" y="20"/>
                    <a:pt x="48" y="22"/>
                    <a:pt x="57" y="22"/>
                  </a:cubicBezTo>
                  <a:cubicBezTo>
                    <a:pt x="66" y="22"/>
                    <a:pt x="96" y="33"/>
                    <a:pt x="117" y="23"/>
                  </a:cubicBezTo>
                  <a:cubicBezTo>
                    <a:pt x="138" y="12"/>
                    <a:pt x="123" y="9"/>
                    <a:pt x="114" y="8"/>
                  </a:cubicBezTo>
                  <a:cubicBezTo>
                    <a:pt x="105" y="6"/>
                    <a:pt x="102" y="0"/>
                    <a:pt x="82" y="3"/>
                  </a:cubicBezTo>
                  <a:cubicBezTo>
                    <a:pt x="37" y="11"/>
                    <a:pt x="21" y="1"/>
                    <a:pt x="21" y="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6" name="Freeform 14"/>
            <p:cNvSpPr>
              <a:spLocks/>
            </p:cNvSpPr>
            <p:nvPr/>
          </p:nvSpPr>
          <p:spPr bwMode="auto">
            <a:xfrm>
              <a:off x="5077" y="1540"/>
              <a:ext cx="567" cy="146"/>
            </a:xfrm>
            <a:custGeom>
              <a:avLst/>
              <a:gdLst>
                <a:gd name="T0" fmla="*/ 12712 w 112"/>
                <a:gd name="T1" fmla="*/ 2432 h 29"/>
                <a:gd name="T2" fmla="*/ 13355 w 112"/>
                <a:gd name="T3" fmla="*/ 508 h 29"/>
                <a:gd name="T4" fmla="*/ 9609 w 112"/>
                <a:gd name="T5" fmla="*/ 1269 h 29"/>
                <a:gd name="T6" fmla="*/ 4663 w 112"/>
                <a:gd name="T7" fmla="*/ 760 h 29"/>
                <a:gd name="T8" fmla="*/ 258 w 112"/>
                <a:gd name="T9" fmla="*/ 508 h 29"/>
                <a:gd name="T10" fmla="*/ 12712 w 112"/>
                <a:gd name="T11" fmla="*/ 2432 h 2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12" h="29">
                  <a:moveTo>
                    <a:pt x="98" y="19"/>
                  </a:moveTo>
                  <a:cubicBezTo>
                    <a:pt x="112" y="13"/>
                    <a:pt x="111" y="0"/>
                    <a:pt x="103" y="4"/>
                  </a:cubicBezTo>
                  <a:cubicBezTo>
                    <a:pt x="96" y="9"/>
                    <a:pt x="83" y="10"/>
                    <a:pt x="74" y="10"/>
                  </a:cubicBezTo>
                  <a:cubicBezTo>
                    <a:pt x="65" y="11"/>
                    <a:pt x="45" y="3"/>
                    <a:pt x="36" y="6"/>
                  </a:cubicBezTo>
                  <a:cubicBezTo>
                    <a:pt x="27" y="9"/>
                    <a:pt x="2" y="4"/>
                    <a:pt x="2" y="4"/>
                  </a:cubicBezTo>
                  <a:cubicBezTo>
                    <a:pt x="0" y="29"/>
                    <a:pt x="83" y="25"/>
                    <a:pt x="98" y="19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" name="Freeform 15"/>
            <p:cNvSpPr>
              <a:spLocks/>
            </p:cNvSpPr>
            <p:nvPr/>
          </p:nvSpPr>
          <p:spPr bwMode="auto">
            <a:xfrm>
              <a:off x="5042" y="1656"/>
              <a:ext cx="581" cy="480"/>
            </a:xfrm>
            <a:custGeom>
              <a:avLst/>
              <a:gdLst>
                <a:gd name="T0" fmla="*/ 384 w 115"/>
                <a:gd name="T1" fmla="*/ 6841 h 95"/>
                <a:gd name="T2" fmla="*/ 3345 w 115"/>
                <a:gd name="T3" fmla="*/ 6968 h 95"/>
                <a:gd name="T4" fmla="*/ 6457 w 115"/>
                <a:gd name="T5" fmla="*/ 9928 h 95"/>
                <a:gd name="T6" fmla="*/ 7609 w 115"/>
                <a:gd name="T7" fmla="*/ 10823 h 95"/>
                <a:gd name="T8" fmla="*/ 10438 w 115"/>
                <a:gd name="T9" fmla="*/ 6715 h 95"/>
                <a:gd name="T10" fmla="*/ 14318 w 115"/>
                <a:gd name="T11" fmla="*/ 6715 h 95"/>
                <a:gd name="T12" fmla="*/ 10185 w 115"/>
                <a:gd name="T13" fmla="*/ 3471 h 95"/>
                <a:gd name="T14" fmla="*/ 4774 w 115"/>
                <a:gd name="T15" fmla="*/ 2067 h 95"/>
                <a:gd name="T16" fmla="*/ 1556 w 115"/>
                <a:gd name="T17" fmla="*/ 5285 h 95"/>
                <a:gd name="T18" fmla="*/ 384 w 115"/>
                <a:gd name="T19" fmla="*/ 6841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5" h="95">
                  <a:moveTo>
                    <a:pt x="3" y="53"/>
                  </a:moveTo>
                  <a:cubicBezTo>
                    <a:pt x="5" y="60"/>
                    <a:pt x="14" y="68"/>
                    <a:pt x="26" y="54"/>
                  </a:cubicBezTo>
                  <a:cubicBezTo>
                    <a:pt x="48" y="29"/>
                    <a:pt x="48" y="72"/>
                    <a:pt x="50" y="77"/>
                  </a:cubicBezTo>
                  <a:cubicBezTo>
                    <a:pt x="51" y="81"/>
                    <a:pt x="54" y="95"/>
                    <a:pt x="59" y="84"/>
                  </a:cubicBezTo>
                  <a:cubicBezTo>
                    <a:pt x="63" y="74"/>
                    <a:pt x="70" y="39"/>
                    <a:pt x="81" y="52"/>
                  </a:cubicBezTo>
                  <a:cubicBezTo>
                    <a:pt x="100" y="76"/>
                    <a:pt x="115" y="54"/>
                    <a:pt x="111" y="52"/>
                  </a:cubicBezTo>
                  <a:cubicBezTo>
                    <a:pt x="106" y="51"/>
                    <a:pt x="79" y="37"/>
                    <a:pt x="79" y="27"/>
                  </a:cubicBezTo>
                  <a:cubicBezTo>
                    <a:pt x="79" y="16"/>
                    <a:pt x="42" y="0"/>
                    <a:pt x="37" y="16"/>
                  </a:cubicBezTo>
                  <a:cubicBezTo>
                    <a:pt x="33" y="33"/>
                    <a:pt x="12" y="41"/>
                    <a:pt x="12" y="41"/>
                  </a:cubicBezTo>
                  <a:cubicBezTo>
                    <a:pt x="0" y="44"/>
                    <a:pt x="2" y="45"/>
                    <a:pt x="3" y="5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8" name="Freeform 16"/>
            <p:cNvSpPr>
              <a:spLocks/>
            </p:cNvSpPr>
            <p:nvPr/>
          </p:nvSpPr>
          <p:spPr bwMode="auto">
            <a:xfrm>
              <a:off x="5421" y="1464"/>
              <a:ext cx="329" cy="854"/>
            </a:xfrm>
            <a:custGeom>
              <a:avLst/>
              <a:gdLst>
                <a:gd name="T0" fmla="*/ 6610 w 65"/>
                <a:gd name="T1" fmla="*/ 5159 h 169"/>
                <a:gd name="T2" fmla="*/ 2845 w 65"/>
                <a:gd name="T3" fmla="*/ 6332 h 169"/>
                <a:gd name="T4" fmla="*/ 2845 w 65"/>
                <a:gd name="T5" fmla="*/ 7610 h 169"/>
                <a:gd name="T6" fmla="*/ 6484 w 65"/>
                <a:gd name="T7" fmla="*/ 11617 h 169"/>
                <a:gd name="T8" fmla="*/ 4409 w 65"/>
                <a:gd name="T9" fmla="*/ 15220 h 169"/>
                <a:gd name="T10" fmla="*/ 0 w 65"/>
                <a:gd name="T11" fmla="*/ 19101 h 169"/>
                <a:gd name="T12" fmla="*/ 2202 w 65"/>
                <a:gd name="T13" fmla="*/ 19996 h 169"/>
                <a:gd name="T14" fmla="*/ 6099 w 65"/>
                <a:gd name="T15" fmla="*/ 21426 h 169"/>
                <a:gd name="T16" fmla="*/ 8174 w 65"/>
                <a:gd name="T17" fmla="*/ 20915 h 169"/>
                <a:gd name="T18" fmla="*/ 8427 w 65"/>
                <a:gd name="T19" fmla="*/ 0 h 169"/>
                <a:gd name="T20" fmla="*/ 6610 w 65"/>
                <a:gd name="T21" fmla="*/ 5159 h 16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65" h="169">
                  <a:moveTo>
                    <a:pt x="51" y="40"/>
                  </a:moveTo>
                  <a:cubicBezTo>
                    <a:pt x="44" y="46"/>
                    <a:pt x="30" y="49"/>
                    <a:pt x="22" y="49"/>
                  </a:cubicBezTo>
                  <a:cubicBezTo>
                    <a:pt x="13" y="48"/>
                    <a:pt x="14" y="56"/>
                    <a:pt x="22" y="59"/>
                  </a:cubicBezTo>
                  <a:cubicBezTo>
                    <a:pt x="30" y="62"/>
                    <a:pt x="49" y="75"/>
                    <a:pt x="50" y="90"/>
                  </a:cubicBezTo>
                  <a:cubicBezTo>
                    <a:pt x="50" y="104"/>
                    <a:pt x="51" y="115"/>
                    <a:pt x="34" y="118"/>
                  </a:cubicBezTo>
                  <a:cubicBezTo>
                    <a:pt x="18" y="122"/>
                    <a:pt x="3" y="124"/>
                    <a:pt x="0" y="148"/>
                  </a:cubicBezTo>
                  <a:cubicBezTo>
                    <a:pt x="0" y="148"/>
                    <a:pt x="10" y="154"/>
                    <a:pt x="17" y="155"/>
                  </a:cubicBezTo>
                  <a:cubicBezTo>
                    <a:pt x="23" y="155"/>
                    <a:pt x="42" y="163"/>
                    <a:pt x="47" y="166"/>
                  </a:cubicBezTo>
                  <a:cubicBezTo>
                    <a:pt x="51" y="169"/>
                    <a:pt x="58" y="167"/>
                    <a:pt x="63" y="162"/>
                  </a:cubicBezTo>
                  <a:lnTo>
                    <a:pt x="65" y="0"/>
                  </a:lnTo>
                  <a:cubicBezTo>
                    <a:pt x="64" y="8"/>
                    <a:pt x="58" y="36"/>
                    <a:pt x="51" y="4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grpSp>
        <p:nvGrpSpPr>
          <p:cNvPr id="19" name="Group 17"/>
          <p:cNvGrpSpPr>
            <a:grpSpLocks/>
          </p:cNvGrpSpPr>
          <p:nvPr/>
        </p:nvGrpSpPr>
        <p:grpSpPr bwMode="auto">
          <a:xfrm>
            <a:off x="738718" y="36513"/>
            <a:ext cx="10521949" cy="6821487"/>
            <a:chOff x="349" y="23"/>
            <a:chExt cx="4971" cy="4297"/>
          </a:xfrm>
        </p:grpSpPr>
        <p:sp>
          <p:nvSpPr>
            <p:cNvPr id="20" name="Rectangle 18"/>
            <p:cNvSpPr>
              <a:spLocks noChangeArrowheads="1"/>
            </p:cNvSpPr>
            <p:nvPr/>
          </p:nvSpPr>
          <p:spPr bwMode="auto">
            <a:xfrm>
              <a:off x="384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21" name="Freeform 19"/>
            <p:cNvSpPr>
              <a:spLocks noEditPoints="1"/>
            </p:cNvSpPr>
            <p:nvPr/>
          </p:nvSpPr>
          <p:spPr bwMode="auto">
            <a:xfrm>
              <a:off x="384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78 w 4"/>
                <a:gd name="T5" fmla="*/ 2594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78 w 4"/>
                <a:gd name="T15" fmla="*/ 7803 h 60"/>
                <a:gd name="T16" fmla="*/ 578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2" name="Freeform 20"/>
            <p:cNvSpPr>
              <a:spLocks noEditPoints="1"/>
            </p:cNvSpPr>
            <p:nvPr/>
          </p:nvSpPr>
          <p:spPr bwMode="auto">
            <a:xfrm>
              <a:off x="384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3" name="Freeform 21"/>
            <p:cNvSpPr>
              <a:spLocks noEditPoints="1"/>
            </p:cNvSpPr>
            <p:nvPr/>
          </p:nvSpPr>
          <p:spPr bwMode="auto">
            <a:xfrm>
              <a:off x="384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384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78 w 4"/>
                <a:gd name="T5" fmla="*/ 2594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78 w 4"/>
                <a:gd name="T15" fmla="*/ 7803 h 60"/>
                <a:gd name="T16" fmla="*/ 578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5" name="Freeform 23"/>
            <p:cNvSpPr>
              <a:spLocks noEditPoints="1"/>
            </p:cNvSpPr>
            <p:nvPr/>
          </p:nvSpPr>
          <p:spPr bwMode="auto">
            <a:xfrm>
              <a:off x="384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6" name="Freeform 24"/>
            <p:cNvSpPr>
              <a:spLocks noEditPoints="1"/>
            </p:cNvSpPr>
            <p:nvPr/>
          </p:nvSpPr>
          <p:spPr bwMode="auto">
            <a:xfrm>
              <a:off x="384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78 w 4"/>
                <a:gd name="T5" fmla="*/ 2594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78 w 4"/>
                <a:gd name="T15" fmla="*/ 7803 h 60"/>
                <a:gd name="T16" fmla="*/ 578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7" name="Freeform 25"/>
            <p:cNvSpPr>
              <a:spLocks noEditPoints="1"/>
            </p:cNvSpPr>
            <p:nvPr/>
          </p:nvSpPr>
          <p:spPr bwMode="auto">
            <a:xfrm>
              <a:off x="384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8" name="Freeform 26"/>
            <p:cNvSpPr>
              <a:spLocks noEditPoints="1"/>
            </p:cNvSpPr>
            <p:nvPr/>
          </p:nvSpPr>
          <p:spPr bwMode="auto">
            <a:xfrm>
              <a:off x="384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9" name="Freeform 27"/>
            <p:cNvSpPr>
              <a:spLocks noEditPoints="1"/>
            </p:cNvSpPr>
            <p:nvPr/>
          </p:nvSpPr>
          <p:spPr bwMode="auto">
            <a:xfrm>
              <a:off x="384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384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384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829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33" name="Freeform 31"/>
            <p:cNvSpPr>
              <a:spLocks noEditPoints="1"/>
            </p:cNvSpPr>
            <p:nvPr/>
          </p:nvSpPr>
          <p:spPr bwMode="auto">
            <a:xfrm>
              <a:off x="82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78 w 4"/>
                <a:gd name="T5" fmla="*/ 2594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78 w 4"/>
                <a:gd name="T15" fmla="*/ 7803 h 60"/>
                <a:gd name="T16" fmla="*/ 578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4" name="Freeform 32"/>
            <p:cNvSpPr>
              <a:spLocks noEditPoints="1"/>
            </p:cNvSpPr>
            <p:nvPr/>
          </p:nvSpPr>
          <p:spPr bwMode="auto">
            <a:xfrm>
              <a:off x="82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82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82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78 w 4"/>
                <a:gd name="T5" fmla="*/ 2594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78 w 4"/>
                <a:gd name="T15" fmla="*/ 7803 h 60"/>
                <a:gd name="T16" fmla="*/ 578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7" name="Freeform 35"/>
            <p:cNvSpPr>
              <a:spLocks noEditPoints="1"/>
            </p:cNvSpPr>
            <p:nvPr/>
          </p:nvSpPr>
          <p:spPr bwMode="auto">
            <a:xfrm>
              <a:off x="82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82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78 w 4"/>
                <a:gd name="T5" fmla="*/ 2594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78 w 4"/>
                <a:gd name="T15" fmla="*/ 7803 h 60"/>
                <a:gd name="T16" fmla="*/ 578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9" name="Freeform 37"/>
            <p:cNvSpPr>
              <a:spLocks noEditPoints="1"/>
            </p:cNvSpPr>
            <p:nvPr/>
          </p:nvSpPr>
          <p:spPr bwMode="auto">
            <a:xfrm>
              <a:off x="82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0" name="Freeform 38"/>
            <p:cNvSpPr>
              <a:spLocks noEditPoints="1"/>
            </p:cNvSpPr>
            <p:nvPr/>
          </p:nvSpPr>
          <p:spPr bwMode="auto">
            <a:xfrm>
              <a:off x="82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" name="Freeform 39"/>
            <p:cNvSpPr>
              <a:spLocks noEditPoints="1"/>
            </p:cNvSpPr>
            <p:nvPr/>
          </p:nvSpPr>
          <p:spPr bwMode="auto">
            <a:xfrm>
              <a:off x="82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2" name="Freeform 40"/>
            <p:cNvSpPr>
              <a:spLocks noEditPoints="1"/>
            </p:cNvSpPr>
            <p:nvPr/>
          </p:nvSpPr>
          <p:spPr bwMode="auto">
            <a:xfrm>
              <a:off x="82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3" name="Rectangle 41"/>
            <p:cNvSpPr>
              <a:spLocks noChangeArrowheads="1"/>
            </p:cNvSpPr>
            <p:nvPr/>
          </p:nvSpPr>
          <p:spPr bwMode="auto">
            <a:xfrm>
              <a:off x="829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44" name="Rectangle 42"/>
            <p:cNvSpPr>
              <a:spLocks noChangeArrowheads="1"/>
            </p:cNvSpPr>
            <p:nvPr/>
          </p:nvSpPr>
          <p:spPr bwMode="auto">
            <a:xfrm>
              <a:off x="1279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45" name="Freeform 43"/>
            <p:cNvSpPr>
              <a:spLocks noEditPoints="1"/>
            </p:cNvSpPr>
            <p:nvPr/>
          </p:nvSpPr>
          <p:spPr bwMode="auto">
            <a:xfrm>
              <a:off x="127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78 w 4"/>
                <a:gd name="T5" fmla="*/ 2594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78 w 4"/>
                <a:gd name="T15" fmla="*/ 7803 h 60"/>
                <a:gd name="T16" fmla="*/ 578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6" name="Freeform 44"/>
            <p:cNvSpPr>
              <a:spLocks noEditPoints="1"/>
            </p:cNvSpPr>
            <p:nvPr/>
          </p:nvSpPr>
          <p:spPr bwMode="auto">
            <a:xfrm>
              <a:off x="127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7" name="Freeform 45"/>
            <p:cNvSpPr>
              <a:spLocks noEditPoints="1"/>
            </p:cNvSpPr>
            <p:nvPr/>
          </p:nvSpPr>
          <p:spPr bwMode="auto">
            <a:xfrm>
              <a:off x="127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8" name="Freeform 46"/>
            <p:cNvSpPr>
              <a:spLocks noEditPoints="1"/>
            </p:cNvSpPr>
            <p:nvPr/>
          </p:nvSpPr>
          <p:spPr bwMode="auto">
            <a:xfrm>
              <a:off x="127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78 w 4"/>
                <a:gd name="T5" fmla="*/ 2594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78 w 4"/>
                <a:gd name="T15" fmla="*/ 7803 h 60"/>
                <a:gd name="T16" fmla="*/ 578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9" name="Freeform 47"/>
            <p:cNvSpPr>
              <a:spLocks noEditPoints="1"/>
            </p:cNvSpPr>
            <p:nvPr/>
          </p:nvSpPr>
          <p:spPr bwMode="auto">
            <a:xfrm>
              <a:off x="127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0" name="Freeform 48"/>
            <p:cNvSpPr>
              <a:spLocks noEditPoints="1"/>
            </p:cNvSpPr>
            <p:nvPr/>
          </p:nvSpPr>
          <p:spPr bwMode="auto">
            <a:xfrm>
              <a:off x="127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78 w 4"/>
                <a:gd name="T5" fmla="*/ 2594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78 w 4"/>
                <a:gd name="T15" fmla="*/ 7803 h 60"/>
                <a:gd name="T16" fmla="*/ 578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1" name="Freeform 49"/>
            <p:cNvSpPr>
              <a:spLocks noEditPoints="1"/>
            </p:cNvSpPr>
            <p:nvPr/>
          </p:nvSpPr>
          <p:spPr bwMode="auto">
            <a:xfrm>
              <a:off x="127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2" name="Freeform 50"/>
            <p:cNvSpPr>
              <a:spLocks noEditPoints="1"/>
            </p:cNvSpPr>
            <p:nvPr/>
          </p:nvSpPr>
          <p:spPr bwMode="auto">
            <a:xfrm>
              <a:off x="127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3" name="Freeform 51"/>
            <p:cNvSpPr>
              <a:spLocks noEditPoints="1"/>
            </p:cNvSpPr>
            <p:nvPr/>
          </p:nvSpPr>
          <p:spPr bwMode="auto">
            <a:xfrm>
              <a:off x="127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4" name="Freeform 52"/>
            <p:cNvSpPr>
              <a:spLocks noEditPoints="1"/>
            </p:cNvSpPr>
            <p:nvPr/>
          </p:nvSpPr>
          <p:spPr bwMode="auto">
            <a:xfrm>
              <a:off x="127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5" name="Rectangle 53"/>
            <p:cNvSpPr>
              <a:spLocks noChangeArrowheads="1"/>
            </p:cNvSpPr>
            <p:nvPr/>
          </p:nvSpPr>
          <p:spPr bwMode="auto">
            <a:xfrm>
              <a:off x="1279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56" name="Rectangle 54"/>
            <p:cNvSpPr>
              <a:spLocks noChangeArrowheads="1"/>
            </p:cNvSpPr>
            <p:nvPr/>
          </p:nvSpPr>
          <p:spPr bwMode="auto">
            <a:xfrm>
              <a:off x="1724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57" name="Freeform 55"/>
            <p:cNvSpPr>
              <a:spLocks noEditPoints="1"/>
            </p:cNvSpPr>
            <p:nvPr/>
          </p:nvSpPr>
          <p:spPr bwMode="auto">
            <a:xfrm>
              <a:off x="1724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78 w 4"/>
                <a:gd name="T5" fmla="*/ 2594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78 w 4"/>
                <a:gd name="T15" fmla="*/ 7803 h 60"/>
                <a:gd name="T16" fmla="*/ 578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8" name="Freeform 56"/>
            <p:cNvSpPr>
              <a:spLocks noEditPoints="1"/>
            </p:cNvSpPr>
            <p:nvPr/>
          </p:nvSpPr>
          <p:spPr bwMode="auto">
            <a:xfrm>
              <a:off x="1724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9" name="Freeform 57"/>
            <p:cNvSpPr>
              <a:spLocks noEditPoints="1"/>
            </p:cNvSpPr>
            <p:nvPr/>
          </p:nvSpPr>
          <p:spPr bwMode="auto">
            <a:xfrm>
              <a:off x="1724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60" name="Freeform 58"/>
            <p:cNvSpPr>
              <a:spLocks noEditPoints="1"/>
            </p:cNvSpPr>
            <p:nvPr/>
          </p:nvSpPr>
          <p:spPr bwMode="auto">
            <a:xfrm>
              <a:off x="1724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78 w 4"/>
                <a:gd name="T5" fmla="*/ 2594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78 w 4"/>
                <a:gd name="T15" fmla="*/ 7803 h 60"/>
                <a:gd name="T16" fmla="*/ 578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61" name="Freeform 59"/>
            <p:cNvSpPr>
              <a:spLocks noEditPoints="1"/>
            </p:cNvSpPr>
            <p:nvPr/>
          </p:nvSpPr>
          <p:spPr bwMode="auto">
            <a:xfrm>
              <a:off x="1724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62" name="Freeform 60"/>
            <p:cNvSpPr>
              <a:spLocks noEditPoints="1"/>
            </p:cNvSpPr>
            <p:nvPr/>
          </p:nvSpPr>
          <p:spPr bwMode="auto">
            <a:xfrm>
              <a:off x="1724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78 w 4"/>
                <a:gd name="T5" fmla="*/ 2594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78 w 4"/>
                <a:gd name="T15" fmla="*/ 7803 h 60"/>
                <a:gd name="T16" fmla="*/ 578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63" name="Freeform 61"/>
            <p:cNvSpPr>
              <a:spLocks noEditPoints="1"/>
            </p:cNvSpPr>
            <p:nvPr/>
          </p:nvSpPr>
          <p:spPr bwMode="auto">
            <a:xfrm>
              <a:off x="1724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64" name="Freeform 62"/>
            <p:cNvSpPr>
              <a:spLocks noEditPoints="1"/>
            </p:cNvSpPr>
            <p:nvPr/>
          </p:nvSpPr>
          <p:spPr bwMode="auto">
            <a:xfrm>
              <a:off x="1724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65" name="Freeform 63"/>
            <p:cNvSpPr>
              <a:spLocks noEditPoints="1"/>
            </p:cNvSpPr>
            <p:nvPr/>
          </p:nvSpPr>
          <p:spPr bwMode="auto">
            <a:xfrm>
              <a:off x="1724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66" name="Freeform 64"/>
            <p:cNvSpPr>
              <a:spLocks noEditPoints="1"/>
            </p:cNvSpPr>
            <p:nvPr/>
          </p:nvSpPr>
          <p:spPr bwMode="auto">
            <a:xfrm>
              <a:off x="1724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67" name="Rectangle 65"/>
            <p:cNvSpPr>
              <a:spLocks noChangeArrowheads="1"/>
            </p:cNvSpPr>
            <p:nvPr/>
          </p:nvSpPr>
          <p:spPr bwMode="auto">
            <a:xfrm>
              <a:off x="1724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68" name="Rectangle 66"/>
            <p:cNvSpPr>
              <a:spLocks noChangeArrowheads="1"/>
            </p:cNvSpPr>
            <p:nvPr/>
          </p:nvSpPr>
          <p:spPr bwMode="auto">
            <a:xfrm>
              <a:off x="2169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69" name="Freeform 67"/>
            <p:cNvSpPr>
              <a:spLocks noEditPoints="1"/>
            </p:cNvSpPr>
            <p:nvPr/>
          </p:nvSpPr>
          <p:spPr bwMode="auto">
            <a:xfrm>
              <a:off x="216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78 w 4"/>
                <a:gd name="T5" fmla="*/ 2594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78 w 4"/>
                <a:gd name="T15" fmla="*/ 7803 h 60"/>
                <a:gd name="T16" fmla="*/ 578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0" name="Freeform 68"/>
            <p:cNvSpPr>
              <a:spLocks noEditPoints="1"/>
            </p:cNvSpPr>
            <p:nvPr/>
          </p:nvSpPr>
          <p:spPr bwMode="auto">
            <a:xfrm>
              <a:off x="216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1" name="Freeform 69"/>
            <p:cNvSpPr>
              <a:spLocks noEditPoints="1"/>
            </p:cNvSpPr>
            <p:nvPr/>
          </p:nvSpPr>
          <p:spPr bwMode="auto">
            <a:xfrm>
              <a:off x="216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2" name="Freeform 70"/>
            <p:cNvSpPr>
              <a:spLocks noEditPoints="1"/>
            </p:cNvSpPr>
            <p:nvPr/>
          </p:nvSpPr>
          <p:spPr bwMode="auto">
            <a:xfrm>
              <a:off x="216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78 w 4"/>
                <a:gd name="T5" fmla="*/ 2594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78 w 4"/>
                <a:gd name="T15" fmla="*/ 7803 h 60"/>
                <a:gd name="T16" fmla="*/ 578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3" name="Freeform 71"/>
            <p:cNvSpPr>
              <a:spLocks noEditPoints="1"/>
            </p:cNvSpPr>
            <p:nvPr/>
          </p:nvSpPr>
          <p:spPr bwMode="auto">
            <a:xfrm>
              <a:off x="216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4" name="Freeform 72"/>
            <p:cNvSpPr>
              <a:spLocks noEditPoints="1"/>
            </p:cNvSpPr>
            <p:nvPr/>
          </p:nvSpPr>
          <p:spPr bwMode="auto">
            <a:xfrm>
              <a:off x="216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78 w 4"/>
                <a:gd name="T5" fmla="*/ 2594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78 w 4"/>
                <a:gd name="T15" fmla="*/ 7803 h 60"/>
                <a:gd name="T16" fmla="*/ 578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5" name="Freeform 73"/>
            <p:cNvSpPr>
              <a:spLocks noEditPoints="1"/>
            </p:cNvSpPr>
            <p:nvPr/>
          </p:nvSpPr>
          <p:spPr bwMode="auto">
            <a:xfrm>
              <a:off x="216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6" name="Freeform 74"/>
            <p:cNvSpPr>
              <a:spLocks noEditPoints="1"/>
            </p:cNvSpPr>
            <p:nvPr/>
          </p:nvSpPr>
          <p:spPr bwMode="auto">
            <a:xfrm>
              <a:off x="216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7" name="Freeform 75"/>
            <p:cNvSpPr>
              <a:spLocks noEditPoints="1"/>
            </p:cNvSpPr>
            <p:nvPr/>
          </p:nvSpPr>
          <p:spPr bwMode="auto">
            <a:xfrm>
              <a:off x="216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8" name="Freeform 76"/>
            <p:cNvSpPr>
              <a:spLocks noEditPoints="1"/>
            </p:cNvSpPr>
            <p:nvPr/>
          </p:nvSpPr>
          <p:spPr bwMode="auto">
            <a:xfrm>
              <a:off x="216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9" name="Rectangle 77"/>
            <p:cNvSpPr>
              <a:spLocks noChangeArrowheads="1"/>
            </p:cNvSpPr>
            <p:nvPr/>
          </p:nvSpPr>
          <p:spPr bwMode="auto">
            <a:xfrm>
              <a:off x="2169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80" name="Rectangle 78"/>
            <p:cNvSpPr>
              <a:spLocks noChangeArrowheads="1"/>
            </p:cNvSpPr>
            <p:nvPr/>
          </p:nvSpPr>
          <p:spPr bwMode="auto">
            <a:xfrm>
              <a:off x="262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81" name="Freeform 79"/>
            <p:cNvSpPr>
              <a:spLocks noEditPoints="1"/>
            </p:cNvSpPr>
            <p:nvPr/>
          </p:nvSpPr>
          <p:spPr bwMode="auto">
            <a:xfrm>
              <a:off x="262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00 w 4"/>
                <a:gd name="T5" fmla="*/ 2594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00 w 4"/>
                <a:gd name="T15" fmla="*/ 7803 h 60"/>
                <a:gd name="T16" fmla="*/ 500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82" name="Freeform 80"/>
            <p:cNvSpPr>
              <a:spLocks noEditPoints="1"/>
            </p:cNvSpPr>
            <p:nvPr/>
          </p:nvSpPr>
          <p:spPr bwMode="auto">
            <a:xfrm>
              <a:off x="262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83" name="Freeform 81"/>
            <p:cNvSpPr>
              <a:spLocks noEditPoints="1"/>
            </p:cNvSpPr>
            <p:nvPr/>
          </p:nvSpPr>
          <p:spPr bwMode="auto">
            <a:xfrm>
              <a:off x="262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84" name="Freeform 82"/>
            <p:cNvSpPr>
              <a:spLocks noEditPoints="1"/>
            </p:cNvSpPr>
            <p:nvPr/>
          </p:nvSpPr>
          <p:spPr bwMode="auto">
            <a:xfrm>
              <a:off x="262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00 w 4"/>
                <a:gd name="T5" fmla="*/ 2594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00 w 4"/>
                <a:gd name="T15" fmla="*/ 7803 h 60"/>
                <a:gd name="T16" fmla="*/ 500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85" name="Freeform 83"/>
            <p:cNvSpPr>
              <a:spLocks noEditPoints="1"/>
            </p:cNvSpPr>
            <p:nvPr/>
          </p:nvSpPr>
          <p:spPr bwMode="auto">
            <a:xfrm>
              <a:off x="262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86" name="Freeform 84"/>
            <p:cNvSpPr>
              <a:spLocks noEditPoints="1"/>
            </p:cNvSpPr>
            <p:nvPr/>
          </p:nvSpPr>
          <p:spPr bwMode="auto">
            <a:xfrm>
              <a:off x="262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00 w 4"/>
                <a:gd name="T5" fmla="*/ 2594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00 w 4"/>
                <a:gd name="T15" fmla="*/ 7803 h 60"/>
                <a:gd name="T16" fmla="*/ 500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87" name="Freeform 85"/>
            <p:cNvSpPr>
              <a:spLocks noEditPoints="1"/>
            </p:cNvSpPr>
            <p:nvPr/>
          </p:nvSpPr>
          <p:spPr bwMode="auto">
            <a:xfrm>
              <a:off x="262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88" name="Freeform 86"/>
            <p:cNvSpPr>
              <a:spLocks noEditPoints="1"/>
            </p:cNvSpPr>
            <p:nvPr/>
          </p:nvSpPr>
          <p:spPr bwMode="auto">
            <a:xfrm>
              <a:off x="262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89" name="Freeform 87"/>
            <p:cNvSpPr>
              <a:spLocks noEditPoints="1"/>
            </p:cNvSpPr>
            <p:nvPr/>
          </p:nvSpPr>
          <p:spPr bwMode="auto">
            <a:xfrm>
              <a:off x="262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0" name="Freeform 88"/>
            <p:cNvSpPr>
              <a:spLocks noEditPoints="1"/>
            </p:cNvSpPr>
            <p:nvPr/>
          </p:nvSpPr>
          <p:spPr bwMode="auto">
            <a:xfrm>
              <a:off x="262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1" name="Rectangle 89"/>
            <p:cNvSpPr>
              <a:spLocks noChangeArrowheads="1"/>
            </p:cNvSpPr>
            <p:nvPr/>
          </p:nvSpPr>
          <p:spPr bwMode="auto">
            <a:xfrm>
              <a:off x="262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92" name="Rectangle 90"/>
            <p:cNvSpPr>
              <a:spLocks noChangeArrowheads="1"/>
            </p:cNvSpPr>
            <p:nvPr/>
          </p:nvSpPr>
          <p:spPr bwMode="auto">
            <a:xfrm>
              <a:off x="3065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93" name="Freeform 91"/>
            <p:cNvSpPr>
              <a:spLocks noEditPoints="1"/>
            </p:cNvSpPr>
            <p:nvPr/>
          </p:nvSpPr>
          <p:spPr bwMode="auto">
            <a:xfrm>
              <a:off x="3065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00 w 4"/>
                <a:gd name="T5" fmla="*/ 2594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00 w 4"/>
                <a:gd name="T15" fmla="*/ 7803 h 60"/>
                <a:gd name="T16" fmla="*/ 500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4" name="Freeform 92"/>
            <p:cNvSpPr>
              <a:spLocks noEditPoints="1"/>
            </p:cNvSpPr>
            <p:nvPr/>
          </p:nvSpPr>
          <p:spPr bwMode="auto">
            <a:xfrm>
              <a:off x="3065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5" name="Freeform 93"/>
            <p:cNvSpPr>
              <a:spLocks noEditPoints="1"/>
            </p:cNvSpPr>
            <p:nvPr/>
          </p:nvSpPr>
          <p:spPr bwMode="auto">
            <a:xfrm>
              <a:off x="3065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6" name="Freeform 94"/>
            <p:cNvSpPr>
              <a:spLocks noEditPoints="1"/>
            </p:cNvSpPr>
            <p:nvPr/>
          </p:nvSpPr>
          <p:spPr bwMode="auto">
            <a:xfrm>
              <a:off x="3065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00 w 4"/>
                <a:gd name="T5" fmla="*/ 2594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00 w 4"/>
                <a:gd name="T15" fmla="*/ 7803 h 60"/>
                <a:gd name="T16" fmla="*/ 500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7" name="Freeform 95"/>
            <p:cNvSpPr>
              <a:spLocks noEditPoints="1"/>
            </p:cNvSpPr>
            <p:nvPr/>
          </p:nvSpPr>
          <p:spPr bwMode="auto">
            <a:xfrm>
              <a:off x="3065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8" name="Freeform 96"/>
            <p:cNvSpPr>
              <a:spLocks noEditPoints="1"/>
            </p:cNvSpPr>
            <p:nvPr/>
          </p:nvSpPr>
          <p:spPr bwMode="auto">
            <a:xfrm>
              <a:off x="3065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00 w 4"/>
                <a:gd name="T5" fmla="*/ 2594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00 w 4"/>
                <a:gd name="T15" fmla="*/ 7803 h 60"/>
                <a:gd name="T16" fmla="*/ 500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9" name="Freeform 97"/>
            <p:cNvSpPr>
              <a:spLocks noEditPoints="1"/>
            </p:cNvSpPr>
            <p:nvPr/>
          </p:nvSpPr>
          <p:spPr bwMode="auto">
            <a:xfrm>
              <a:off x="3065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0" name="Freeform 98"/>
            <p:cNvSpPr>
              <a:spLocks noEditPoints="1"/>
            </p:cNvSpPr>
            <p:nvPr/>
          </p:nvSpPr>
          <p:spPr bwMode="auto">
            <a:xfrm>
              <a:off x="3065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1" name="Freeform 99"/>
            <p:cNvSpPr>
              <a:spLocks noEditPoints="1"/>
            </p:cNvSpPr>
            <p:nvPr/>
          </p:nvSpPr>
          <p:spPr bwMode="auto">
            <a:xfrm>
              <a:off x="3065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2" name="Freeform 100"/>
            <p:cNvSpPr>
              <a:spLocks noEditPoints="1"/>
            </p:cNvSpPr>
            <p:nvPr/>
          </p:nvSpPr>
          <p:spPr bwMode="auto">
            <a:xfrm>
              <a:off x="3065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3" name="Rectangle 101"/>
            <p:cNvSpPr>
              <a:spLocks noChangeArrowheads="1"/>
            </p:cNvSpPr>
            <p:nvPr/>
          </p:nvSpPr>
          <p:spPr bwMode="auto">
            <a:xfrm>
              <a:off x="3065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04" name="Rectangle 102"/>
            <p:cNvSpPr>
              <a:spLocks noChangeArrowheads="1"/>
            </p:cNvSpPr>
            <p:nvPr/>
          </p:nvSpPr>
          <p:spPr bwMode="auto">
            <a:xfrm>
              <a:off x="351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05" name="Freeform 103"/>
            <p:cNvSpPr>
              <a:spLocks noEditPoints="1"/>
            </p:cNvSpPr>
            <p:nvPr/>
          </p:nvSpPr>
          <p:spPr bwMode="auto">
            <a:xfrm>
              <a:off x="351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00 w 4"/>
                <a:gd name="T5" fmla="*/ 2594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00 w 4"/>
                <a:gd name="T15" fmla="*/ 7803 h 60"/>
                <a:gd name="T16" fmla="*/ 500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6" name="Freeform 104"/>
            <p:cNvSpPr>
              <a:spLocks noEditPoints="1"/>
            </p:cNvSpPr>
            <p:nvPr/>
          </p:nvSpPr>
          <p:spPr bwMode="auto">
            <a:xfrm>
              <a:off x="351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" name="Freeform 105"/>
            <p:cNvSpPr>
              <a:spLocks noEditPoints="1"/>
            </p:cNvSpPr>
            <p:nvPr/>
          </p:nvSpPr>
          <p:spPr bwMode="auto">
            <a:xfrm>
              <a:off x="351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8" name="Freeform 106"/>
            <p:cNvSpPr>
              <a:spLocks noEditPoints="1"/>
            </p:cNvSpPr>
            <p:nvPr/>
          </p:nvSpPr>
          <p:spPr bwMode="auto">
            <a:xfrm>
              <a:off x="351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00 w 4"/>
                <a:gd name="T5" fmla="*/ 2594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00 w 4"/>
                <a:gd name="T15" fmla="*/ 7803 h 60"/>
                <a:gd name="T16" fmla="*/ 500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9" name="Freeform 107"/>
            <p:cNvSpPr>
              <a:spLocks noEditPoints="1"/>
            </p:cNvSpPr>
            <p:nvPr/>
          </p:nvSpPr>
          <p:spPr bwMode="auto">
            <a:xfrm>
              <a:off x="351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0" name="Freeform 108"/>
            <p:cNvSpPr>
              <a:spLocks noEditPoints="1"/>
            </p:cNvSpPr>
            <p:nvPr/>
          </p:nvSpPr>
          <p:spPr bwMode="auto">
            <a:xfrm>
              <a:off x="351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00 w 4"/>
                <a:gd name="T5" fmla="*/ 2594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00 w 4"/>
                <a:gd name="T15" fmla="*/ 7803 h 60"/>
                <a:gd name="T16" fmla="*/ 500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1" name="Freeform 109"/>
            <p:cNvSpPr>
              <a:spLocks noEditPoints="1"/>
            </p:cNvSpPr>
            <p:nvPr/>
          </p:nvSpPr>
          <p:spPr bwMode="auto">
            <a:xfrm>
              <a:off x="351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" name="Freeform 110"/>
            <p:cNvSpPr>
              <a:spLocks noEditPoints="1"/>
            </p:cNvSpPr>
            <p:nvPr/>
          </p:nvSpPr>
          <p:spPr bwMode="auto">
            <a:xfrm>
              <a:off x="351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3" name="Freeform 111"/>
            <p:cNvSpPr>
              <a:spLocks noEditPoints="1"/>
            </p:cNvSpPr>
            <p:nvPr/>
          </p:nvSpPr>
          <p:spPr bwMode="auto">
            <a:xfrm>
              <a:off x="351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4" name="Freeform 112"/>
            <p:cNvSpPr>
              <a:spLocks noEditPoints="1"/>
            </p:cNvSpPr>
            <p:nvPr/>
          </p:nvSpPr>
          <p:spPr bwMode="auto">
            <a:xfrm>
              <a:off x="351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5" name="Rectangle 113"/>
            <p:cNvSpPr>
              <a:spLocks noChangeArrowheads="1"/>
            </p:cNvSpPr>
            <p:nvPr/>
          </p:nvSpPr>
          <p:spPr bwMode="auto">
            <a:xfrm>
              <a:off x="351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6" name="Rectangle 114"/>
            <p:cNvSpPr>
              <a:spLocks noChangeArrowheads="1"/>
            </p:cNvSpPr>
            <p:nvPr/>
          </p:nvSpPr>
          <p:spPr bwMode="auto">
            <a:xfrm>
              <a:off x="396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7" name="Freeform 115"/>
            <p:cNvSpPr>
              <a:spLocks noEditPoints="1"/>
            </p:cNvSpPr>
            <p:nvPr/>
          </p:nvSpPr>
          <p:spPr bwMode="auto">
            <a:xfrm>
              <a:off x="396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00 w 4"/>
                <a:gd name="T5" fmla="*/ 2594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00 w 4"/>
                <a:gd name="T15" fmla="*/ 7803 h 60"/>
                <a:gd name="T16" fmla="*/ 500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8" name="Freeform 116"/>
            <p:cNvSpPr>
              <a:spLocks noEditPoints="1"/>
            </p:cNvSpPr>
            <p:nvPr/>
          </p:nvSpPr>
          <p:spPr bwMode="auto">
            <a:xfrm>
              <a:off x="396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9" name="Freeform 117"/>
            <p:cNvSpPr>
              <a:spLocks noEditPoints="1"/>
            </p:cNvSpPr>
            <p:nvPr/>
          </p:nvSpPr>
          <p:spPr bwMode="auto">
            <a:xfrm>
              <a:off x="396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0" name="Freeform 118"/>
            <p:cNvSpPr>
              <a:spLocks noEditPoints="1"/>
            </p:cNvSpPr>
            <p:nvPr/>
          </p:nvSpPr>
          <p:spPr bwMode="auto">
            <a:xfrm>
              <a:off x="396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00 w 4"/>
                <a:gd name="T5" fmla="*/ 2594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00 w 4"/>
                <a:gd name="T15" fmla="*/ 7803 h 60"/>
                <a:gd name="T16" fmla="*/ 500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1" name="Freeform 119"/>
            <p:cNvSpPr>
              <a:spLocks noEditPoints="1"/>
            </p:cNvSpPr>
            <p:nvPr/>
          </p:nvSpPr>
          <p:spPr bwMode="auto">
            <a:xfrm>
              <a:off x="396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2" name="Freeform 120"/>
            <p:cNvSpPr>
              <a:spLocks noEditPoints="1"/>
            </p:cNvSpPr>
            <p:nvPr/>
          </p:nvSpPr>
          <p:spPr bwMode="auto">
            <a:xfrm>
              <a:off x="396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00 w 4"/>
                <a:gd name="T5" fmla="*/ 2594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00 w 4"/>
                <a:gd name="T15" fmla="*/ 7803 h 60"/>
                <a:gd name="T16" fmla="*/ 500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" name="Freeform 121"/>
            <p:cNvSpPr>
              <a:spLocks noEditPoints="1"/>
            </p:cNvSpPr>
            <p:nvPr/>
          </p:nvSpPr>
          <p:spPr bwMode="auto">
            <a:xfrm>
              <a:off x="396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4" name="Freeform 122"/>
            <p:cNvSpPr>
              <a:spLocks noEditPoints="1"/>
            </p:cNvSpPr>
            <p:nvPr/>
          </p:nvSpPr>
          <p:spPr bwMode="auto">
            <a:xfrm>
              <a:off x="396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5" name="Freeform 123"/>
            <p:cNvSpPr>
              <a:spLocks noEditPoints="1"/>
            </p:cNvSpPr>
            <p:nvPr/>
          </p:nvSpPr>
          <p:spPr bwMode="auto">
            <a:xfrm>
              <a:off x="396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6" name="Freeform 124"/>
            <p:cNvSpPr>
              <a:spLocks noEditPoints="1"/>
            </p:cNvSpPr>
            <p:nvPr/>
          </p:nvSpPr>
          <p:spPr bwMode="auto">
            <a:xfrm>
              <a:off x="396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7" name="Rectangle 125"/>
            <p:cNvSpPr>
              <a:spLocks noChangeArrowheads="1"/>
            </p:cNvSpPr>
            <p:nvPr/>
          </p:nvSpPr>
          <p:spPr bwMode="auto">
            <a:xfrm>
              <a:off x="396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8" name="Rectangle 126"/>
            <p:cNvSpPr>
              <a:spLocks noChangeArrowheads="1"/>
            </p:cNvSpPr>
            <p:nvPr/>
          </p:nvSpPr>
          <p:spPr bwMode="auto">
            <a:xfrm>
              <a:off x="4405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9" name="Freeform 127"/>
            <p:cNvSpPr>
              <a:spLocks noEditPoints="1"/>
            </p:cNvSpPr>
            <p:nvPr/>
          </p:nvSpPr>
          <p:spPr bwMode="auto">
            <a:xfrm>
              <a:off x="4405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00 w 4"/>
                <a:gd name="T5" fmla="*/ 2594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00 w 4"/>
                <a:gd name="T15" fmla="*/ 7803 h 60"/>
                <a:gd name="T16" fmla="*/ 500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0" name="Freeform 128"/>
            <p:cNvSpPr>
              <a:spLocks noEditPoints="1"/>
            </p:cNvSpPr>
            <p:nvPr/>
          </p:nvSpPr>
          <p:spPr bwMode="auto">
            <a:xfrm>
              <a:off x="4405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1" name="Freeform 129"/>
            <p:cNvSpPr>
              <a:spLocks noEditPoints="1"/>
            </p:cNvSpPr>
            <p:nvPr/>
          </p:nvSpPr>
          <p:spPr bwMode="auto">
            <a:xfrm>
              <a:off x="4405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2" name="Freeform 130"/>
            <p:cNvSpPr>
              <a:spLocks noEditPoints="1"/>
            </p:cNvSpPr>
            <p:nvPr/>
          </p:nvSpPr>
          <p:spPr bwMode="auto">
            <a:xfrm>
              <a:off x="4405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00 w 4"/>
                <a:gd name="T5" fmla="*/ 2594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00 w 4"/>
                <a:gd name="T15" fmla="*/ 7803 h 60"/>
                <a:gd name="T16" fmla="*/ 500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3" name="Freeform 131"/>
            <p:cNvSpPr>
              <a:spLocks noEditPoints="1"/>
            </p:cNvSpPr>
            <p:nvPr/>
          </p:nvSpPr>
          <p:spPr bwMode="auto">
            <a:xfrm>
              <a:off x="4405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4" name="Freeform 132"/>
            <p:cNvSpPr>
              <a:spLocks noEditPoints="1"/>
            </p:cNvSpPr>
            <p:nvPr/>
          </p:nvSpPr>
          <p:spPr bwMode="auto">
            <a:xfrm>
              <a:off x="4405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00 w 4"/>
                <a:gd name="T5" fmla="*/ 2594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00 w 4"/>
                <a:gd name="T15" fmla="*/ 7803 h 60"/>
                <a:gd name="T16" fmla="*/ 500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5" name="Freeform 133"/>
            <p:cNvSpPr>
              <a:spLocks noEditPoints="1"/>
            </p:cNvSpPr>
            <p:nvPr/>
          </p:nvSpPr>
          <p:spPr bwMode="auto">
            <a:xfrm>
              <a:off x="4405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6" name="Freeform 134"/>
            <p:cNvSpPr>
              <a:spLocks noEditPoints="1"/>
            </p:cNvSpPr>
            <p:nvPr/>
          </p:nvSpPr>
          <p:spPr bwMode="auto">
            <a:xfrm>
              <a:off x="4405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7" name="Freeform 135"/>
            <p:cNvSpPr>
              <a:spLocks noEditPoints="1"/>
            </p:cNvSpPr>
            <p:nvPr/>
          </p:nvSpPr>
          <p:spPr bwMode="auto">
            <a:xfrm>
              <a:off x="4405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8" name="Freeform 136"/>
            <p:cNvSpPr>
              <a:spLocks noEditPoints="1"/>
            </p:cNvSpPr>
            <p:nvPr/>
          </p:nvSpPr>
          <p:spPr bwMode="auto">
            <a:xfrm>
              <a:off x="4405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9" name="Rectangle 137"/>
            <p:cNvSpPr>
              <a:spLocks noChangeArrowheads="1"/>
            </p:cNvSpPr>
            <p:nvPr/>
          </p:nvSpPr>
          <p:spPr bwMode="auto">
            <a:xfrm>
              <a:off x="4405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40" name="Rectangle 138"/>
            <p:cNvSpPr>
              <a:spLocks noChangeArrowheads="1"/>
            </p:cNvSpPr>
            <p:nvPr/>
          </p:nvSpPr>
          <p:spPr bwMode="auto">
            <a:xfrm>
              <a:off x="485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41" name="Freeform 139"/>
            <p:cNvSpPr>
              <a:spLocks noEditPoints="1"/>
            </p:cNvSpPr>
            <p:nvPr/>
          </p:nvSpPr>
          <p:spPr bwMode="auto">
            <a:xfrm>
              <a:off x="485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00 w 4"/>
                <a:gd name="T5" fmla="*/ 2594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00 w 4"/>
                <a:gd name="T15" fmla="*/ 7803 h 60"/>
                <a:gd name="T16" fmla="*/ 500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42" name="Freeform 140"/>
            <p:cNvSpPr>
              <a:spLocks noEditPoints="1"/>
            </p:cNvSpPr>
            <p:nvPr/>
          </p:nvSpPr>
          <p:spPr bwMode="auto">
            <a:xfrm>
              <a:off x="485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43" name="Freeform 141"/>
            <p:cNvSpPr>
              <a:spLocks noEditPoints="1"/>
            </p:cNvSpPr>
            <p:nvPr/>
          </p:nvSpPr>
          <p:spPr bwMode="auto">
            <a:xfrm>
              <a:off x="485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44" name="Freeform 142"/>
            <p:cNvSpPr>
              <a:spLocks noEditPoints="1"/>
            </p:cNvSpPr>
            <p:nvPr/>
          </p:nvSpPr>
          <p:spPr bwMode="auto">
            <a:xfrm>
              <a:off x="485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00 w 4"/>
                <a:gd name="T5" fmla="*/ 2594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00 w 4"/>
                <a:gd name="T15" fmla="*/ 7803 h 60"/>
                <a:gd name="T16" fmla="*/ 500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45" name="Freeform 143"/>
            <p:cNvSpPr>
              <a:spLocks noEditPoints="1"/>
            </p:cNvSpPr>
            <p:nvPr/>
          </p:nvSpPr>
          <p:spPr bwMode="auto">
            <a:xfrm>
              <a:off x="485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46" name="Freeform 144"/>
            <p:cNvSpPr>
              <a:spLocks noEditPoints="1"/>
            </p:cNvSpPr>
            <p:nvPr/>
          </p:nvSpPr>
          <p:spPr bwMode="auto">
            <a:xfrm>
              <a:off x="485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00 w 4"/>
                <a:gd name="T5" fmla="*/ 2594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00 w 4"/>
                <a:gd name="T15" fmla="*/ 7803 h 60"/>
                <a:gd name="T16" fmla="*/ 500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47" name="Freeform 145"/>
            <p:cNvSpPr>
              <a:spLocks noEditPoints="1"/>
            </p:cNvSpPr>
            <p:nvPr/>
          </p:nvSpPr>
          <p:spPr bwMode="auto">
            <a:xfrm>
              <a:off x="485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48" name="Freeform 146"/>
            <p:cNvSpPr>
              <a:spLocks noEditPoints="1"/>
            </p:cNvSpPr>
            <p:nvPr/>
          </p:nvSpPr>
          <p:spPr bwMode="auto">
            <a:xfrm>
              <a:off x="485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49" name="Freeform 147"/>
            <p:cNvSpPr>
              <a:spLocks noEditPoints="1"/>
            </p:cNvSpPr>
            <p:nvPr/>
          </p:nvSpPr>
          <p:spPr bwMode="auto">
            <a:xfrm>
              <a:off x="485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50" name="Freeform 148"/>
            <p:cNvSpPr>
              <a:spLocks noEditPoints="1"/>
            </p:cNvSpPr>
            <p:nvPr/>
          </p:nvSpPr>
          <p:spPr bwMode="auto">
            <a:xfrm>
              <a:off x="485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51" name="Rectangle 149"/>
            <p:cNvSpPr>
              <a:spLocks noChangeArrowheads="1"/>
            </p:cNvSpPr>
            <p:nvPr/>
          </p:nvSpPr>
          <p:spPr bwMode="auto">
            <a:xfrm>
              <a:off x="485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52" name="Rectangle 150"/>
            <p:cNvSpPr>
              <a:spLocks noChangeArrowheads="1"/>
            </p:cNvSpPr>
            <p:nvPr/>
          </p:nvSpPr>
          <p:spPr bwMode="auto">
            <a:xfrm>
              <a:off x="530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53" name="Freeform 151"/>
            <p:cNvSpPr>
              <a:spLocks noEditPoints="1"/>
            </p:cNvSpPr>
            <p:nvPr/>
          </p:nvSpPr>
          <p:spPr bwMode="auto">
            <a:xfrm>
              <a:off x="530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00 w 4"/>
                <a:gd name="T5" fmla="*/ 2594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00 w 4"/>
                <a:gd name="T15" fmla="*/ 7803 h 60"/>
                <a:gd name="T16" fmla="*/ 500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54" name="Freeform 152"/>
            <p:cNvSpPr>
              <a:spLocks noEditPoints="1"/>
            </p:cNvSpPr>
            <p:nvPr/>
          </p:nvSpPr>
          <p:spPr bwMode="auto">
            <a:xfrm>
              <a:off x="530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55" name="Freeform 153"/>
            <p:cNvSpPr>
              <a:spLocks noEditPoints="1"/>
            </p:cNvSpPr>
            <p:nvPr/>
          </p:nvSpPr>
          <p:spPr bwMode="auto">
            <a:xfrm>
              <a:off x="530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56" name="Freeform 154"/>
            <p:cNvSpPr>
              <a:spLocks noEditPoints="1"/>
            </p:cNvSpPr>
            <p:nvPr/>
          </p:nvSpPr>
          <p:spPr bwMode="auto">
            <a:xfrm>
              <a:off x="530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00 w 4"/>
                <a:gd name="T5" fmla="*/ 2594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00 w 4"/>
                <a:gd name="T15" fmla="*/ 7803 h 60"/>
                <a:gd name="T16" fmla="*/ 500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57" name="Freeform 155"/>
            <p:cNvSpPr>
              <a:spLocks noEditPoints="1"/>
            </p:cNvSpPr>
            <p:nvPr/>
          </p:nvSpPr>
          <p:spPr bwMode="auto">
            <a:xfrm>
              <a:off x="530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58" name="Freeform 156"/>
            <p:cNvSpPr>
              <a:spLocks noEditPoints="1"/>
            </p:cNvSpPr>
            <p:nvPr/>
          </p:nvSpPr>
          <p:spPr bwMode="auto">
            <a:xfrm>
              <a:off x="530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00 w 4"/>
                <a:gd name="T5" fmla="*/ 2594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00 w 4"/>
                <a:gd name="T15" fmla="*/ 7803 h 60"/>
                <a:gd name="T16" fmla="*/ 500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59" name="Freeform 157"/>
            <p:cNvSpPr>
              <a:spLocks noEditPoints="1"/>
            </p:cNvSpPr>
            <p:nvPr/>
          </p:nvSpPr>
          <p:spPr bwMode="auto">
            <a:xfrm>
              <a:off x="530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60" name="Freeform 158"/>
            <p:cNvSpPr>
              <a:spLocks noEditPoints="1"/>
            </p:cNvSpPr>
            <p:nvPr/>
          </p:nvSpPr>
          <p:spPr bwMode="auto">
            <a:xfrm>
              <a:off x="530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61" name="Freeform 159"/>
            <p:cNvSpPr>
              <a:spLocks noEditPoints="1"/>
            </p:cNvSpPr>
            <p:nvPr/>
          </p:nvSpPr>
          <p:spPr bwMode="auto">
            <a:xfrm>
              <a:off x="530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62" name="Freeform 160"/>
            <p:cNvSpPr>
              <a:spLocks noEditPoints="1"/>
            </p:cNvSpPr>
            <p:nvPr/>
          </p:nvSpPr>
          <p:spPr bwMode="auto">
            <a:xfrm>
              <a:off x="530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63" name="Rectangle 161"/>
            <p:cNvSpPr>
              <a:spLocks noChangeArrowheads="1"/>
            </p:cNvSpPr>
            <p:nvPr/>
          </p:nvSpPr>
          <p:spPr bwMode="auto">
            <a:xfrm>
              <a:off x="530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64" name="Freeform 162"/>
            <p:cNvSpPr>
              <a:spLocks/>
            </p:cNvSpPr>
            <p:nvPr/>
          </p:nvSpPr>
          <p:spPr bwMode="auto">
            <a:xfrm>
              <a:off x="349" y="3304"/>
              <a:ext cx="20" cy="10"/>
            </a:xfrm>
            <a:custGeom>
              <a:avLst/>
              <a:gdLst>
                <a:gd name="T0" fmla="*/ 0 w 4"/>
                <a:gd name="T1" fmla="*/ 125 h 2"/>
                <a:gd name="T2" fmla="*/ 0 w 4"/>
                <a:gd name="T3" fmla="*/ 125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" h="2">
                  <a:moveTo>
                    <a:pt x="0" y="1"/>
                  </a:moveTo>
                  <a:cubicBezTo>
                    <a:pt x="1" y="2"/>
                    <a:pt x="4" y="0"/>
                    <a:pt x="0" y="1"/>
                  </a:cubicBez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grpSp>
        <p:nvGrpSpPr>
          <p:cNvPr id="165" name="Group 168"/>
          <p:cNvGrpSpPr>
            <a:grpSpLocks/>
          </p:cNvGrpSpPr>
          <p:nvPr/>
        </p:nvGrpSpPr>
        <p:grpSpPr bwMode="auto">
          <a:xfrm>
            <a:off x="203201" y="4724400"/>
            <a:ext cx="2247900" cy="1557338"/>
            <a:chOff x="96" y="2784"/>
            <a:chExt cx="1062" cy="981"/>
          </a:xfrm>
        </p:grpSpPr>
        <p:sp>
          <p:nvSpPr>
            <p:cNvPr id="166" name="Freeform 169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3847 w 41"/>
                <a:gd name="T1" fmla="*/ 1564 h 16"/>
                <a:gd name="T2" fmla="*/ 4766 w 41"/>
                <a:gd name="T3" fmla="*/ 1306 h 16"/>
                <a:gd name="T4" fmla="*/ 4892 w 41"/>
                <a:gd name="T5" fmla="*/ 1180 h 16"/>
                <a:gd name="T6" fmla="*/ 4004 w 41"/>
                <a:gd name="T7" fmla="*/ 127 h 16"/>
                <a:gd name="T8" fmla="*/ 1020 w 41"/>
                <a:gd name="T9" fmla="*/ 1438 h 16"/>
                <a:gd name="T10" fmla="*/ 3847 w 41"/>
                <a:gd name="T11" fmla="*/ 1564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67" name="Freeform 170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21073 w 210"/>
                <a:gd name="T1" fmla="*/ 20051 h 193"/>
                <a:gd name="T2" fmla="*/ 19667 w 210"/>
                <a:gd name="T3" fmla="*/ 16162 h 193"/>
                <a:gd name="T4" fmla="*/ 18362 w 210"/>
                <a:gd name="T5" fmla="*/ 12814 h 193"/>
                <a:gd name="T6" fmla="*/ 21331 w 210"/>
                <a:gd name="T7" fmla="*/ 12020 h 193"/>
                <a:gd name="T8" fmla="*/ 18873 w 210"/>
                <a:gd name="T9" fmla="*/ 10615 h 193"/>
                <a:gd name="T10" fmla="*/ 20304 w 210"/>
                <a:gd name="T11" fmla="*/ 10741 h 193"/>
                <a:gd name="T12" fmla="*/ 20304 w 210"/>
                <a:gd name="T13" fmla="*/ 9947 h 193"/>
                <a:gd name="T14" fmla="*/ 17467 w 210"/>
                <a:gd name="T15" fmla="*/ 10074 h 193"/>
                <a:gd name="T16" fmla="*/ 16547 w 210"/>
                <a:gd name="T17" fmla="*/ 16162 h 193"/>
                <a:gd name="T18" fmla="*/ 16036 w 210"/>
                <a:gd name="T19" fmla="*/ 10867 h 193"/>
                <a:gd name="T20" fmla="*/ 15268 w 210"/>
                <a:gd name="T21" fmla="*/ 8668 h 193"/>
                <a:gd name="T22" fmla="*/ 16036 w 210"/>
                <a:gd name="T23" fmla="*/ 6599 h 193"/>
                <a:gd name="T24" fmla="*/ 15652 w 210"/>
                <a:gd name="T25" fmla="*/ 4784 h 193"/>
                <a:gd name="T26" fmla="*/ 15394 w 210"/>
                <a:gd name="T27" fmla="*/ 3095 h 193"/>
                <a:gd name="T28" fmla="*/ 17083 w 210"/>
                <a:gd name="T29" fmla="*/ 5037 h 193"/>
                <a:gd name="T30" fmla="*/ 19283 w 210"/>
                <a:gd name="T31" fmla="*/ 2326 h 193"/>
                <a:gd name="T32" fmla="*/ 19000 w 210"/>
                <a:gd name="T33" fmla="*/ 4652 h 193"/>
                <a:gd name="T34" fmla="*/ 18489 w 210"/>
                <a:gd name="T35" fmla="*/ 6215 h 193"/>
                <a:gd name="T36" fmla="*/ 18620 w 210"/>
                <a:gd name="T37" fmla="*/ 8668 h 193"/>
                <a:gd name="T38" fmla="*/ 25726 w 210"/>
                <a:gd name="T39" fmla="*/ 3757 h 193"/>
                <a:gd name="T40" fmla="*/ 11636 w 210"/>
                <a:gd name="T41" fmla="*/ 126 h 193"/>
                <a:gd name="T42" fmla="*/ 7237 w 210"/>
                <a:gd name="T43" fmla="*/ 1022 h 193"/>
                <a:gd name="T44" fmla="*/ 10999 w 210"/>
                <a:gd name="T45" fmla="*/ 1558 h 193"/>
                <a:gd name="T46" fmla="*/ 7748 w 210"/>
                <a:gd name="T47" fmla="*/ 2837 h 193"/>
                <a:gd name="T48" fmla="*/ 7495 w 210"/>
                <a:gd name="T49" fmla="*/ 3757 h 193"/>
                <a:gd name="T50" fmla="*/ 4910 w 210"/>
                <a:gd name="T51" fmla="*/ 2200 h 193"/>
                <a:gd name="T52" fmla="*/ 1689 w 210"/>
                <a:gd name="T53" fmla="*/ 14883 h 193"/>
                <a:gd name="T54" fmla="*/ 7879 w 210"/>
                <a:gd name="T55" fmla="*/ 18873 h 193"/>
                <a:gd name="T56" fmla="*/ 5831 w 210"/>
                <a:gd name="T57" fmla="*/ 17209 h 193"/>
                <a:gd name="T58" fmla="*/ 4526 w 210"/>
                <a:gd name="T59" fmla="*/ 18746 h 193"/>
                <a:gd name="T60" fmla="*/ 4142 w 210"/>
                <a:gd name="T61" fmla="*/ 16546 h 193"/>
                <a:gd name="T62" fmla="*/ 5957 w 210"/>
                <a:gd name="T63" fmla="*/ 11125 h 193"/>
                <a:gd name="T64" fmla="*/ 8668 w 210"/>
                <a:gd name="T65" fmla="*/ 10741 h 193"/>
                <a:gd name="T66" fmla="*/ 9184 w 210"/>
                <a:gd name="T67" fmla="*/ 12273 h 193"/>
                <a:gd name="T68" fmla="*/ 7879 w 210"/>
                <a:gd name="T69" fmla="*/ 15651 h 193"/>
                <a:gd name="T70" fmla="*/ 11763 w 210"/>
                <a:gd name="T71" fmla="*/ 23272 h 193"/>
                <a:gd name="T72" fmla="*/ 24067 w 210"/>
                <a:gd name="T73" fmla="*/ 21457 h 193"/>
                <a:gd name="T74" fmla="*/ 23531 w 210"/>
                <a:gd name="T75" fmla="*/ 8541 h 193"/>
                <a:gd name="T76" fmla="*/ 21331 w 210"/>
                <a:gd name="T77" fmla="*/ 7747 h 193"/>
                <a:gd name="T78" fmla="*/ 14605 w 210"/>
                <a:gd name="T79" fmla="*/ 7879 h 193"/>
                <a:gd name="T80" fmla="*/ 13963 w 210"/>
                <a:gd name="T81" fmla="*/ 11252 h 193"/>
                <a:gd name="T82" fmla="*/ 14757 w 210"/>
                <a:gd name="T83" fmla="*/ 6468 h 193"/>
                <a:gd name="T84" fmla="*/ 11510 w 210"/>
                <a:gd name="T85" fmla="*/ 3348 h 193"/>
                <a:gd name="T86" fmla="*/ 13578 w 210"/>
                <a:gd name="T87" fmla="*/ 4526 h 193"/>
                <a:gd name="T88" fmla="*/ 7879 w 210"/>
                <a:gd name="T89" fmla="*/ 9310 h 193"/>
                <a:gd name="T90" fmla="*/ 3095 w 210"/>
                <a:gd name="T91" fmla="*/ 4784 h 193"/>
                <a:gd name="T92" fmla="*/ 8799 w 210"/>
                <a:gd name="T93" fmla="*/ 5168 h 193"/>
                <a:gd name="T94" fmla="*/ 10231 w 210"/>
                <a:gd name="T95" fmla="*/ 5168 h 193"/>
                <a:gd name="T96" fmla="*/ 13963 w 210"/>
                <a:gd name="T97" fmla="*/ 5831 h 193"/>
                <a:gd name="T98" fmla="*/ 12815 w 210"/>
                <a:gd name="T99" fmla="*/ 12020 h 193"/>
                <a:gd name="T100" fmla="*/ 12021 w 210"/>
                <a:gd name="T101" fmla="*/ 6599 h 193"/>
                <a:gd name="T102" fmla="*/ 7879 w 210"/>
                <a:gd name="T103" fmla="*/ 9310 h 193"/>
                <a:gd name="T104" fmla="*/ 10357 w 210"/>
                <a:gd name="T105" fmla="*/ 10615 h 193"/>
                <a:gd name="T106" fmla="*/ 11379 w 210"/>
                <a:gd name="T107" fmla="*/ 7494 h 193"/>
                <a:gd name="T108" fmla="*/ 13194 w 210"/>
                <a:gd name="T109" fmla="*/ 18746 h 193"/>
                <a:gd name="T110" fmla="*/ 10615 w 210"/>
                <a:gd name="T111" fmla="*/ 12405 h 193"/>
                <a:gd name="T112" fmla="*/ 15141 w 210"/>
                <a:gd name="T113" fmla="*/ 13710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68" name="Freeform 171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1816 w 17"/>
                <a:gd name="T1" fmla="*/ 678 h 20"/>
                <a:gd name="T2" fmla="*/ 1179 w 17"/>
                <a:gd name="T3" fmla="*/ 2652 h 20"/>
                <a:gd name="T4" fmla="*/ 1816 w 17"/>
                <a:gd name="T5" fmla="*/ 678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69" name="Freeform 172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897 w 15"/>
                <a:gd name="T1" fmla="*/ 1269 h 27"/>
                <a:gd name="T2" fmla="*/ 512 w 15"/>
                <a:gd name="T3" fmla="*/ 3199 h 27"/>
                <a:gd name="T4" fmla="*/ 1951 w 15"/>
                <a:gd name="T5" fmla="*/ 2055 h 27"/>
                <a:gd name="T6" fmla="*/ 1692 w 15"/>
                <a:gd name="T7" fmla="*/ 1012 h 27"/>
                <a:gd name="T8" fmla="*/ 897 w 15"/>
                <a:gd name="T9" fmla="*/ 1269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0" name="Freeform 173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5204 w 48"/>
                <a:gd name="T1" fmla="*/ 252 h 23"/>
                <a:gd name="T2" fmla="*/ 1180 w 48"/>
                <a:gd name="T3" fmla="*/ 126 h 23"/>
                <a:gd name="T4" fmla="*/ 127 w 48"/>
                <a:gd name="T5" fmla="*/ 1145 h 23"/>
                <a:gd name="T6" fmla="*/ 2845 w 48"/>
                <a:gd name="T7" fmla="*/ 2698 h 23"/>
                <a:gd name="T8" fmla="*/ 4409 w 48"/>
                <a:gd name="T9" fmla="*/ 2567 h 23"/>
                <a:gd name="T10" fmla="*/ 5204 w 48"/>
                <a:gd name="T11" fmla="*/ 2441 h 23"/>
                <a:gd name="T12" fmla="*/ 5204 w 48"/>
                <a:gd name="T13" fmla="*/ 252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1" name="Freeform 174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3095 w 35"/>
                <a:gd name="T1" fmla="*/ 258 h 37"/>
                <a:gd name="T2" fmla="*/ 1431 w 35"/>
                <a:gd name="T3" fmla="*/ 258 h 37"/>
                <a:gd name="T4" fmla="*/ 511 w 35"/>
                <a:gd name="T5" fmla="*/ 2578 h 37"/>
                <a:gd name="T6" fmla="*/ 3631 w 35"/>
                <a:gd name="T7" fmla="*/ 2835 h 37"/>
                <a:gd name="T8" fmla="*/ 3095 w 35"/>
                <a:gd name="T9" fmla="*/ 258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2" name="Freeform 175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637 w 35"/>
                <a:gd name="T1" fmla="*/ 0 h 7"/>
                <a:gd name="T2" fmla="*/ 1816 w 35"/>
                <a:gd name="T3" fmla="*/ 689 h 7"/>
                <a:gd name="T4" fmla="*/ 637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3" name="Freeform 176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929 w 27"/>
                <a:gd name="T1" fmla="*/ 1691 h 16"/>
                <a:gd name="T2" fmla="*/ 3268 w 27"/>
                <a:gd name="T3" fmla="*/ 770 h 16"/>
                <a:gd name="T4" fmla="*/ 2212 w 27"/>
                <a:gd name="T5" fmla="*/ 127 h 16"/>
                <a:gd name="T6" fmla="*/ 929 w 27"/>
                <a:gd name="T7" fmla="*/ 1438 h 16"/>
                <a:gd name="T8" fmla="*/ 929 w 27"/>
                <a:gd name="T9" fmla="*/ 1691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4" name="Freeform 177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3221 w 35"/>
                <a:gd name="T1" fmla="*/ 769 h 17"/>
                <a:gd name="T2" fmla="*/ 1022 w 35"/>
                <a:gd name="T3" fmla="*/ 1305 h 17"/>
                <a:gd name="T4" fmla="*/ 769 w 35"/>
                <a:gd name="T5" fmla="*/ 1690 h 17"/>
                <a:gd name="T6" fmla="*/ 3505 w 35"/>
                <a:gd name="T7" fmla="*/ 1563 h 17"/>
                <a:gd name="T8" fmla="*/ 3221 w 35"/>
                <a:gd name="T9" fmla="*/ 769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5" name="Freeform 178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5173 w 49"/>
                <a:gd name="T1" fmla="*/ 375 h 12"/>
                <a:gd name="T2" fmla="*/ 3766 w 49"/>
                <a:gd name="T3" fmla="*/ 125 h 12"/>
                <a:gd name="T4" fmla="*/ 896 w 49"/>
                <a:gd name="T5" fmla="*/ 0 h 12"/>
                <a:gd name="T6" fmla="*/ 258 w 49"/>
                <a:gd name="T7" fmla="*/ 625 h 12"/>
                <a:gd name="T8" fmla="*/ 2586 w 49"/>
                <a:gd name="T9" fmla="*/ 1000 h 12"/>
                <a:gd name="T10" fmla="*/ 5329 w 49"/>
                <a:gd name="T11" fmla="*/ 1000 h 12"/>
                <a:gd name="T12" fmla="*/ 5173 w 49"/>
                <a:gd name="T13" fmla="*/ 375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6" name="Freeform 179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4842 w 40"/>
                <a:gd name="T1" fmla="*/ 260 h 11"/>
                <a:gd name="T2" fmla="*/ 3400 w 40"/>
                <a:gd name="T3" fmla="*/ 519 h 11"/>
                <a:gd name="T4" fmla="*/ 1700 w 40"/>
                <a:gd name="T5" fmla="*/ 387 h 11"/>
                <a:gd name="T6" fmla="*/ 127 w 40"/>
                <a:gd name="T7" fmla="*/ 260 h 11"/>
                <a:gd name="T8" fmla="*/ 4583 w 40"/>
                <a:gd name="T9" fmla="*/ 1064 h 11"/>
                <a:gd name="T10" fmla="*/ 4842 w 40"/>
                <a:gd name="T11" fmla="*/ 260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7" name="Freeform 180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3595 w 41"/>
                <a:gd name="T1" fmla="*/ 1179 h 34"/>
                <a:gd name="T2" fmla="*/ 1681 w 41"/>
                <a:gd name="T3" fmla="*/ 769 h 34"/>
                <a:gd name="T4" fmla="*/ 510 w 41"/>
                <a:gd name="T5" fmla="*/ 1943 h 34"/>
                <a:gd name="T6" fmla="*/ 126 w 41"/>
                <a:gd name="T7" fmla="*/ 2459 h 34"/>
                <a:gd name="T8" fmla="*/ 1146 w 41"/>
                <a:gd name="T9" fmla="*/ 2459 h 34"/>
                <a:gd name="T10" fmla="*/ 2191 w 41"/>
                <a:gd name="T11" fmla="*/ 3506 h 34"/>
                <a:gd name="T12" fmla="*/ 2701 w 41"/>
                <a:gd name="T13" fmla="*/ 3890 h 34"/>
                <a:gd name="T14" fmla="*/ 3721 w 41"/>
                <a:gd name="T15" fmla="*/ 2459 h 34"/>
                <a:gd name="T16" fmla="*/ 5024 w 41"/>
                <a:gd name="T17" fmla="*/ 2459 h 34"/>
                <a:gd name="T18" fmla="*/ 3595 w 41"/>
                <a:gd name="T19" fmla="*/ 1179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8" name="Freeform 181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2817 w 25"/>
                <a:gd name="T1" fmla="*/ 252 h 63"/>
                <a:gd name="T2" fmla="*/ 2313 w 25"/>
                <a:gd name="T3" fmla="*/ 2191 h 63"/>
                <a:gd name="T4" fmla="*/ 887 w 25"/>
                <a:gd name="T5" fmla="*/ 2574 h 63"/>
                <a:gd name="T6" fmla="*/ 887 w 25"/>
                <a:gd name="T7" fmla="*/ 2958 h 63"/>
                <a:gd name="T8" fmla="*/ 2182 w 25"/>
                <a:gd name="T9" fmla="*/ 4381 h 63"/>
                <a:gd name="T10" fmla="*/ 1522 w 25"/>
                <a:gd name="T11" fmla="*/ 5785 h 63"/>
                <a:gd name="T12" fmla="*/ 0 w 25"/>
                <a:gd name="T13" fmla="*/ 7082 h 63"/>
                <a:gd name="T14" fmla="*/ 635 w 25"/>
                <a:gd name="T15" fmla="*/ 7465 h 63"/>
                <a:gd name="T16" fmla="*/ 2056 w 25"/>
                <a:gd name="T17" fmla="*/ 7975 h 63"/>
                <a:gd name="T18" fmla="*/ 2948 w 25"/>
                <a:gd name="T19" fmla="*/ 7339 h 63"/>
                <a:gd name="T20" fmla="*/ 3200 w 25"/>
                <a:gd name="T21" fmla="*/ 1807 h 63"/>
                <a:gd name="T22" fmla="*/ 3200 w 25"/>
                <a:gd name="T23" fmla="*/ 252 h 63"/>
                <a:gd name="T24" fmla="*/ 2817 w 25"/>
                <a:gd name="T25" fmla="*/ 252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sp>
        <p:nvSpPr>
          <p:cNvPr id="70819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057400"/>
            <a:ext cx="103632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70823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1828800" y="3505200"/>
            <a:ext cx="85344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179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0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1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4DAFFA-B5F2-4933-8B3C-BD0965096B5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39906696"/>
      </p:ext>
    </p:extLst>
  </p:cSld>
  <p:clrMapOvr>
    <a:masterClrMapping/>
  </p:clrMapOvr>
  <p:transition spd="slow">
    <p:pull dir="ru"/>
  </p:transition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5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5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330138-3846-4CDC-B75A-D9D6D6E8090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20405384"/>
      </p:ext>
    </p:extLst>
  </p:cSld>
  <p:clrMapOvr>
    <a:masterClrMapping/>
  </p:clrMapOvr>
  <p:transition spd="slow">
    <p:pull dir="ru"/>
  </p:transition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25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5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B2997D-3D40-4008-9B87-0ACF6ABFB1A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76024767"/>
      </p:ext>
    </p:extLst>
  </p:cSld>
  <p:clrMapOvr>
    <a:masterClrMapping/>
  </p:clrMapOvr>
  <p:transition spd="slow">
    <p:pull dir="ru"/>
  </p:transition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12800" y="1600200"/>
            <a:ext cx="5334000" cy="4498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50000" y="1600200"/>
            <a:ext cx="5334000" cy="4498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5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9B4896-2989-4E81-8C44-953C2520D98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66922469"/>
      </p:ext>
    </p:extLst>
  </p:cSld>
  <p:clrMapOvr>
    <a:masterClrMapping/>
  </p:clrMapOvr>
  <p:transition spd="slow">
    <p:pull dir="ru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3431715-8DE4-41D2-A025-D2B5EC08D8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1E44AE32-97EF-46D9-8360-88524A717B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CF8528-8AE5-4A38-B1F1-626D07787D17}" type="datetimeFigureOut">
              <a:rPr lang="zh-CN" altLang="en-US" smtClean="0"/>
              <a:t>2019/12/17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CD179C94-BA2F-41B2-8FD5-67157809B8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6D25402C-669A-479B-8E67-0224E5E3A7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F41B07-5D1F-4416-8EC8-D12F8578BDC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5928448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5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25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178E56-13AE-4BAB-AC3B-5C170643459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58600719"/>
      </p:ext>
    </p:extLst>
  </p:cSld>
  <p:clrMapOvr>
    <a:masterClrMapping/>
  </p:clrMapOvr>
  <p:transition spd="slow">
    <p:pull dir="ru"/>
  </p:transition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5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25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BD655D-57DE-436B-B292-107F7DFE65E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23094072"/>
      </p:ext>
    </p:extLst>
  </p:cSld>
  <p:clrMapOvr>
    <a:masterClrMapping/>
  </p:clrMapOvr>
  <p:transition spd="slow">
    <p:pull dir="ru"/>
  </p:transition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5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25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D35F5E-FE40-4CA8-A7A8-75F8FAD942B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10313869"/>
      </p:ext>
    </p:extLst>
  </p:cSld>
  <p:clrMapOvr>
    <a:masterClrMapping/>
  </p:clrMapOvr>
  <p:transition spd="slow">
    <p:pull dir="ru"/>
  </p:transition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5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98F7C3-549D-455F-AAC7-EEB4F39C357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52832698"/>
      </p:ext>
    </p:extLst>
  </p:cSld>
  <p:clrMapOvr>
    <a:masterClrMapping/>
  </p:clrMapOvr>
  <p:transition spd="slow">
    <p:pull dir="ru"/>
  </p:transition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5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DF661E-C4CF-4E58-B3EF-AC4C38FDB08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03103891"/>
      </p:ext>
    </p:extLst>
  </p:cSld>
  <p:clrMapOvr>
    <a:masterClrMapping/>
  </p:clrMapOvr>
  <p:transition spd="slow">
    <p:pull dir="ru"/>
  </p:transition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5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5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1F7F4C-F995-47FB-9F70-4BBC9EB2270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01360333"/>
      </p:ext>
    </p:extLst>
  </p:cSld>
  <p:clrMapOvr>
    <a:masterClrMapping/>
  </p:clrMapOvr>
  <p:transition spd="slow">
    <p:pull dir="ru"/>
  </p:transition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938685" y="228601"/>
            <a:ext cx="2846916" cy="587057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97934" y="228601"/>
            <a:ext cx="8337551" cy="58705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5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5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678497-B1F2-4686-8CD0-94D5008BBAA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57200829"/>
      </p:ext>
    </p:extLst>
  </p:cSld>
  <p:clrMapOvr>
    <a:masterClrMapping/>
  </p:clrMapOvr>
  <p:transition spd="slow">
    <p:pull dir="ru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D9331482-7A8D-438F-83E1-42443F3C72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CF8528-8AE5-4A38-B1F1-626D07787D17}" type="datetimeFigureOut">
              <a:rPr lang="zh-CN" altLang="en-US" smtClean="0"/>
              <a:t>2019/12/17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81BFF9C2-54E2-4AB9-BA9C-ECCFCD35AF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48D33AE-F677-4D0D-85DB-E29D378D49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F41B07-5D1F-4416-8EC8-D12F8578BDC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12025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1118EA2-A44A-40B5-BA53-780B6E9D48D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6A0DA33-9858-4565-9191-E59B84A7766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B9FD313-7CC3-41C2-AD22-59FEEA264B1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7225F10-3580-42AA-8754-4892E9198A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CF8528-8AE5-4A38-B1F1-626D07787D17}" type="datetimeFigureOut">
              <a:rPr lang="zh-CN" altLang="en-US" smtClean="0"/>
              <a:t>2019/12/1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9A72FE9-BE04-4B4D-8943-F81E9894DF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DFD88F24-46AC-4BD4-B508-32277044D2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F41B07-5D1F-4416-8EC8-D12F8578BDC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065700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B0978ED-4F6F-4193-87F3-BE9CB71AF0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B8DBB509-BA98-435E-9827-EDDFE9D386B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C7C8D049-CF12-49AC-B754-D6077B8D4DC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D8CF263-FF5E-4F5E-A613-3769B549B9B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CF8528-8AE5-4A38-B1F1-626D07787D17}" type="datetimeFigureOut">
              <a:rPr lang="zh-CN" altLang="en-US" smtClean="0"/>
              <a:t>2019/12/1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D36FB97F-4316-4445-8464-64A204237C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D239D433-2A5E-44AF-9A92-AB6BE24247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F41B07-5D1F-4416-8EC8-D12F8578BDC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96843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7.xml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0.xml"/><Relationship Id="rId10" Type="http://schemas.openxmlformats.org/officeDocument/2006/relationships/slideLayout" Target="../slideLayouts/slideLayout65.xml"/><Relationship Id="rId4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1674955D-749E-49F4-A1EE-E25B0ACDE4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4913F5B-199F-4A17-9902-8B6593BF500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4D38402-8934-482A-BB52-5C2CED11C8D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2CF8528-8AE5-4A38-B1F1-626D07787D17}" type="datetimeFigureOut">
              <a:rPr lang="zh-CN" altLang="en-US" smtClean="0"/>
              <a:t>2019/12/1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AEC35DA-2B01-47C5-8B8C-9ADC1903DF6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2DC284B-CE91-44C1-9D62-BEE68611917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DF41B07-5D1F-4416-8EC8-D12F8578BDC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83024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755651" y="0"/>
            <a:ext cx="10521949" cy="6821488"/>
            <a:chOff x="349" y="23"/>
            <a:chExt cx="4971" cy="4297"/>
          </a:xfrm>
        </p:grpSpPr>
        <p:sp>
          <p:nvSpPr>
            <p:cNvPr id="1132" name="Rectangle 3"/>
            <p:cNvSpPr>
              <a:spLocks noChangeArrowheads="1"/>
            </p:cNvSpPr>
            <p:nvPr/>
          </p:nvSpPr>
          <p:spPr bwMode="auto">
            <a:xfrm>
              <a:off x="384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1133" name="Freeform 4"/>
            <p:cNvSpPr>
              <a:spLocks noEditPoints="1"/>
            </p:cNvSpPr>
            <p:nvPr/>
          </p:nvSpPr>
          <p:spPr bwMode="auto">
            <a:xfrm>
              <a:off x="384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34" name="Freeform 5"/>
            <p:cNvSpPr>
              <a:spLocks noEditPoints="1"/>
            </p:cNvSpPr>
            <p:nvPr/>
          </p:nvSpPr>
          <p:spPr bwMode="auto">
            <a:xfrm>
              <a:off x="384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35" name="Freeform 6"/>
            <p:cNvSpPr>
              <a:spLocks noEditPoints="1"/>
            </p:cNvSpPr>
            <p:nvPr/>
          </p:nvSpPr>
          <p:spPr bwMode="auto">
            <a:xfrm>
              <a:off x="384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36" name="Freeform 7"/>
            <p:cNvSpPr>
              <a:spLocks noEditPoints="1"/>
            </p:cNvSpPr>
            <p:nvPr/>
          </p:nvSpPr>
          <p:spPr bwMode="auto">
            <a:xfrm>
              <a:off x="384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37" name="Freeform 8"/>
            <p:cNvSpPr>
              <a:spLocks noEditPoints="1"/>
            </p:cNvSpPr>
            <p:nvPr/>
          </p:nvSpPr>
          <p:spPr bwMode="auto">
            <a:xfrm>
              <a:off x="384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38" name="Freeform 9"/>
            <p:cNvSpPr>
              <a:spLocks noEditPoints="1"/>
            </p:cNvSpPr>
            <p:nvPr/>
          </p:nvSpPr>
          <p:spPr bwMode="auto">
            <a:xfrm>
              <a:off x="384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39" name="Freeform 10"/>
            <p:cNvSpPr>
              <a:spLocks noEditPoints="1"/>
            </p:cNvSpPr>
            <p:nvPr/>
          </p:nvSpPr>
          <p:spPr bwMode="auto">
            <a:xfrm>
              <a:off x="384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40" name="Freeform 11"/>
            <p:cNvSpPr>
              <a:spLocks noEditPoints="1"/>
            </p:cNvSpPr>
            <p:nvPr/>
          </p:nvSpPr>
          <p:spPr bwMode="auto">
            <a:xfrm>
              <a:off x="384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41" name="Freeform 12"/>
            <p:cNvSpPr>
              <a:spLocks noEditPoints="1"/>
            </p:cNvSpPr>
            <p:nvPr/>
          </p:nvSpPr>
          <p:spPr bwMode="auto">
            <a:xfrm>
              <a:off x="384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42" name="Freeform 13"/>
            <p:cNvSpPr>
              <a:spLocks noEditPoints="1"/>
            </p:cNvSpPr>
            <p:nvPr/>
          </p:nvSpPr>
          <p:spPr bwMode="auto">
            <a:xfrm>
              <a:off x="384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43" name="Rectangle 14"/>
            <p:cNvSpPr>
              <a:spLocks noChangeArrowheads="1"/>
            </p:cNvSpPr>
            <p:nvPr/>
          </p:nvSpPr>
          <p:spPr bwMode="auto">
            <a:xfrm>
              <a:off x="384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1144" name="Rectangle 15"/>
            <p:cNvSpPr>
              <a:spLocks noChangeArrowheads="1"/>
            </p:cNvSpPr>
            <p:nvPr/>
          </p:nvSpPr>
          <p:spPr bwMode="auto">
            <a:xfrm>
              <a:off x="829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1145" name="Freeform 16"/>
            <p:cNvSpPr>
              <a:spLocks noEditPoints="1"/>
            </p:cNvSpPr>
            <p:nvPr/>
          </p:nvSpPr>
          <p:spPr bwMode="auto">
            <a:xfrm>
              <a:off x="82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46" name="Freeform 17"/>
            <p:cNvSpPr>
              <a:spLocks noEditPoints="1"/>
            </p:cNvSpPr>
            <p:nvPr/>
          </p:nvSpPr>
          <p:spPr bwMode="auto">
            <a:xfrm>
              <a:off x="82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47" name="Freeform 18"/>
            <p:cNvSpPr>
              <a:spLocks noEditPoints="1"/>
            </p:cNvSpPr>
            <p:nvPr/>
          </p:nvSpPr>
          <p:spPr bwMode="auto">
            <a:xfrm>
              <a:off x="82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48" name="Freeform 19"/>
            <p:cNvSpPr>
              <a:spLocks noEditPoints="1"/>
            </p:cNvSpPr>
            <p:nvPr/>
          </p:nvSpPr>
          <p:spPr bwMode="auto">
            <a:xfrm>
              <a:off x="82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49" name="Freeform 20"/>
            <p:cNvSpPr>
              <a:spLocks noEditPoints="1"/>
            </p:cNvSpPr>
            <p:nvPr/>
          </p:nvSpPr>
          <p:spPr bwMode="auto">
            <a:xfrm>
              <a:off x="82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50" name="Freeform 21"/>
            <p:cNvSpPr>
              <a:spLocks noEditPoints="1"/>
            </p:cNvSpPr>
            <p:nvPr/>
          </p:nvSpPr>
          <p:spPr bwMode="auto">
            <a:xfrm>
              <a:off x="82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51" name="Freeform 22"/>
            <p:cNvSpPr>
              <a:spLocks noEditPoints="1"/>
            </p:cNvSpPr>
            <p:nvPr/>
          </p:nvSpPr>
          <p:spPr bwMode="auto">
            <a:xfrm>
              <a:off x="82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52" name="Freeform 23"/>
            <p:cNvSpPr>
              <a:spLocks noEditPoints="1"/>
            </p:cNvSpPr>
            <p:nvPr/>
          </p:nvSpPr>
          <p:spPr bwMode="auto">
            <a:xfrm>
              <a:off x="82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53" name="Freeform 24"/>
            <p:cNvSpPr>
              <a:spLocks noEditPoints="1"/>
            </p:cNvSpPr>
            <p:nvPr/>
          </p:nvSpPr>
          <p:spPr bwMode="auto">
            <a:xfrm>
              <a:off x="82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54" name="Freeform 25"/>
            <p:cNvSpPr>
              <a:spLocks noEditPoints="1"/>
            </p:cNvSpPr>
            <p:nvPr/>
          </p:nvSpPr>
          <p:spPr bwMode="auto">
            <a:xfrm>
              <a:off x="82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55" name="Rectangle 26"/>
            <p:cNvSpPr>
              <a:spLocks noChangeArrowheads="1"/>
            </p:cNvSpPr>
            <p:nvPr/>
          </p:nvSpPr>
          <p:spPr bwMode="auto">
            <a:xfrm>
              <a:off x="829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1156" name="Rectangle 27"/>
            <p:cNvSpPr>
              <a:spLocks noChangeArrowheads="1"/>
            </p:cNvSpPr>
            <p:nvPr/>
          </p:nvSpPr>
          <p:spPr bwMode="auto">
            <a:xfrm>
              <a:off x="1279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1157" name="Freeform 28"/>
            <p:cNvSpPr>
              <a:spLocks noEditPoints="1"/>
            </p:cNvSpPr>
            <p:nvPr/>
          </p:nvSpPr>
          <p:spPr bwMode="auto">
            <a:xfrm>
              <a:off x="127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58" name="Freeform 29"/>
            <p:cNvSpPr>
              <a:spLocks noEditPoints="1"/>
            </p:cNvSpPr>
            <p:nvPr/>
          </p:nvSpPr>
          <p:spPr bwMode="auto">
            <a:xfrm>
              <a:off x="127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59" name="Freeform 30"/>
            <p:cNvSpPr>
              <a:spLocks noEditPoints="1"/>
            </p:cNvSpPr>
            <p:nvPr/>
          </p:nvSpPr>
          <p:spPr bwMode="auto">
            <a:xfrm>
              <a:off x="127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60" name="Freeform 31"/>
            <p:cNvSpPr>
              <a:spLocks noEditPoints="1"/>
            </p:cNvSpPr>
            <p:nvPr/>
          </p:nvSpPr>
          <p:spPr bwMode="auto">
            <a:xfrm>
              <a:off x="127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61" name="Freeform 32"/>
            <p:cNvSpPr>
              <a:spLocks noEditPoints="1"/>
            </p:cNvSpPr>
            <p:nvPr/>
          </p:nvSpPr>
          <p:spPr bwMode="auto">
            <a:xfrm>
              <a:off x="127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62" name="Freeform 33"/>
            <p:cNvSpPr>
              <a:spLocks noEditPoints="1"/>
            </p:cNvSpPr>
            <p:nvPr/>
          </p:nvSpPr>
          <p:spPr bwMode="auto">
            <a:xfrm>
              <a:off x="127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63" name="Freeform 34"/>
            <p:cNvSpPr>
              <a:spLocks noEditPoints="1"/>
            </p:cNvSpPr>
            <p:nvPr/>
          </p:nvSpPr>
          <p:spPr bwMode="auto">
            <a:xfrm>
              <a:off x="127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64" name="Freeform 35"/>
            <p:cNvSpPr>
              <a:spLocks noEditPoints="1"/>
            </p:cNvSpPr>
            <p:nvPr/>
          </p:nvSpPr>
          <p:spPr bwMode="auto">
            <a:xfrm>
              <a:off x="127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65" name="Freeform 36"/>
            <p:cNvSpPr>
              <a:spLocks noEditPoints="1"/>
            </p:cNvSpPr>
            <p:nvPr/>
          </p:nvSpPr>
          <p:spPr bwMode="auto">
            <a:xfrm>
              <a:off x="127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66" name="Freeform 37"/>
            <p:cNvSpPr>
              <a:spLocks noEditPoints="1"/>
            </p:cNvSpPr>
            <p:nvPr/>
          </p:nvSpPr>
          <p:spPr bwMode="auto">
            <a:xfrm>
              <a:off x="127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67" name="Rectangle 38"/>
            <p:cNvSpPr>
              <a:spLocks noChangeArrowheads="1"/>
            </p:cNvSpPr>
            <p:nvPr/>
          </p:nvSpPr>
          <p:spPr bwMode="auto">
            <a:xfrm>
              <a:off x="1279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1168" name="Rectangle 39"/>
            <p:cNvSpPr>
              <a:spLocks noChangeArrowheads="1"/>
            </p:cNvSpPr>
            <p:nvPr/>
          </p:nvSpPr>
          <p:spPr bwMode="auto">
            <a:xfrm>
              <a:off x="1724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1169" name="Freeform 40"/>
            <p:cNvSpPr>
              <a:spLocks noEditPoints="1"/>
            </p:cNvSpPr>
            <p:nvPr/>
          </p:nvSpPr>
          <p:spPr bwMode="auto">
            <a:xfrm>
              <a:off x="1724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70" name="Freeform 41"/>
            <p:cNvSpPr>
              <a:spLocks noEditPoints="1"/>
            </p:cNvSpPr>
            <p:nvPr/>
          </p:nvSpPr>
          <p:spPr bwMode="auto">
            <a:xfrm>
              <a:off x="1724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71" name="Freeform 42"/>
            <p:cNvSpPr>
              <a:spLocks noEditPoints="1"/>
            </p:cNvSpPr>
            <p:nvPr/>
          </p:nvSpPr>
          <p:spPr bwMode="auto">
            <a:xfrm>
              <a:off x="1724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72" name="Freeform 43"/>
            <p:cNvSpPr>
              <a:spLocks noEditPoints="1"/>
            </p:cNvSpPr>
            <p:nvPr/>
          </p:nvSpPr>
          <p:spPr bwMode="auto">
            <a:xfrm>
              <a:off x="1724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73" name="Freeform 44"/>
            <p:cNvSpPr>
              <a:spLocks noEditPoints="1"/>
            </p:cNvSpPr>
            <p:nvPr/>
          </p:nvSpPr>
          <p:spPr bwMode="auto">
            <a:xfrm>
              <a:off x="1724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74" name="Freeform 45"/>
            <p:cNvSpPr>
              <a:spLocks noEditPoints="1"/>
            </p:cNvSpPr>
            <p:nvPr/>
          </p:nvSpPr>
          <p:spPr bwMode="auto">
            <a:xfrm>
              <a:off x="1724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75" name="Freeform 46"/>
            <p:cNvSpPr>
              <a:spLocks noEditPoints="1"/>
            </p:cNvSpPr>
            <p:nvPr/>
          </p:nvSpPr>
          <p:spPr bwMode="auto">
            <a:xfrm>
              <a:off x="1724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76" name="Freeform 47"/>
            <p:cNvSpPr>
              <a:spLocks noEditPoints="1"/>
            </p:cNvSpPr>
            <p:nvPr/>
          </p:nvSpPr>
          <p:spPr bwMode="auto">
            <a:xfrm>
              <a:off x="1724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77" name="Freeform 48"/>
            <p:cNvSpPr>
              <a:spLocks noEditPoints="1"/>
            </p:cNvSpPr>
            <p:nvPr/>
          </p:nvSpPr>
          <p:spPr bwMode="auto">
            <a:xfrm>
              <a:off x="1724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78" name="Freeform 49"/>
            <p:cNvSpPr>
              <a:spLocks noEditPoints="1"/>
            </p:cNvSpPr>
            <p:nvPr/>
          </p:nvSpPr>
          <p:spPr bwMode="auto">
            <a:xfrm>
              <a:off x="1724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79" name="Rectangle 50"/>
            <p:cNvSpPr>
              <a:spLocks noChangeArrowheads="1"/>
            </p:cNvSpPr>
            <p:nvPr/>
          </p:nvSpPr>
          <p:spPr bwMode="auto">
            <a:xfrm>
              <a:off x="1724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1180" name="Rectangle 51"/>
            <p:cNvSpPr>
              <a:spLocks noChangeArrowheads="1"/>
            </p:cNvSpPr>
            <p:nvPr/>
          </p:nvSpPr>
          <p:spPr bwMode="auto">
            <a:xfrm>
              <a:off x="2169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1181" name="Freeform 52"/>
            <p:cNvSpPr>
              <a:spLocks noEditPoints="1"/>
            </p:cNvSpPr>
            <p:nvPr/>
          </p:nvSpPr>
          <p:spPr bwMode="auto">
            <a:xfrm>
              <a:off x="216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82" name="Freeform 53"/>
            <p:cNvSpPr>
              <a:spLocks noEditPoints="1"/>
            </p:cNvSpPr>
            <p:nvPr/>
          </p:nvSpPr>
          <p:spPr bwMode="auto">
            <a:xfrm>
              <a:off x="216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83" name="Freeform 54"/>
            <p:cNvSpPr>
              <a:spLocks noEditPoints="1"/>
            </p:cNvSpPr>
            <p:nvPr/>
          </p:nvSpPr>
          <p:spPr bwMode="auto">
            <a:xfrm>
              <a:off x="216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84" name="Freeform 55"/>
            <p:cNvSpPr>
              <a:spLocks noEditPoints="1"/>
            </p:cNvSpPr>
            <p:nvPr/>
          </p:nvSpPr>
          <p:spPr bwMode="auto">
            <a:xfrm>
              <a:off x="216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85" name="Freeform 56"/>
            <p:cNvSpPr>
              <a:spLocks noEditPoints="1"/>
            </p:cNvSpPr>
            <p:nvPr/>
          </p:nvSpPr>
          <p:spPr bwMode="auto">
            <a:xfrm>
              <a:off x="216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86" name="Freeform 57"/>
            <p:cNvSpPr>
              <a:spLocks noEditPoints="1"/>
            </p:cNvSpPr>
            <p:nvPr/>
          </p:nvSpPr>
          <p:spPr bwMode="auto">
            <a:xfrm>
              <a:off x="216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87" name="Freeform 58"/>
            <p:cNvSpPr>
              <a:spLocks noEditPoints="1"/>
            </p:cNvSpPr>
            <p:nvPr/>
          </p:nvSpPr>
          <p:spPr bwMode="auto">
            <a:xfrm>
              <a:off x="216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88" name="Freeform 59"/>
            <p:cNvSpPr>
              <a:spLocks noEditPoints="1"/>
            </p:cNvSpPr>
            <p:nvPr/>
          </p:nvSpPr>
          <p:spPr bwMode="auto">
            <a:xfrm>
              <a:off x="216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89" name="Freeform 60"/>
            <p:cNvSpPr>
              <a:spLocks noEditPoints="1"/>
            </p:cNvSpPr>
            <p:nvPr/>
          </p:nvSpPr>
          <p:spPr bwMode="auto">
            <a:xfrm>
              <a:off x="216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90" name="Freeform 61"/>
            <p:cNvSpPr>
              <a:spLocks noEditPoints="1"/>
            </p:cNvSpPr>
            <p:nvPr/>
          </p:nvSpPr>
          <p:spPr bwMode="auto">
            <a:xfrm>
              <a:off x="216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91" name="Rectangle 62"/>
            <p:cNvSpPr>
              <a:spLocks noChangeArrowheads="1"/>
            </p:cNvSpPr>
            <p:nvPr/>
          </p:nvSpPr>
          <p:spPr bwMode="auto">
            <a:xfrm>
              <a:off x="2169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1192" name="Rectangle 63"/>
            <p:cNvSpPr>
              <a:spLocks noChangeArrowheads="1"/>
            </p:cNvSpPr>
            <p:nvPr/>
          </p:nvSpPr>
          <p:spPr bwMode="auto">
            <a:xfrm>
              <a:off x="262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1193" name="Freeform 64"/>
            <p:cNvSpPr>
              <a:spLocks noEditPoints="1"/>
            </p:cNvSpPr>
            <p:nvPr/>
          </p:nvSpPr>
          <p:spPr bwMode="auto">
            <a:xfrm>
              <a:off x="262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94" name="Freeform 65"/>
            <p:cNvSpPr>
              <a:spLocks noEditPoints="1"/>
            </p:cNvSpPr>
            <p:nvPr/>
          </p:nvSpPr>
          <p:spPr bwMode="auto">
            <a:xfrm>
              <a:off x="262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95" name="Freeform 66"/>
            <p:cNvSpPr>
              <a:spLocks noEditPoints="1"/>
            </p:cNvSpPr>
            <p:nvPr/>
          </p:nvSpPr>
          <p:spPr bwMode="auto">
            <a:xfrm>
              <a:off x="262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96" name="Freeform 67"/>
            <p:cNvSpPr>
              <a:spLocks noEditPoints="1"/>
            </p:cNvSpPr>
            <p:nvPr/>
          </p:nvSpPr>
          <p:spPr bwMode="auto">
            <a:xfrm>
              <a:off x="262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97" name="Freeform 68"/>
            <p:cNvSpPr>
              <a:spLocks noEditPoints="1"/>
            </p:cNvSpPr>
            <p:nvPr/>
          </p:nvSpPr>
          <p:spPr bwMode="auto">
            <a:xfrm>
              <a:off x="262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98" name="Freeform 69"/>
            <p:cNvSpPr>
              <a:spLocks noEditPoints="1"/>
            </p:cNvSpPr>
            <p:nvPr/>
          </p:nvSpPr>
          <p:spPr bwMode="auto">
            <a:xfrm>
              <a:off x="262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99" name="Freeform 70"/>
            <p:cNvSpPr>
              <a:spLocks noEditPoints="1"/>
            </p:cNvSpPr>
            <p:nvPr/>
          </p:nvSpPr>
          <p:spPr bwMode="auto">
            <a:xfrm>
              <a:off x="262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00" name="Freeform 71"/>
            <p:cNvSpPr>
              <a:spLocks noEditPoints="1"/>
            </p:cNvSpPr>
            <p:nvPr/>
          </p:nvSpPr>
          <p:spPr bwMode="auto">
            <a:xfrm>
              <a:off x="262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01" name="Freeform 72"/>
            <p:cNvSpPr>
              <a:spLocks noEditPoints="1"/>
            </p:cNvSpPr>
            <p:nvPr/>
          </p:nvSpPr>
          <p:spPr bwMode="auto">
            <a:xfrm>
              <a:off x="262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02" name="Freeform 73"/>
            <p:cNvSpPr>
              <a:spLocks noEditPoints="1"/>
            </p:cNvSpPr>
            <p:nvPr/>
          </p:nvSpPr>
          <p:spPr bwMode="auto">
            <a:xfrm>
              <a:off x="262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03" name="Rectangle 74"/>
            <p:cNvSpPr>
              <a:spLocks noChangeArrowheads="1"/>
            </p:cNvSpPr>
            <p:nvPr/>
          </p:nvSpPr>
          <p:spPr bwMode="auto">
            <a:xfrm>
              <a:off x="262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1204" name="Rectangle 75"/>
            <p:cNvSpPr>
              <a:spLocks noChangeArrowheads="1"/>
            </p:cNvSpPr>
            <p:nvPr/>
          </p:nvSpPr>
          <p:spPr bwMode="auto">
            <a:xfrm>
              <a:off x="3065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1205" name="Freeform 76"/>
            <p:cNvSpPr>
              <a:spLocks noEditPoints="1"/>
            </p:cNvSpPr>
            <p:nvPr/>
          </p:nvSpPr>
          <p:spPr bwMode="auto">
            <a:xfrm>
              <a:off x="3065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06" name="Freeform 77"/>
            <p:cNvSpPr>
              <a:spLocks noEditPoints="1"/>
            </p:cNvSpPr>
            <p:nvPr/>
          </p:nvSpPr>
          <p:spPr bwMode="auto">
            <a:xfrm>
              <a:off x="3065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07" name="Freeform 78"/>
            <p:cNvSpPr>
              <a:spLocks noEditPoints="1"/>
            </p:cNvSpPr>
            <p:nvPr/>
          </p:nvSpPr>
          <p:spPr bwMode="auto">
            <a:xfrm>
              <a:off x="3065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08" name="Freeform 79"/>
            <p:cNvSpPr>
              <a:spLocks noEditPoints="1"/>
            </p:cNvSpPr>
            <p:nvPr/>
          </p:nvSpPr>
          <p:spPr bwMode="auto">
            <a:xfrm>
              <a:off x="3065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09" name="Freeform 80"/>
            <p:cNvSpPr>
              <a:spLocks noEditPoints="1"/>
            </p:cNvSpPr>
            <p:nvPr/>
          </p:nvSpPr>
          <p:spPr bwMode="auto">
            <a:xfrm>
              <a:off x="3065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10" name="Freeform 81"/>
            <p:cNvSpPr>
              <a:spLocks noEditPoints="1"/>
            </p:cNvSpPr>
            <p:nvPr/>
          </p:nvSpPr>
          <p:spPr bwMode="auto">
            <a:xfrm>
              <a:off x="3065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11" name="Freeform 82"/>
            <p:cNvSpPr>
              <a:spLocks noEditPoints="1"/>
            </p:cNvSpPr>
            <p:nvPr/>
          </p:nvSpPr>
          <p:spPr bwMode="auto">
            <a:xfrm>
              <a:off x="3065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12" name="Freeform 83"/>
            <p:cNvSpPr>
              <a:spLocks noEditPoints="1"/>
            </p:cNvSpPr>
            <p:nvPr/>
          </p:nvSpPr>
          <p:spPr bwMode="auto">
            <a:xfrm>
              <a:off x="3065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13" name="Freeform 84"/>
            <p:cNvSpPr>
              <a:spLocks noEditPoints="1"/>
            </p:cNvSpPr>
            <p:nvPr/>
          </p:nvSpPr>
          <p:spPr bwMode="auto">
            <a:xfrm>
              <a:off x="3065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14" name="Freeform 85"/>
            <p:cNvSpPr>
              <a:spLocks noEditPoints="1"/>
            </p:cNvSpPr>
            <p:nvPr/>
          </p:nvSpPr>
          <p:spPr bwMode="auto">
            <a:xfrm>
              <a:off x="3065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15" name="Rectangle 86"/>
            <p:cNvSpPr>
              <a:spLocks noChangeArrowheads="1"/>
            </p:cNvSpPr>
            <p:nvPr/>
          </p:nvSpPr>
          <p:spPr bwMode="auto">
            <a:xfrm>
              <a:off x="3065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1216" name="Rectangle 87"/>
            <p:cNvSpPr>
              <a:spLocks noChangeArrowheads="1"/>
            </p:cNvSpPr>
            <p:nvPr/>
          </p:nvSpPr>
          <p:spPr bwMode="auto">
            <a:xfrm>
              <a:off x="351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1217" name="Freeform 88"/>
            <p:cNvSpPr>
              <a:spLocks noEditPoints="1"/>
            </p:cNvSpPr>
            <p:nvPr/>
          </p:nvSpPr>
          <p:spPr bwMode="auto">
            <a:xfrm>
              <a:off x="351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18" name="Freeform 89"/>
            <p:cNvSpPr>
              <a:spLocks noEditPoints="1"/>
            </p:cNvSpPr>
            <p:nvPr/>
          </p:nvSpPr>
          <p:spPr bwMode="auto">
            <a:xfrm>
              <a:off x="351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19" name="Freeform 90"/>
            <p:cNvSpPr>
              <a:spLocks noEditPoints="1"/>
            </p:cNvSpPr>
            <p:nvPr/>
          </p:nvSpPr>
          <p:spPr bwMode="auto">
            <a:xfrm>
              <a:off x="351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20" name="Freeform 91"/>
            <p:cNvSpPr>
              <a:spLocks noEditPoints="1"/>
            </p:cNvSpPr>
            <p:nvPr/>
          </p:nvSpPr>
          <p:spPr bwMode="auto">
            <a:xfrm>
              <a:off x="351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21" name="Freeform 92"/>
            <p:cNvSpPr>
              <a:spLocks noEditPoints="1"/>
            </p:cNvSpPr>
            <p:nvPr/>
          </p:nvSpPr>
          <p:spPr bwMode="auto">
            <a:xfrm>
              <a:off x="351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22" name="Freeform 93"/>
            <p:cNvSpPr>
              <a:spLocks noEditPoints="1"/>
            </p:cNvSpPr>
            <p:nvPr/>
          </p:nvSpPr>
          <p:spPr bwMode="auto">
            <a:xfrm>
              <a:off x="351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23" name="Freeform 94"/>
            <p:cNvSpPr>
              <a:spLocks noEditPoints="1"/>
            </p:cNvSpPr>
            <p:nvPr/>
          </p:nvSpPr>
          <p:spPr bwMode="auto">
            <a:xfrm>
              <a:off x="351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24" name="Freeform 95"/>
            <p:cNvSpPr>
              <a:spLocks noEditPoints="1"/>
            </p:cNvSpPr>
            <p:nvPr/>
          </p:nvSpPr>
          <p:spPr bwMode="auto">
            <a:xfrm>
              <a:off x="351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25" name="Freeform 96"/>
            <p:cNvSpPr>
              <a:spLocks noEditPoints="1"/>
            </p:cNvSpPr>
            <p:nvPr/>
          </p:nvSpPr>
          <p:spPr bwMode="auto">
            <a:xfrm>
              <a:off x="351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26" name="Freeform 97"/>
            <p:cNvSpPr>
              <a:spLocks noEditPoints="1"/>
            </p:cNvSpPr>
            <p:nvPr/>
          </p:nvSpPr>
          <p:spPr bwMode="auto">
            <a:xfrm>
              <a:off x="351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27" name="Rectangle 98"/>
            <p:cNvSpPr>
              <a:spLocks noChangeArrowheads="1"/>
            </p:cNvSpPr>
            <p:nvPr/>
          </p:nvSpPr>
          <p:spPr bwMode="auto">
            <a:xfrm>
              <a:off x="351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1228" name="Rectangle 99"/>
            <p:cNvSpPr>
              <a:spLocks noChangeArrowheads="1"/>
            </p:cNvSpPr>
            <p:nvPr/>
          </p:nvSpPr>
          <p:spPr bwMode="auto">
            <a:xfrm>
              <a:off x="396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1229" name="Freeform 100"/>
            <p:cNvSpPr>
              <a:spLocks noEditPoints="1"/>
            </p:cNvSpPr>
            <p:nvPr/>
          </p:nvSpPr>
          <p:spPr bwMode="auto">
            <a:xfrm>
              <a:off x="396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0" name="Freeform 101"/>
            <p:cNvSpPr>
              <a:spLocks noEditPoints="1"/>
            </p:cNvSpPr>
            <p:nvPr/>
          </p:nvSpPr>
          <p:spPr bwMode="auto">
            <a:xfrm>
              <a:off x="396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1" name="Freeform 102"/>
            <p:cNvSpPr>
              <a:spLocks noEditPoints="1"/>
            </p:cNvSpPr>
            <p:nvPr/>
          </p:nvSpPr>
          <p:spPr bwMode="auto">
            <a:xfrm>
              <a:off x="396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2" name="Freeform 103"/>
            <p:cNvSpPr>
              <a:spLocks noEditPoints="1"/>
            </p:cNvSpPr>
            <p:nvPr/>
          </p:nvSpPr>
          <p:spPr bwMode="auto">
            <a:xfrm>
              <a:off x="396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3" name="Freeform 104"/>
            <p:cNvSpPr>
              <a:spLocks noEditPoints="1"/>
            </p:cNvSpPr>
            <p:nvPr/>
          </p:nvSpPr>
          <p:spPr bwMode="auto">
            <a:xfrm>
              <a:off x="396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4" name="Freeform 105"/>
            <p:cNvSpPr>
              <a:spLocks noEditPoints="1"/>
            </p:cNvSpPr>
            <p:nvPr/>
          </p:nvSpPr>
          <p:spPr bwMode="auto">
            <a:xfrm>
              <a:off x="396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5" name="Freeform 106"/>
            <p:cNvSpPr>
              <a:spLocks noEditPoints="1"/>
            </p:cNvSpPr>
            <p:nvPr/>
          </p:nvSpPr>
          <p:spPr bwMode="auto">
            <a:xfrm>
              <a:off x="396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6" name="Freeform 107"/>
            <p:cNvSpPr>
              <a:spLocks noEditPoints="1"/>
            </p:cNvSpPr>
            <p:nvPr/>
          </p:nvSpPr>
          <p:spPr bwMode="auto">
            <a:xfrm>
              <a:off x="396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7" name="Freeform 108"/>
            <p:cNvSpPr>
              <a:spLocks noEditPoints="1"/>
            </p:cNvSpPr>
            <p:nvPr/>
          </p:nvSpPr>
          <p:spPr bwMode="auto">
            <a:xfrm>
              <a:off x="396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8" name="Freeform 109"/>
            <p:cNvSpPr>
              <a:spLocks noEditPoints="1"/>
            </p:cNvSpPr>
            <p:nvPr/>
          </p:nvSpPr>
          <p:spPr bwMode="auto">
            <a:xfrm>
              <a:off x="396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9" name="Rectangle 110"/>
            <p:cNvSpPr>
              <a:spLocks noChangeArrowheads="1"/>
            </p:cNvSpPr>
            <p:nvPr/>
          </p:nvSpPr>
          <p:spPr bwMode="auto">
            <a:xfrm>
              <a:off x="396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1240" name="Rectangle 111"/>
            <p:cNvSpPr>
              <a:spLocks noChangeArrowheads="1"/>
            </p:cNvSpPr>
            <p:nvPr/>
          </p:nvSpPr>
          <p:spPr bwMode="auto">
            <a:xfrm>
              <a:off x="4405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1241" name="Freeform 112"/>
            <p:cNvSpPr>
              <a:spLocks noEditPoints="1"/>
            </p:cNvSpPr>
            <p:nvPr/>
          </p:nvSpPr>
          <p:spPr bwMode="auto">
            <a:xfrm>
              <a:off x="4405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42" name="Freeform 113"/>
            <p:cNvSpPr>
              <a:spLocks noEditPoints="1"/>
            </p:cNvSpPr>
            <p:nvPr/>
          </p:nvSpPr>
          <p:spPr bwMode="auto">
            <a:xfrm>
              <a:off x="4405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43" name="Freeform 114"/>
            <p:cNvSpPr>
              <a:spLocks noEditPoints="1"/>
            </p:cNvSpPr>
            <p:nvPr/>
          </p:nvSpPr>
          <p:spPr bwMode="auto">
            <a:xfrm>
              <a:off x="4405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44" name="Freeform 115"/>
            <p:cNvSpPr>
              <a:spLocks noEditPoints="1"/>
            </p:cNvSpPr>
            <p:nvPr/>
          </p:nvSpPr>
          <p:spPr bwMode="auto">
            <a:xfrm>
              <a:off x="4405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45" name="Freeform 116"/>
            <p:cNvSpPr>
              <a:spLocks noEditPoints="1"/>
            </p:cNvSpPr>
            <p:nvPr/>
          </p:nvSpPr>
          <p:spPr bwMode="auto">
            <a:xfrm>
              <a:off x="4405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46" name="Freeform 117"/>
            <p:cNvSpPr>
              <a:spLocks noEditPoints="1"/>
            </p:cNvSpPr>
            <p:nvPr/>
          </p:nvSpPr>
          <p:spPr bwMode="auto">
            <a:xfrm>
              <a:off x="4405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47" name="Freeform 118"/>
            <p:cNvSpPr>
              <a:spLocks noEditPoints="1"/>
            </p:cNvSpPr>
            <p:nvPr/>
          </p:nvSpPr>
          <p:spPr bwMode="auto">
            <a:xfrm>
              <a:off x="4405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48" name="Freeform 119"/>
            <p:cNvSpPr>
              <a:spLocks noEditPoints="1"/>
            </p:cNvSpPr>
            <p:nvPr/>
          </p:nvSpPr>
          <p:spPr bwMode="auto">
            <a:xfrm>
              <a:off x="4405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49" name="Freeform 120"/>
            <p:cNvSpPr>
              <a:spLocks noEditPoints="1"/>
            </p:cNvSpPr>
            <p:nvPr/>
          </p:nvSpPr>
          <p:spPr bwMode="auto">
            <a:xfrm>
              <a:off x="4405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50" name="Freeform 121"/>
            <p:cNvSpPr>
              <a:spLocks noEditPoints="1"/>
            </p:cNvSpPr>
            <p:nvPr/>
          </p:nvSpPr>
          <p:spPr bwMode="auto">
            <a:xfrm>
              <a:off x="4405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51" name="Rectangle 122"/>
            <p:cNvSpPr>
              <a:spLocks noChangeArrowheads="1"/>
            </p:cNvSpPr>
            <p:nvPr/>
          </p:nvSpPr>
          <p:spPr bwMode="auto">
            <a:xfrm>
              <a:off x="4405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1252" name="Rectangle 123"/>
            <p:cNvSpPr>
              <a:spLocks noChangeArrowheads="1"/>
            </p:cNvSpPr>
            <p:nvPr/>
          </p:nvSpPr>
          <p:spPr bwMode="auto">
            <a:xfrm>
              <a:off x="485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1253" name="Freeform 124"/>
            <p:cNvSpPr>
              <a:spLocks noEditPoints="1"/>
            </p:cNvSpPr>
            <p:nvPr/>
          </p:nvSpPr>
          <p:spPr bwMode="auto">
            <a:xfrm>
              <a:off x="485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54" name="Freeform 125"/>
            <p:cNvSpPr>
              <a:spLocks noEditPoints="1"/>
            </p:cNvSpPr>
            <p:nvPr/>
          </p:nvSpPr>
          <p:spPr bwMode="auto">
            <a:xfrm>
              <a:off x="485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55" name="Freeform 126"/>
            <p:cNvSpPr>
              <a:spLocks noEditPoints="1"/>
            </p:cNvSpPr>
            <p:nvPr/>
          </p:nvSpPr>
          <p:spPr bwMode="auto">
            <a:xfrm>
              <a:off x="485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56" name="Freeform 127"/>
            <p:cNvSpPr>
              <a:spLocks noEditPoints="1"/>
            </p:cNvSpPr>
            <p:nvPr/>
          </p:nvSpPr>
          <p:spPr bwMode="auto">
            <a:xfrm>
              <a:off x="485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57" name="Freeform 128"/>
            <p:cNvSpPr>
              <a:spLocks noEditPoints="1"/>
            </p:cNvSpPr>
            <p:nvPr/>
          </p:nvSpPr>
          <p:spPr bwMode="auto">
            <a:xfrm>
              <a:off x="485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58" name="Freeform 129"/>
            <p:cNvSpPr>
              <a:spLocks noEditPoints="1"/>
            </p:cNvSpPr>
            <p:nvPr/>
          </p:nvSpPr>
          <p:spPr bwMode="auto">
            <a:xfrm>
              <a:off x="485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59" name="Freeform 130"/>
            <p:cNvSpPr>
              <a:spLocks noEditPoints="1"/>
            </p:cNvSpPr>
            <p:nvPr/>
          </p:nvSpPr>
          <p:spPr bwMode="auto">
            <a:xfrm>
              <a:off x="485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60" name="Freeform 131"/>
            <p:cNvSpPr>
              <a:spLocks noEditPoints="1"/>
            </p:cNvSpPr>
            <p:nvPr/>
          </p:nvSpPr>
          <p:spPr bwMode="auto">
            <a:xfrm>
              <a:off x="485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61" name="Freeform 132"/>
            <p:cNvSpPr>
              <a:spLocks noEditPoints="1"/>
            </p:cNvSpPr>
            <p:nvPr/>
          </p:nvSpPr>
          <p:spPr bwMode="auto">
            <a:xfrm>
              <a:off x="485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62" name="Freeform 133"/>
            <p:cNvSpPr>
              <a:spLocks noEditPoints="1"/>
            </p:cNvSpPr>
            <p:nvPr/>
          </p:nvSpPr>
          <p:spPr bwMode="auto">
            <a:xfrm>
              <a:off x="485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63" name="Rectangle 134"/>
            <p:cNvSpPr>
              <a:spLocks noChangeArrowheads="1"/>
            </p:cNvSpPr>
            <p:nvPr/>
          </p:nvSpPr>
          <p:spPr bwMode="auto">
            <a:xfrm>
              <a:off x="485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1264" name="Rectangle 135"/>
            <p:cNvSpPr>
              <a:spLocks noChangeArrowheads="1"/>
            </p:cNvSpPr>
            <p:nvPr/>
          </p:nvSpPr>
          <p:spPr bwMode="auto">
            <a:xfrm>
              <a:off x="530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1265" name="Freeform 136"/>
            <p:cNvSpPr>
              <a:spLocks noEditPoints="1"/>
            </p:cNvSpPr>
            <p:nvPr/>
          </p:nvSpPr>
          <p:spPr bwMode="auto">
            <a:xfrm>
              <a:off x="530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66" name="Freeform 137"/>
            <p:cNvSpPr>
              <a:spLocks noEditPoints="1"/>
            </p:cNvSpPr>
            <p:nvPr/>
          </p:nvSpPr>
          <p:spPr bwMode="auto">
            <a:xfrm>
              <a:off x="530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67" name="Freeform 138"/>
            <p:cNvSpPr>
              <a:spLocks noEditPoints="1"/>
            </p:cNvSpPr>
            <p:nvPr/>
          </p:nvSpPr>
          <p:spPr bwMode="auto">
            <a:xfrm>
              <a:off x="530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68" name="Freeform 139"/>
            <p:cNvSpPr>
              <a:spLocks noEditPoints="1"/>
            </p:cNvSpPr>
            <p:nvPr/>
          </p:nvSpPr>
          <p:spPr bwMode="auto">
            <a:xfrm>
              <a:off x="530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69" name="Freeform 140"/>
            <p:cNvSpPr>
              <a:spLocks noEditPoints="1"/>
            </p:cNvSpPr>
            <p:nvPr/>
          </p:nvSpPr>
          <p:spPr bwMode="auto">
            <a:xfrm>
              <a:off x="530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70" name="Freeform 141"/>
            <p:cNvSpPr>
              <a:spLocks noEditPoints="1"/>
            </p:cNvSpPr>
            <p:nvPr/>
          </p:nvSpPr>
          <p:spPr bwMode="auto">
            <a:xfrm>
              <a:off x="530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71" name="Freeform 142"/>
            <p:cNvSpPr>
              <a:spLocks noEditPoints="1"/>
            </p:cNvSpPr>
            <p:nvPr/>
          </p:nvSpPr>
          <p:spPr bwMode="auto">
            <a:xfrm>
              <a:off x="530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72" name="Freeform 143"/>
            <p:cNvSpPr>
              <a:spLocks noEditPoints="1"/>
            </p:cNvSpPr>
            <p:nvPr/>
          </p:nvSpPr>
          <p:spPr bwMode="auto">
            <a:xfrm>
              <a:off x="530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73" name="Freeform 144"/>
            <p:cNvSpPr>
              <a:spLocks noEditPoints="1"/>
            </p:cNvSpPr>
            <p:nvPr/>
          </p:nvSpPr>
          <p:spPr bwMode="auto">
            <a:xfrm>
              <a:off x="530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74" name="Freeform 145"/>
            <p:cNvSpPr>
              <a:spLocks noEditPoints="1"/>
            </p:cNvSpPr>
            <p:nvPr/>
          </p:nvSpPr>
          <p:spPr bwMode="auto">
            <a:xfrm>
              <a:off x="530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47483647 h 60"/>
                <a:gd name="T4" fmla="*/ 2147483647 w 4"/>
                <a:gd name="T5" fmla="*/ 2147483647 h 60"/>
                <a:gd name="T6" fmla="*/ 2147483647 w 4"/>
                <a:gd name="T7" fmla="*/ 0 h 60"/>
                <a:gd name="T8" fmla="*/ 0 w 4"/>
                <a:gd name="T9" fmla="*/ 0 h 60"/>
                <a:gd name="T10" fmla="*/ 0 w 4"/>
                <a:gd name="T11" fmla="*/ 2147483647 h 60"/>
                <a:gd name="T12" fmla="*/ 0 w 4"/>
                <a:gd name="T13" fmla="*/ 2147483647 h 60"/>
                <a:gd name="T14" fmla="*/ 2147483647 w 4"/>
                <a:gd name="T15" fmla="*/ 2147483647 h 60"/>
                <a:gd name="T16" fmla="*/ 2147483647 w 4"/>
                <a:gd name="T17" fmla="*/ 2147483647 h 60"/>
                <a:gd name="T18" fmla="*/ 0 w 4"/>
                <a:gd name="T19" fmla="*/ 2147483647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75" name="Rectangle 146"/>
            <p:cNvSpPr>
              <a:spLocks noChangeArrowheads="1"/>
            </p:cNvSpPr>
            <p:nvPr/>
          </p:nvSpPr>
          <p:spPr bwMode="auto">
            <a:xfrm>
              <a:off x="530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1276" name="Freeform 147"/>
            <p:cNvSpPr>
              <a:spLocks/>
            </p:cNvSpPr>
            <p:nvPr/>
          </p:nvSpPr>
          <p:spPr bwMode="auto">
            <a:xfrm>
              <a:off x="349" y="3304"/>
              <a:ext cx="20" cy="10"/>
            </a:xfrm>
            <a:custGeom>
              <a:avLst/>
              <a:gdLst>
                <a:gd name="T0" fmla="*/ 0 w 4"/>
                <a:gd name="T1" fmla="*/ 2147483647 h 2"/>
                <a:gd name="T2" fmla="*/ 0 w 4"/>
                <a:gd name="T3" fmla="*/ 2147483647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" h="2">
                  <a:moveTo>
                    <a:pt x="0" y="1"/>
                  </a:moveTo>
                  <a:cubicBezTo>
                    <a:pt x="1" y="2"/>
                    <a:pt x="4" y="0"/>
                    <a:pt x="0" y="1"/>
                  </a:cubicBez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grpSp>
        <p:nvGrpSpPr>
          <p:cNvPr id="1027" name="Group 148"/>
          <p:cNvGrpSpPr>
            <a:grpSpLocks/>
          </p:cNvGrpSpPr>
          <p:nvPr/>
        </p:nvGrpSpPr>
        <p:grpSpPr bwMode="auto">
          <a:xfrm>
            <a:off x="1422400" y="3444876"/>
            <a:ext cx="711200" cy="492125"/>
            <a:chOff x="96" y="2784"/>
            <a:chExt cx="1062" cy="981"/>
          </a:xfrm>
        </p:grpSpPr>
        <p:sp>
          <p:nvSpPr>
            <p:cNvPr id="1119" name="Freeform 149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2147483647 w 41"/>
                <a:gd name="T1" fmla="*/ 2147483647 h 16"/>
                <a:gd name="T2" fmla="*/ 2147483647 w 41"/>
                <a:gd name="T3" fmla="*/ 2147483647 h 16"/>
                <a:gd name="T4" fmla="*/ 2147483647 w 41"/>
                <a:gd name="T5" fmla="*/ 2147483647 h 16"/>
                <a:gd name="T6" fmla="*/ 2147483647 w 41"/>
                <a:gd name="T7" fmla="*/ 2147483647 h 16"/>
                <a:gd name="T8" fmla="*/ 2147483647 w 41"/>
                <a:gd name="T9" fmla="*/ 2147483647 h 16"/>
                <a:gd name="T10" fmla="*/ 2147483647 w 41"/>
                <a:gd name="T11" fmla="*/ 2147483647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0" name="Freeform 150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2147483647 w 210"/>
                <a:gd name="T1" fmla="*/ 2147483647 h 193"/>
                <a:gd name="T2" fmla="*/ 2147483647 w 210"/>
                <a:gd name="T3" fmla="*/ 2147483647 h 193"/>
                <a:gd name="T4" fmla="*/ 2147483647 w 210"/>
                <a:gd name="T5" fmla="*/ 2147483647 h 193"/>
                <a:gd name="T6" fmla="*/ 2147483647 w 210"/>
                <a:gd name="T7" fmla="*/ 2147483647 h 193"/>
                <a:gd name="T8" fmla="*/ 2147483647 w 210"/>
                <a:gd name="T9" fmla="*/ 2147483647 h 193"/>
                <a:gd name="T10" fmla="*/ 2147483647 w 210"/>
                <a:gd name="T11" fmla="*/ 2147483647 h 193"/>
                <a:gd name="T12" fmla="*/ 2147483647 w 210"/>
                <a:gd name="T13" fmla="*/ 2147483647 h 193"/>
                <a:gd name="T14" fmla="*/ 2147483647 w 210"/>
                <a:gd name="T15" fmla="*/ 2147483647 h 193"/>
                <a:gd name="T16" fmla="*/ 2147483647 w 210"/>
                <a:gd name="T17" fmla="*/ 2147483647 h 193"/>
                <a:gd name="T18" fmla="*/ 2147483647 w 210"/>
                <a:gd name="T19" fmla="*/ 2147483647 h 193"/>
                <a:gd name="T20" fmla="*/ 2147483647 w 210"/>
                <a:gd name="T21" fmla="*/ 2147483647 h 193"/>
                <a:gd name="T22" fmla="*/ 2147483647 w 210"/>
                <a:gd name="T23" fmla="*/ 2147483647 h 193"/>
                <a:gd name="T24" fmla="*/ 2147483647 w 210"/>
                <a:gd name="T25" fmla="*/ 2147483647 h 193"/>
                <a:gd name="T26" fmla="*/ 2147483647 w 210"/>
                <a:gd name="T27" fmla="*/ 2147483647 h 193"/>
                <a:gd name="T28" fmla="*/ 2147483647 w 210"/>
                <a:gd name="T29" fmla="*/ 2147483647 h 193"/>
                <a:gd name="T30" fmla="*/ 2147483647 w 210"/>
                <a:gd name="T31" fmla="*/ 2147483647 h 193"/>
                <a:gd name="T32" fmla="*/ 2147483647 w 210"/>
                <a:gd name="T33" fmla="*/ 2147483647 h 193"/>
                <a:gd name="T34" fmla="*/ 2147483647 w 210"/>
                <a:gd name="T35" fmla="*/ 2147483647 h 193"/>
                <a:gd name="T36" fmla="*/ 2147483647 w 210"/>
                <a:gd name="T37" fmla="*/ 2147483647 h 193"/>
                <a:gd name="T38" fmla="*/ 2147483647 w 210"/>
                <a:gd name="T39" fmla="*/ 2147483647 h 193"/>
                <a:gd name="T40" fmla="*/ 2147483647 w 210"/>
                <a:gd name="T41" fmla="*/ 2147483647 h 193"/>
                <a:gd name="T42" fmla="*/ 2147483647 w 210"/>
                <a:gd name="T43" fmla="*/ 2147483647 h 193"/>
                <a:gd name="T44" fmla="*/ 2147483647 w 210"/>
                <a:gd name="T45" fmla="*/ 2147483647 h 193"/>
                <a:gd name="T46" fmla="*/ 2147483647 w 210"/>
                <a:gd name="T47" fmla="*/ 2147483647 h 193"/>
                <a:gd name="T48" fmla="*/ 2147483647 w 210"/>
                <a:gd name="T49" fmla="*/ 2147483647 h 193"/>
                <a:gd name="T50" fmla="*/ 2147483647 w 210"/>
                <a:gd name="T51" fmla="*/ 2147483647 h 193"/>
                <a:gd name="T52" fmla="*/ 2147483647 w 210"/>
                <a:gd name="T53" fmla="*/ 2147483647 h 193"/>
                <a:gd name="T54" fmla="*/ 2147483647 w 210"/>
                <a:gd name="T55" fmla="*/ 2147483647 h 193"/>
                <a:gd name="T56" fmla="*/ 2147483647 w 210"/>
                <a:gd name="T57" fmla="*/ 2147483647 h 193"/>
                <a:gd name="T58" fmla="*/ 2147483647 w 210"/>
                <a:gd name="T59" fmla="*/ 2147483647 h 193"/>
                <a:gd name="T60" fmla="*/ 2147483647 w 210"/>
                <a:gd name="T61" fmla="*/ 2147483647 h 193"/>
                <a:gd name="T62" fmla="*/ 2147483647 w 210"/>
                <a:gd name="T63" fmla="*/ 2147483647 h 193"/>
                <a:gd name="T64" fmla="*/ 2147483647 w 210"/>
                <a:gd name="T65" fmla="*/ 2147483647 h 193"/>
                <a:gd name="T66" fmla="*/ 2147483647 w 210"/>
                <a:gd name="T67" fmla="*/ 2147483647 h 193"/>
                <a:gd name="T68" fmla="*/ 2147483647 w 210"/>
                <a:gd name="T69" fmla="*/ 2147483647 h 193"/>
                <a:gd name="T70" fmla="*/ 2147483647 w 210"/>
                <a:gd name="T71" fmla="*/ 2147483647 h 193"/>
                <a:gd name="T72" fmla="*/ 2147483647 w 210"/>
                <a:gd name="T73" fmla="*/ 2147483647 h 193"/>
                <a:gd name="T74" fmla="*/ 2147483647 w 210"/>
                <a:gd name="T75" fmla="*/ 2147483647 h 193"/>
                <a:gd name="T76" fmla="*/ 2147483647 w 210"/>
                <a:gd name="T77" fmla="*/ 2147483647 h 193"/>
                <a:gd name="T78" fmla="*/ 2147483647 w 210"/>
                <a:gd name="T79" fmla="*/ 2147483647 h 193"/>
                <a:gd name="T80" fmla="*/ 2147483647 w 210"/>
                <a:gd name="T81" fmla="*/ 2147483647 h 193"/>
                <a:gd name="T82" fmla="*/ 2147483647 w 210"/>
                <a:gd name="T83" fmla="*/ 2147483647 h 193"/>
                <a:gd name="T84" fmla="*/ 2147483647 w 210"/>
                <a:gd name="T85" fmla="*/ 2147483647 h 193"/>
                <a:gd name="T86" fmla="*/ 2147483647 w 210"/>
                <a:gd name="T87" fmla="*/ 2147483647 h 193"/>
                <a:gd name="T88" fmla="*/ 2147483647 w 210"/>
                <a:gd name="T89" fmla="*/ 2147483647 h 193"/>
                <a:gd name="T90" fmla="*/ 2147483647 w 210"/>
                <a:gd name="T91" fmla="*/ 2147483647 h 193"/>
                <a:gd name="T92" fmla="*/ 2147483647 w 210"/>
                <a:gd name="T93" fmla="*/ 2147483647 h 193"/>
                <a:gd name="T94" fmla="*/ 2147483647 w 210"/>
                <a:gd name="T95" fmla="*/ 2147483647 h 193"/>
                <a:gd name="T96" fmla="*/ 2147483647 w 210"/>
                <a:gd name="T97" fmla="*/ 2147483647 h 193"/>
                <a:gd name="T98" fmla="*/ 2147483647 w 210"/>
                <a:gd name="T99" fmla="*/ 2147483647 h 193"/>
                <a:gd name="T100" fmla="*/ 2147483647 w 210"/>
                <a:gd name="T101" fmla="*/ 2147483647 h 193"/>
                <a:gd name="T102" fmla="*/ 2147483647 w 210"/>
                <a:gd name="T103" fmla="*/ 2147483647 h 193"/>
                <a:gd name="T104" fmla="*/ 2147483647 w 210"/>
                <a:gd name="T105" fmla="*/ 2147483647 h 193"/>
                <a:gd name="T106" fmla="*/ 2147483647 w 210"/>
                <a:gd name="T107" fmla="*/ 2147483647 h 193"/>
                <a:gd name="T108" fmla="*/ 2147483647 w 210"/>
                <a:gd name="T109" fmla="*/ 2147483647 h 193"/>
                <a:gd name="T110" fmla="*/ 2147483647 w 210"/>
                <a:gd name="T111" fmla="*/ 2147483647 h 193"/>
                <a:gd name="T112" fmla="*/ 2147483647 w 210"/>
                <a:gd name="T113" fmla="*/ 2147483647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1" name="Freeform 151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2147483647 w 17"/>
                <a:gd name="T1" fmla="*/ 2147483647 h 20"/>
                <a:gd name="T2" fmla="*/ 2147483647 w 17"/>
                <a:gd name="T3" fmla="*/ 2147483647 h 20"/>
                <a:gd name="T4" fmla="*/ 2147483647 w 17"/>
                <a:gd name="T5" fmla="*/ 2147483647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2" name="Freeform 152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2147483647 w 15"/>
                <a:gd name="T1" fmla="*/ 2147483647 h 27"/>
                <a:gd name="T2" fmla="*/ 2147483647 w 15"/>
                <a:gd name="T3" fmla="*/ 2147483647 h 27"/>
                <a:gd name="T4" fmla="*/ 2147483647 w 15"/>
                <a:gd name="T5" fmla="*/ 2147483647 h 27"/>
                <a:gd name="T6" fmla="*/ 2147483647 w 15"/>
                <a:gd name="T7" fmla="*/ 2147483647 h 27"/>
                <a:gd name="T8" fmla="*/ 2147483647 w 15"/>
                <a:gd name="T9" fmla="*/ 2147483647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3" name="Freeform 153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2147483647 w 48"/>
                <a:gd name="T1" fmla="*/ 2147483647 h 23"/>
                <a:gd name="T2" fmla="*/ 2147483647 w 48"/>
                <a:gd name="T3" fmla="*/ 2147483647 h 23"/>
                <a:gd name="T4" fmla="*/ 2147483647 w 48"/>
                <a:gd name="T5" fmla="*/ 2147483647 h 23"/>
                <a:gd name="T6" fmla="*/ 2147483647 w 48"/>
                <a:gd name="T7" fmla="*/ 2147483647 h 23"/>
                <a:gd name="T8" fmla="*/ 2147483647 w 48"/>
                <a:gd name="T9" fmla="*/ 2147483647 h 23"/>
                <a:gd name="T10" fmla="*/ 2147483647 w 48"/>
                <a:gd name="T11" fmla="*/ 2147483647 h 23"/>
                <a:gd name="T12" fmla="*/ 2147483647 w 48"/>
                <a:gd name="T13" fmla="*/ 2147483647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4" name="Freeform 154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2147483647 w 35"/>
                <a:gd name="T1" fmla="*/ 2147483647 h 37"/>
                <a:gd name="T2" fmla="*/ 2147483647 w 35"/>
                <a:gd name="T3" fmla="*/ 2147483647 h 37"/>
                <a:gd name="T4" fmla="*/ 2147483647 w 35"/>
                <a:gd name="T5" fmla="*/ 2147483647 h 37"/>
                <a:gd name="T6" fmla="*/ 2147483647 w 35"/>
                <a:gd name="T7" fmla="*/ 2147483647 h 37"/>
                <a:gd name="T8" fmla="*/ 2147483647 w 35"/>
                <a:gd name="T9" fmla="*/ 2147483647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5" name="Freeform 155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2147483647 w 35"/>
                <a:gd name="T1" fmla="*/ 0 h 7"/>
                <a:gd name="T2" fmla="*/ 2147483647 w 35"/>
                <a:gd name="T3" fmla="*/ 2147483647 h 7"/>
                <a:gd name="T4" fmla="*/ 2147483647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6" name="Freeform 156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2147483647 w 27"/>
                <a:gd name="T1" fmla="*/ 2147483647 h 16"/>
                <a:gd name="T2" fmla="*/ 2147483647 w 27"/>
                <a:gd name="T3" fmla="*/ 2147483647 h 16"/>
                <a:gd name="T4" fmla="*/ 2147483647 w 27"/>
                <a:gd name="T5" fmla="*/ 2147483647 h 16"/>
                <a:gd name="T6" fmla="*/ 2147483647 w 27"/>
                <a:gd name="T7" fmla="*/ 2147483647 h 16"/>
                <a:gd name="T8" fmla="*/ 2147483647 w 27"/>
                <a:gd name="T9" fmla="*/ 2147483647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7" name="Freeform 157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2147483647 w 35"/>
                <a:gd name="T1" fmla="*/ 2147483647 h 17"/>
                <a:gd name="T2" fmla="*/ 2147483647 w 35"/>
                <a:gd name="T3" fmla="*/ 2147483647 h 17"/>
                <a:gd name="T4" fmla="*/ 2147483647 w 35"/>
                <a:gd name="T5" fmla="*/ 2147483647 h 17"/>
                <a:gd name="T6" fmla="*/ 2147483647 w 35"/>
                <a:gd name="T7" fmla="*/ 2147483647 h 17"/>
                <a:gd name="T8" fmla="*/ 2147483647 w 35"/>
                <a:gd name="T9" fmla="*/ 2147483647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8" name="Freeform 158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2147483647 w 49"/>
                <a:gd name="T1" fmla="*/ 2147483647 h 12"/>
                <a:gd name="T2" fmla="*/ 2147483647 w 49"/>
                <a:gd name="T3" fmla="*/ 2147483647 h 12"/>
                <a:gd name="T4" fmla="*/ 2147483647 w 49"/>
                <a:gd name="T5" fmla="*/ 0 h 12"/>
                <a:gd name="T6" fmla="*/ 2147483647 w 49"/>
                <a:gd name="T7" fmla="*/ 2147483647 h 12"/>
                <a:gd name="T8" fmla="*/ 2147483647 w 49"/>
                <a:gd name="T9" fmla="*/ 2147483647 h 12"/>
                <a:gd name="T10" fmla="*/ 2147483647 w 49"/>
                <a:gd name="T11" fmla="*/ 2147483647 h 12"/>
                <a:gd name="T12" fmla="*/ 2147483647 w 49"/>
                <a:gd name="T13" fmla="*/ 2147483647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9" name="Freeform 159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2147483647 w 40"/>
                <a:gd name="T1" fmla="*/ 2147483647 h 11"/>
                <a:gd name="T2" fmla="*/ 2147483647 w 40"/>
                <a:gd name="T3" fmla="*/ 2147483647 h 11"/>
                <a:gd name="T4" fmla="*/ 2147483647 w 40"/>
                <a:gd name="T5" fmla="*/ 2147483647 h 11"/>
                <a:gd name="T6" fmla="*/ 2147483647 w 40"/>
                <a:gd name="T7" fmla="*/ 2147483647 h 11"/>
                <a:gd name="T8" fmla="*/ 2147483647 w 40"/>
                <a:gd name="T9" fmla="*/ 2147483647 h 11"/>
                <a:gd name="T10" fmla="*/ 2147483647 w 40"/>
                <a:gd name="T11" fmla="*/ 2147483647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30" name="Freeform 160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2147483647 w 41"/>
                <a:gd name="T1" fmla="*/ 2147483647 h 34"/>
                <a:gd name="T2" fmla="*/ 2147483647 w 41"/>
                <a:gd name="T3" fmla="*/ 2147483647 h 34"/>
                <a:gd name="T4" fmla="*/ 2147483647 w 41"/>
                <a:gd name="T5" fmla="*/ 2147483647 h 34"/>
                <a:gd name="T6" fmla="*/ 2147483647 w 41"/>
                <a:gd name="T7" fmla="*/ 2147483647 h 34"/>
                <a:gd name="T8" fmla="*/ 2147483647 w 41"/>
                <a:gd name="T9" fmla="*/ 2147483647 h 34"/>
                <a:gd name="T10" fmla="*/ 2147483647 w 41"/>
                <a:gd name="T11" fmla="*/ 2147483647 h 34"/>
                <a:gd name="T12" fmla="*/ 2147483647 w 41"/>
                <a:gd name="T13" fmla="*/ 2147483647 h 34"/>
                <a:gd name="T14" fmla="*/ 2147483647 w 41"/>
                <a:gd name="T15" fmla="*/ 2147483647 h 34"/>
                <a:gd name="T16" fmla="*/ 2147483647 w 41"/>
                <a:gd name="T17" fmla="*/ 2147483647 h 34"/>
                <a:gd name="T18" fmla="*/ 2147483647 w 41"/>
                <a:gd name="T19" fmla="*/ 2147483647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31" name="Freeform 161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2147483647 w 25"/>
                <a:gd name="T1" fmla="*/ 2147483647 h 63"/>
                <a:gd name="T2" fmla="*/ 2147483647 w 25"/>
                <a:gd name="T3" fmla="*/ 2147483647 h 63"/>
                <a:gd name="T4" fmla="*/ 2147483647 w 25"/>
                <a:gd name="T5" fmla="*/ 2147483647 h 63"/>
                <a:gd name="T6" fmla="*/ 2147483647 w 25"/>
                <a:gd name="T7" fmla="*/ 2147483647 h 63"/>
                <a:gd name="T8" fmla="*/ 2147483647 w 25"/>
                <a:gd name="T9" fmla="*/ 2147483647 h 63"/>
                <a:gd name="T10" fmla="*/ 2147483647 w 25"/>
                <a:gd name="T11" fmla="*/ 2147483647 h 63"/>
                <a:gd name="T12" fmla="*/ 0 w 25"/>
                <a:gd name="T13" fmla="*/ 2147483647 h 63"/>
                <a:gd name="T14" fmla="*/ 2147483647 w 25"/>
                <a:gd name="T15" fmla="*/ 2147483647 h 63"/>
                <a:gd name="T16" fmla="*/ 2147483647 w 25"/>
                <a:gd name="T17" fmla="*/ 2147483647 h 63"/>
                <a:gd name="T18" fmla="*/ 2147483647 w 25"/>
                <a:gd name="T19" fmla="*/ 2147483647 h 63"/>
                <a:gd name="T20" fmla="*/ 2147483647 w 25"/>
                <a:gd name="T21" fmla="*/ 2147483647 h 63"/>
                <a:gd name="T22" fmla="*/ 2147483647 w 25"/>
                <a:gd name="T23" fmla="*/ 2147483647 h 63"/>
                <a:gd name="T24" fmla="*/ 2147483647 w 25"/>
                <a:gd name="T25" fmla="*/ 2147483647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grpSp>
        <p:nvGrpSpPr>
          <p:cNvPr id="1028" name="Group 162"/>
          <p:cNvGrpSpPr>
            <a:grpSpLocks/>
          </p:cNvGrpSpPr>
          <p:nvPr/>
        </p:nvGrpSpPr>
        <p:grpSpPr bwMode="auto">
          <a:xfrm>
            <a:off x="1422400" y="4552951"/>
            <a:ext cx="711200" cy="492125"/>
            <a:chOff x="96" y="2784"/>
            <a:chExt cx="1062" cy="981"/>
          </a:xfrm>
        </p:grpSpPr>
        <p:sp>
          <p:nvSpPr>
            <p:cNvPr id="1106" name="Freeform 163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2147483647 w 41"/>
                <a:gd name="T1" fmla="*/ 2147483647 h 16"/>
                <a:gd name="T2" fmla="*/ 2147483647 w 41"/>
                <a:gd name="T3" fmla="*/ 2147483647 h 16"/>
                <a:gd name="T4" fmla="*/ 2147483647 w 41"/>
                <a:gd name="T5" fmla="*/ 2147483647 h 16"/>
                <a:gd name="T6" fmla="*/ 2147483647 w 41"/>
                <a:gd name="T7" fmla="*/ 2147483647 h 16"/>
                <a:gd name="T8" fmla="*/ 2147483647 w 41"/>
                <a:gd name="T9" fmla="*/ 2147483647 h 16"/>
                <a:gd name="T10" fmla="*/ 2147483647 w 41"/>
                <a:gd name="T11" fmla="*/ 2147483647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07" name="Freeform 164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2147483647 w 210"/>
                <a:gd name="T1" fmla="*/ 2147483647 h 193"/>
                <a:gd name="T2" fmla="*/ 2147483647 w 210"/>
                <a:gd name="T3" fmla="*/ 2147483647 h 193"/>
                <a:gd name="T4" fmla="*/ 2147483647 w 210"/>
                <a:gd name="T5" fmla="*/ 2147483647 h 193"/>
                <a:gd name="T6" fmla="*/ 2147483647 w 210"/>
                <a:gd name="T7" fmla="*/ 2147483647 h 193"/>
                <a:gd name="T8" fmla="*/ 2147483647 w 210"/>
                <a:gd name="T9" fmla="*/ 2147483647 h 193"/>
                <a:gd name="T10" fmla="*/ 2147483647 w 210"/>
                <a:gd name="T11" fmla="*/ 2147483647 h 193"/>
                <a:gd name="T12" fmla="*/ 2147483647 w 210"/>
                <a:gd name="T13" fmla="*/ 2147483647 h 193"/>
                <a:gd name="T14" fmla="*/ 2147483647 w 210"/>
                <a:gd name="T15" fmla="*/ 2147483647 h 193"/>
                <a:gd name="T16" fmla="*/ 2147483647 w 210"/>
                <a:gd name="T17" fmla="*/ 2147483647 h 193"/>
                <a:gd name="T18" fmla="*/ 2147483647 w 210"/>
                <a:gd name="T19" fmla="*/ 2147483647 h 193"/>
                <a:gd name="T20" fmla="*/ 2147483647 w 210"/>
                <a:gd name="T21" fmla="*/ 2147483647 h 193"/>
                <a:gd name="T22" fmla="*/ 2147483647 w 210"/>
                <a:gd name="T23" fmla="*/ 2147483647 h 193"/>
                <a:gd name="T24" fmla="*/ 2147483647 w 210"/>
                <a:gd name="T25" fmla="*/ 2147483647 h 193"/>
                <a:gd name="T26" fmla="*/ 2147483647 w 210"/>
                <a:gd name="T27" fmla="*/ 2147483647 h 193"/>
                <a:gd name="T28" fmla="*/ 2147483647 w 210"/>
                <a:gd name="T29" fmla="*/ 2147483647 h 193"/>
                <a:gd name="T30" fmla="*/ 2147483647 w 210"/>
                <a:gd name="T31" fmla="*/ 2147483647 h 193"/>
                <a:gd name="T32" fmla="*/ 2147483647 w 210"/>
                <a:gd name="T33" fmla="*/ 2147483647 h 193"/>
                <a:gd name="T34" fmla="*/ 2147483647 w 210"/>
                <a:gd name="T35" fmla="*/ 2147483647 h 193"/>
                <a:gd name="T36" fmla="*/ 2147483647 w 210"/>
                <a:gd name="T37" fmla="*/ 2147483647 h 193"/>
                <a:gd name="T38" fmla="*/ 2147483647 w 210"/>
                <a:gd name="T39" fmla="*/ 2147483647 h 193"/>
                <a:gd name="T40" fmla="*/ 2147483647 w 210"/>
                <a:gd name="T41" fmla="*/ 2147483647 h 193"/>
                <a:gd name="T42" fmla="*/ 2147483647 w 210"/>
                <a:gd name="T43" fmla="*/ 2147483647 h 193"/>
                <a:gd name="T44" fmla="*/ 2147483647 w 210"/>
                <a:gd name="T45" fmla="*/ 2147483647 h 193"/>
                <a:gd name="T46" fmla="*/ 2147483647 w 210"/>
                <a:gd name="T47" fmla="*/ 2147483647 h 193"/>
                <a:gd name="T48" fmla="*/ 2147483647 w 210"/>
                <a:gd name="T49" fmla="*/ 2147483647 h 193"/>
                <a:gd name="T50" fmla="*/ 2147483647 w 210"/>
                <a:gd name="T51" fmla="*/ 2147483647 h 193"/>
                <a:gd name="T52" fmla="*/ 2147483647 w 210"/>
                <a:gd name="T53" fmla="*/ 2147483647 h 193"/>
                <a:gd name="T54" fmla="*/ 2147483647 w 210"/>
                <a:gd name="T55" fmla="*/ 2147483647 h 193"/>
                <a:gd name="T56" fmla="*/ 2147483647 w 210"/>
                <a:gd name="T57" fmla="*/ 2147483647 h 193"/>
                <a:gd name="T58" fmla="*/ 2147483647 w 210"/>
                <a:gd name="T59" fmla="*/ 2147483647 h 193"/>
                <a:gd name="T60" fmla="*/ 2147483647 w 210"/>
                <a:gd name="T61" fmla="*/ 2147483647 h 193"/>
                <a:gd name="T62" fmla="*/ 2147483647 w 210"/>
                <a:gd name="T63" fmla="*/ 2147483647 h 193"/>
                <a:gd name="T64" fmla="*/ 2147483647 w 210"/>
                <a:gd name="T65" fmla="*/ 2147483647 h 193"/>
                <a:gd name="T66" fmla="*/ 2147483647 w 210"/>
                <a:gd name="T67" fmla="*/ 2147483647 h 193"/>
                <a:gd name="T68" fmla="*/ 2147483647 w 210"/>
                <a:gd name="T69" fmla="*/ 2147483647 h 193"/>
                <a:gd name="T70" fmla="*/ 2147483647 w 210"/>
                <a:gd name="T71" fmla="*/ 2147483647 h 193"/>
                <a:gd name="T72" fmla="*/ 2147483647 w 210"/>
                <a:gd name="T73" fmla="*/ 2147483647 h 193"/>
                <a:gd name="T74" fmla="*/ 2147483647 w 210"/>
                <a:gd name="T75" fmla="*/ 2147483647 h 193"/>
                <a:gd name="T76" fmla="*/ 2147483647 w 210"/>
                <a:gd name="T77" fmla="*/ 2147483647 h 193"/>
                <a:gd name="T78" fmla="*/ 2147483647 w 210"/>
                <a:gd name="T79" fmla="*/ 2147483647 h 193"/>
                <a:gd name="T80" fmla="*/ 2147483647 w 210"/>
                <a:gd name="T81" fmla="*/ 2147483647 h 193"/>
                <a:gd name="T82" fmla="*/ 2147483647 w 210"/>
                <a:gd name="T83" fmla="*/ 2147483647 h 193"/>
                <a:gd name="T84" fmla="*/ 2147483647 w 210"/>
                <a:gd name="T85" fmla="*/ 2147483647 h 193"/>
                <a:gd name="T86" fmla="*/ 2147483647 w 210"/>
                <a:gd name="T87" fmla="*/ 2147483647 h 193"/>
                <a:gd name="T88" fmla="*/ 2147483647 w 210"/>
                <a:gd name="T89" fmla="*/ 2147483647 h 193"/>
                <a:gd name="T90" fmla="*/ 2147483647 w 210"/>
                <a:gd name="T91" fmla="*/ 2147483647 h 193"/>
                <a:gd name="T92" fmla="*/ 2147483647 w 210"/>
                <a:gd name="T93" fmla="*/ 2147483647 h 193"/>
                <a:gd name="T94" fmla="*/ 2147483647 w 210"/>
                <a:gd name="T95" fmla="*/ 2147483647 h 193"/>
                <a:gd name="T96" fmla="*/ 2147483647 w 210"/>
                <a:gd name="T97" fmla="*/ 2147483647 h 193"/>
                <a:gd name="T98" fmla="*/ 2147483647 w 210"/>
                <a:gd name="T99" fmla="*/ 2147483647 h 193"/>
                <a:gd name="T100" fmla="*/ 2147483647 w 210"/>
                <a:gd name="T101" fmla="*/ 2147483647 h 193"/>
                <a:gd name="T102" fmla="*/ 2147483647 w 210"/>
                <a:gd name="T103" fmla="*/ 2147483647 h 193"/>
                <a:gd name="T104" fmla="*/ 2147483647 w 210"/>
                <a:gd name="T105" fmla="*/ 2147483647 h 193"/>
                <a:gd name="T106" fmla="*/ 2147483647 w 210"/>
                <a:gd name="T107" fmla="*/ 2147483647 h 193"/>
                <a:gd name="T108" fmla="*/ 2147483647 w 210"/>
                <a:gd name="T109" fmla="*/ 2147483647 h 193"/>
                <a:gd name="T110" fmla="*/ 2147483647 w 210"/>
                <a:gd name="T111" fmla="*/ 2147483647 h 193"/>
                <a:gd name="T112" fmla="*/ 2147483647 w 210"/>
                <a:gd name="T113" fmla="*/ 2147483647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08" name="Freeform 165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2147483647 w 17"/>
                <a:gd name="T1" fmla="*/ 2147483647 h 20"/>
                <a:gd name="T2" fmla="*/ 2147483647 w 17"/>
                <a:gd name="T3" fmla="*/ 2147483647 h 20"/>
                <a:gd name="T4" fmla="*/ 2147483647 w 17"/>
                <a:gd name="T5" fmla="*/ 2147483647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09" name="Freeform 166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2147483647 w 15"/>
                <a:gd name="T1" fmla="*/ 2147483647 h 27"/>
                <a:gd name="T2" fmla="*/ 2147483647 w 15"/>
                <a:gd name="T3" fmla="*/ 2147483647 h 27"/>
                <a:gd name="T4" fmla="*/ 2147483647 w 15"/>
                <a:gd name="T5" fmla="*/ 2147483647 h 27"/>
                <a:gd name="T6" fmla="*/ 2147483647 w 15"/>
                <a:gd name="T7" fmla="*/ 2147483647 h 27"/>
                <a:gd name="T8" fmla="*/ 2147483647 w 15"/>
                <a:gd name="T9" fmla="*/ 2147483647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10" name="Freeform 167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2147483647 w 48"/>
                <a:gd name="T1" fmla="*/ 2147483647 h 23"/>
                <a:gd name="T2" fmla="*/ 2147483647 w 48"/>
                <a:gd name="T3" fmla="*/ 2147483647 h 23"/>
                <a:gd name="T4" fmla="*/ 2147483647 w 48"/>
                <a:gd name="T5" fmla="*/ 2147483647 h 23"/>
                <a:gd name="T6" fmla="*/ 2147483647 w 48"/>
                <a:gd name="T7" fmla="*/ 2147483647 h 23"/>
                <a:gd name="T8" fmla="*/ 2147483647 w 48"/>
                <a:gd name="T9" fmla="*/ 2147483647 h 23"/>
                <a:gd name="T10" fmla="*/ 2147483647 w 48"/>
                <a:gd name="T11" fmla="*/ 2147483647 h 23"/>
                <a:gd name="T12" fmla="*/ 2147483647 w 48"/>
                <a:gd name="T13" fmla="*/ 2147483647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11" name="Freeform 168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2147483647 w 35"/>
                <a:gd name="T1" fmla="*/ 2147483647 h 37"/>
                <a:gd name="T2" fmla="*/ 2147483647 w 35"/>
                <a:gd name="T3" fmla="*/ 2147483647 h 37"/>
                <a:gd name="T4" fmla="*/ 2147483647 w 35"/>
                <a:gd name="T5" fmla="*/ 2147483647 h 37"/>
                <a:gd name="T6" fmla="*/ 2147483647 w 35"/>
                <a:gd name="T7" fmla="*/ 2147483647 h 37"/>
                <a:gd name="T8" fmla="*/ 2147483647 w 35"/>
                <a:gd name="T9" fmla="*/ 2147483647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12" name="Freeform 169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2147483647 w 35"/>
                <a:gd name="T1" fmla="*/ 0 h 7"/>
                <a:gd name="T2" fmla="*/ 2147483647 w 35"/>
                <a:gd name="T3" fmla="*/ 2147483647 h 7"/>
                <a:gd name="T4" fmla="*/ 2147483647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13" name="Freeform 170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2147483647 w 27"/>
                <a:gd name="T1" fmla="*/ 2147483647 h 16"/>
                <a:gd name="T2" fmla="*/ 2147483647 w 27"/>
                <a:gd name="T3" fmla="*/ 2147483647 h 16"/>
                <a:gd name="T4" fmla="*/ 2147483647 w 27"/>
                <a:gd name="T5" fmla="*/ 2147483647 h 16"/>
                <a:gd name="T6" fmla="*/ 2147483647 w 27"/>
                <a:gd name="T7" fmla="*/ 2147483647 h 16"/>
                <a:gd name="T8" fmla="*/ 2147483647 w 27"/>
                <a:gd name="T9" fmla="*/ 2147483647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14" name="Freeform 171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2147483647 w 35"/>
                <a:gd name="T1" fmla="*/ 2147483647 h 17"/>
                <a:gd name="T2" fmla="*/ 2147483647 w 35"/>
                <a:gd name="T3" fmla="*/ 2147483647 h 17"/>
                <a:gd name="T4" fmla="*/ 2147483647 w 35"/>
                <a:gd name="T5" fmla="*/ 2147483647 h 17"/>
                <a:gd name="T6" fmla="*/ 2147483647 w 35"/>
                <a:gd name="T7" fmla="*/ 2147483647 h 17"/>
                <a:gd name="T8" fmla="*/ 2147483647 w 35"/>
                <a:gd name="T9" fmla="*/ 2147483647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15" name="Freeform 172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2147483647 w 49"/>
                <a:gd name="T1" fmla="*/ 2147483647 h 12"/>
                <a:gd name="T2" fmla="*/ 2147483647 w 49"/>
                <a:gd name="T3" fmla="*/ 2147483647 h 12"/>
                <a:gd name="T4" fmla="*/ 2147483647 w 49"/>
                <a:gd name="T5" fmla="*/ 0 h 12"/>
                <a:gd name="T6" fmla="*/ 2147483647 w 49"/>
                <a:gd name="T7" fmla="*/ 2147483647 h 12"/>
                <a:gd name="T8" fmla="*/ 2147483647 w 49"/>
                <a:gd name="T9" fmla="*/ 2147483647 h 12"/>
                <a:gd name="T10" fmla="*/ 2147483647 w 49"/>
                <a:gd name="T11" fmla="*/ 2147483647 h 12"/>
                <a:gd name="T12" fmla="*/ 2147483647 w 49"/>
                <a:gd name="T13" fmla="*/ 2147483647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16" name="Freeform 173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2147483647 w 40"/>
                <a:gd name="T1" fmla="*/ 2147483647 h 11"/>
                <a:gd name="T2" fmla="*/ 2147483647 w 40"/>
                <a:gd name="T3" fmla="*/ 2147483647 h 11"/>
                <a:gd name="T4" fmla="*/ 2147483647 w 40"/>
                <a:gd name="T5" fmla="*/ 2147483647 h 11"/>
                <a:gd name="T6" fmla="*/ 2147483647 w 40"/>
                <a:gd name="T7" fmla="*/ 2147483647 h 11"/>
                <a:gd name="T8" fmla="*/ 2147483647 w 40"/>
                <a:gd name="T9" fmla="*/ 2147483647 h 11"/>
                <a:gd name="T10" fmla="*/ 2147483647 w 40"/>
                <a:gd name="T11" fmla="*/ 2147483647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17" name="Freeform 174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2147483647 w 41"/>
                <a:gd name="T1" fmla="*/ 2147483647 h 34"/>
                <a:gd name="T2" fmla="*/ 2147483647 w 41"/>
                <a:gd name="T3" fmla="*/ 2147483647 h 34"/>
                <a:gd name="T4" fmla="*/ 2147483647 w 41"/>
                <a:gd name="T5" fmla="*/ 2147483647 h 34"/>
                <a:gd name="T6" fmla="*/ 2147483647 w 41"/>
                <a:gd name="T7" fmla="*/ 2147483647 h 34"/>
                <a:gd name="T8" fmla="*/ 2147483647 w 41"/>
                <a:gd name="T9" fmla="*/ 2147483647 h 34"/>
                <a:gd name="T10" fmla="*/ 2147483647 w 41"/>
                <a:gd name="T11" fmla="*/ 2147483647 h 34"/>
                <a:gd name="T12" fmla="*/ 2147483647 w 41"/>
                <a:gd name="T13" fmla="*/ 2147483647 h 34"/>
                <a:gd name="T14" fmla="*/ 2147483647 w 41"/>
                <a:gd name="T15" fmla="*/ 2147483647 h 34"/>
                <a:gd name="T16" fmla="*/ 2147483647 w 41"/>
                <a:gd name="T17" fmla="*/ 2147483647 h 34"/>
                <a:gd name="T18" fmla="*/ 2147483647 w 41"/>
                <a:gd name="T19" fmla="*/ 2147483647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18" name="Freeform 175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2147483647 w 25"/>
                <a:gd name="T1" fmla="*/ 2147483647 h 63"/>
                <a:gd name="T2" fmla="*/ 2147483647 w 25"/>
                <a:gd name="T3" fmla="*/ 2147483647 h 63"/>
                <a:gd name="T4" fmla="*/ 2147483647 w 25"/>
                <a:gd name="T5" fmla="*/ 2147483647 h 63"/>
                <a:gd name="T6" fmla="*/ 2147483647 w 25"/>
                <a:gd name="T7" fmla="*/ 2147483647 h 63"/>
                <a:gd name="T8" fmla="*/ 2147483647 w 25"/>
                <a:gd name="T9" fmla="*/ 2147483647 h 63"/>
                <a:gd name="T10" fmla="*/ 2147483647 w 25"/>
                <a:gd name="T11" fmla="*/ 2147483647 h 63"/>
                <a:gd name="T12" fmla="*/ 0 w 25"/>
                <a:gd name="T13" fmla="*/ 2147483647 h 63"/>
                <a:gd name="T14" fmla="*/ 2147483647 w 25"/>
                <a:gd name="T15" fmla="*/ 2147483647 h 63"/>
                <a:gd name="T16" fmla="*/ 2147483647 w 25"/>
                <a:gd name="T17" fmla="*/ 2147483647 h 63"/>
                <a:gd name="T18" fmla="*/ 2147483647 w 25"/>
                <a:gd name="T19" fmla="*/ 2147483647 h 63"/>
                <a:gd name="T20" fmla="*/ 2147483647 w 25"/>
                <a:gd name="T21" fmla="*/ 2147483647 h 63"/>
                <a:gd name="T22" fmla="*/ 2147483647 w 25"/>
                <a:gd name="T23" fmla="*/ 2147483647 h 63"/>
                <a:gd name="T24" fmla="*/ 2147483647 w 25"/>
                <a:gd name="T25" fmla="*/ 2147483647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grpSp>
        <p:nvGrpSpPr>
          <p:cNvPr id="1029" name="Group 176"/>
          <p:cNvGrpSpPr>
            <a:grpSpLocks/>
          </p:cNvGrpSpPr>
          <p:nvPr/>
        </p:nvGrpSpPr>
        <p:grpSpPr bwMode="auto">
          <a:xfrm>
            <a:off x="1422400" y="5562601"/>
            <a:ext cx="711200" cy="492125"/>
            <a:chOff x="96" y="2784"/>
            <a:chExt cx="1062" cy="981"/>
          </a:xfrm>
        </p:grpSpPr>
        <p:sp>
          <p:nvSpPr>
            <p:cNvPr id="1093" name="Freeform 177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2147483647 w 41"/>
                <a:gd name="T1" fmla="*/ 2147483647 h 16"/>
                <a:gd name="T2" fmla="*/ 2147483647 w 41"/>
                <a:gd name="T3" fmla="*/ 2147483647 h 16"/>
                <a:gd name="T4" fmla="*/ 2147483647 w 41"/>
                <a:gd name="T5" fmla="*/ 2147483647 h 16"/>
                <a:gd name="T6" fmla="*/ 2147483647 w 41"/>
                <a:gd name="T7" fmla="*/ 2147483647 h 16"/>
                <a:gd name="T8" fmla="*/ 2147483647 w 41"/>
                <a:gd name="T9" fmla="*/ 2147483647 h 16"/>
                <a:gd name="T10" fmla="*/ 2147483647 w 41"/>
                <a:gd name="T11" fmla="*/ 2147483647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94" name="Freeform 178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2147483647 w 210"/>
                <a:gd name="T1" fmla="*/ 2147483647 h 193"/>
                <a:gd name="T2" fmla="*/ 2147483647 w 210"/>
                <a:gd name="T3" fmla="*/ 2147483647 h 193"/>
                <a:gd name="T4" fmla="*/ 2147483647 w 210"/>
                <a:gd name="T5" fmla="*/ 2147483647 h 193"/>
                <a:gd name="T6" fmla="*/ 2147483647 w 210"/>
                <a:gd name="T7" fmla="*/ 2147483647 h 193"/>
                <a:gd name="T8" fmla="*/ 2147483647 w 210"/>
                <a:gd name="T9" fmla="*/ 2147483647 h 193"/>
                <a:gd name="T10" fmla="*/ 2147483647 w 210"/>
                <a:gd name="T11" fmla="*/ 2147483647 h 193"/>
                <a:gd name="T12" fmla="*/ 2147483647 w 210"/>
                <a:gd name="T13" fmla="*/ 2147483647 h 193"/>
                <a:gd name="T14" fmla="*/ 2147483647 w 210"/>
                <a:gd name="T15" fmla="*/ 2147483647 h 193"/>
                <a:gd name="T16" fmla="*/ 2147483647 w 210"/>
                <a:gd name="T17" fmla="*/ 2147483647 h 193"/>
                <a:gd name="T18" fmla="*/ 2147483647 w 210"/>
                <a:gd name="T19" fmla="*/ 2147483647 h 193"/>
                <a:gd name="T20" fmla="*/ 2147483647 w 210"/>
                <a:gd name="T21" fmla="*/ 2147483647 h 193"/>
                <a:gd name="T22" fmla="*/ 2147483647 w 210"/>
                <a:gd name="T23" fmla="*/ 2147483647 h 193"/>
                <a:gd name="T24" fmla="*/ 2147483647 w 210"/>
                <a:gd name="T25" fmla="*/ 2147483647 h 193"/>
                <a:gd name="T26" fmla="*/ 2147483647 w 210"/>
                <a:gd name="T27" fmla="*/ 2147483647 h 193"/>
                <a:gd name="T28" fmla="*/ 2147483647 w 210"/>
                <a:gd name="T29" fmla="*/ 2147483647 h 193"/>
                <a:gd name="T30" fmla="*/ 2147483647 w 210"/>
                <a:gd name="T31" fmla="*/ 2147483647 h 193"/>
                <a:gd name="T32" fmla="*/ 2147483647 w 210"/>
                <a:gd name="T33" fmla="*/ 2147483647 h 193"/>
                <a:gd name="T34" fmla="*/ 2147483647 w 210"/>
                <a:gd name="T35" fmla="*/ 2147483647 h 193"/>
                <a:gd name="T36" fmla="*/ 2147483647 w 210"/>
                <a:gd name="T37" fmla="*/ 2147483647 h 193"/>
                <a:gd name="T38" fmla="*/ 2147483647 w 210"/>
                <a:gd name="T39" fmla="*/ 2147483647 h 193"/>
                <a:gd name="T40" fmla="*/ 2147483647 w 210"/>
                <a:gd name="T41" fmla="*/ 2147483647 h 193"/>
                <a:gd name="T42" fmla="*/ 2147483647 w 210"/>
                <a:gd name="T43" fmla="*/ 2147483647 h 193"/>
                <a:gd name="T44" fmla="*/ 2147483647 w 210"/>
                <a:gd name="T45" fmla="*/ 2147483647 h 193"/>
                <a:gd name="T46" fmla="*/ 2147483647 w 210"/>
                <a:gd name="T47" fmla="*/ 2147483647 h 193"/>
                <a:gd name="T48" fmla="*/ 2147483647 w 210"/>
                <a:gd name="T49" fmla="*/ 2147483647 h 193"/>
                <a:gd name="T50" fmla="*/ 2147483647 w 210"/>
                <a:gd name="T51" fmla="*/ 2147483647 h 193"/>
                <a:gd name="T52" fmla="*/ 2147483647 w 210"/>
                <a:gd name="T53" fmla="*/ 2147483647 h 193"/>
                <a:gd name="T54" fmla="*/ 2147483647 w 210"/>
                <a:gd name="T55" fmla="*/ 2147483647 h 193"/>
                <a:gd name="T56" fmla="*/ 2147483647 w 210"/>
                <a:gd name="T57" fmla="*/ 2147483647 h 193"/>
                <a:gd name="T58" fmla="*/ 2147483647 w 210"/>
                <a:gd name="T59" fmla="*/ 2147483647 h 193"/>
                <a:gd name="T60" fmla="*/ 2147483647 w 210"/>
                <a:gd name="T61" fmla="*/ 2147483647 h 193"/>
                <a:gd name="T62" fmla="*/ 2147483647 w 210"/>
                <a:gd name="T63" fmla="*/ 2147483647 h 193"/>
                <a:gd name="T64" fmla="*/ 2147483647 w 210"/>
                <a:gd name="T65" fmla="*/ 2147483647 h 193"/>
                <a:gd name="T66" fmla="*/ 2147483647 w 210"/>
                <a:gd name="T67" fmla="*/ 2147483647 h 193"/>
                <a:gd name="T68" fmla="*/ 2147483647 w 210"/>
                <a:gd name="T69" fmla="*/ 2147483647 h 193"/>
                <a:gd name="T70" fmla="*/ 2147483647 w 210"/>
                <a:gd name="T71" fmla="*/ 2147483647 h 193"/>
                <a:gd name="T72" fmla="*/ 2147483647 w 210"/>
                <a:gd name="T73" fmla="*/ 2147483647 h 193"/>
                <a:gd name="T74" fmla="*/ 2147483647 w 210"/>
                <a:gd name="T75" fmla="*/ 2147483647 h 193"/>
                <a:gd name="T76" fmla="*/ 2147483647 w 210"/>
                <a:gd name="T77" fmla="*/ 2147483647 h 193"/>
                <a:gd name="T78" fmla="*/ 2147483647 w 210"/>
                <a:gd name="T79" fmla="*/ 2147483647 h 193"/>
                <a:gd name="T80" fmla="*/ 2147483647 w 210"/>
                <a:gd name="T81" fmla="*/ 2147483647 h 193"/>
                <a:gd name="T82" fmla="*/ 2147483647 w 210"/>
                <a:gd name="T83" fmla="*/ 2147483647 h 193"/>
                <a:gd name="T84" fmla="*/ 2147483647 w 210"/>
                <a:gd name="T85" fmla="*/ 2147483647 h 193"/>
                <a:gd name="T86" fmla="*/ 2147483647 w 210"/>
                <a:gd name="T87" fmla="*/ 2147483647 h 193"/>
                <a:gd name="T88" fmla="*/ 2147483647 w 210"/>
                <a:gd name="T89" fmla="*/ 2147483647 h 193"/>
                <a:gd name="T90" fmla="*/ 2147483647 w 210"/>
                <a:gd name="T91" fmla="*/ 2147483647 h 193"/>
                <a:gd name="T92" fmla="*/ 2147483647 w 210"/>
                <a:gd name="T93" fmla="*/ 2147483647 h 193"/>
                <a:gd name="T94" fmla="*/ 2147483647 w 210"/>
                <a:gd name="T95" fmla="*/ 2147483647 h 193"/>
                <a:gd name="T96" fmla="*/ 2147483647 w 210"/>
                <a:gd name="T97" fmla="*/ 2147483647 h 193"/>
                <a:gd name="T98" fmla="*/ 2147483647 w 210"/>
                <a:gd name="T99" fmla="*/ 2147483647 h 193"/>
                <a:gd name="T100" fmla="*/ 2147483647 w 210"/>
                <a:gd name="T101" fmla="*/ 2147483647 h 193"/>
                <a:gd name="T102" fmla="*/ 2147483647 w 210"/>
                <a:gd name="T103" fmla="*/ 2147483647 h 193"/>
                <a:gd name="T104" fmla="*/ 2147483647 w 210"/>
                <a:gd name="T105" fmla="*/ 2147483647 h 193"/>
                <a:gd name="T106" fmla="*/ 2147483647 w 210"/>
                <a:gd name="T107" fmla="*/ 2147483647 h 193"/>
                <a:gd name="T108" fmla="*/ 2147483647 w 210"/>
                <a:gd name="T109" fmla="*/ 2147483647 h 193"/>
                <a:gd name="T110" fmla="*/ 2147483647 w 210"/>
                <a:gd name="T111" fmla="*/ 2147483647 h 193"/>
                <a:gd name="T112" fmla="*/ 2147483647 w 210"/>
                <a:gd name="T113" fmla="*/ 2147483647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95" name="Freeform 179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2147483647 w 17"/>
                <a:gd name="T1" fmla="*/ 2147483647 h 20"/>
                <a:gd name="T2" fmla="*/ 2147483647 w 17"/>
                <a:gd name="T3" fmla="*/ 2147483647 h 20"/>
                <a:gd name="T4" fmla="*/ 2147483647 w 17"/>
                <a:gd name="T5" fmla="*/ 2147483647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96" name="Freeform 180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2147483647 w 15"/>
                <a:gd name="T1" fmla="*/ 2147483647 h 27"/>
                <a:gd name="T2" fmla="*/ 2147483647 w 15"/>
                <a:gd name="T3" fmla="*/ 2147483647 h 27"/>
                <a:gd name="T4" fmla="*/ 2147483647 w 15"/>
                <a:gd name="T5" fmla="*/ 2147483647 h 27"/>
                <a:gd name="T6" fmla="*/ 2147483647 w 15"/>
                <a:gd name="T7" fmla="*/ 2147483647 h 27"/>
                <a:gd name="T8" fmla="*/ 2147483647 w 15"/>
                <a:gd name="T9" fmla="*/ 2147483647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97" name="Freeform 181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2147483647 w 48"/>
                <a:gd name="T1" fmla="*/ 2147483647 h 23"/>
                <a:gd name="T2" fmla="*/ 2147483647 w 48"/>
                <a:gd name="T3" fmla="*/ 2147483647 h 23"/>
                <a:gd name="T4" fmla="*/ 2147483647 w 48"/>
                <a:gd name="T5" fmla="*/ 2147483647 h 23"/>
                <a:gd name="T6" fmla="*/ 2147483647 w 48"/>
                <a:gd name="T7" fmla="*/ 2147483647 h 23"/>
                <a:gd name="T8" fmla="*/ 2147483647 w 48"/>
                <a:gd name="T9" fmla="*/ 2147483647 h 23"/>
                <a:gd name="T10" fmla="*/ 2147483647 w 48"/>
                <a:gd name="T11" fmla="*/ 2147483647 h 23"/>
                <a:gd name="T12" fmla="*/ 2147483647 w 48"/>
                <a:gd name="T13" fmla="*/ 2147483647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98" name="Freeform 182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2147483647 w 35"/>
                <a:gd name="T1" fmla="*/ 2147483647 h 37"/>
                <a:gd name="T2" fmla="*/ 2147483647 w 35"/>
                <a:gd name="T3" fmla="*/ 2147483647 h 37"/>
                <a:gd name="T4" fmla="*/ 2147483647 w 35"/>
                <a:gd name="T5" fmla="*/ 2147483647 h 37"/>
                <a:gd name="T6" fmla="*/ 2147483647 w 35"/>
                <a:gd name="T7" fmla="*/ 2147483647 h 37"/>
                <a:gd name="T8" fmla="*/ 2147483647 w 35"/>
                <a:gd name="T9" fmla="*/ 2147483647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99" name="Freeform 183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2147483647 w 35"/>
                <a:gd name="T1" fmla="*/ 0 h 7"/>
                <a:gd name="T2" fmla="*/ 2147483647 w 35"/>
                <a:gd name="T3" fmla="*/ 2147483647 h 7"/>
                <a:gd name="T4" fmla="*/ 2147483647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00" name="Freeform 184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2147483647 w 27"/>
                <a:gd name="T1" fmla="*/ 2147483647 h 16"/>
                <a:gd name="T2" fmla="*/ 2147483647 w 27"/>
                <a:gd name="T3" fmla="*/ 2147483647 h 16"/>
                <a:gd name="T4" fmla="*/ 2147483647 w 27"/>
                <a:gd name="T5" fmla="*/ 2147483647 h 16"/>
                <a:gd name="T6" fmla="*/ 2147483647 w 27"/>
                <a:gd name="T7" fmla="*/ 2147483647 h 16"/>
                <a:gd name="T8" fmla="*/ 2147483647 w 27"/>
                <a:gd name="T9" fmla="*/ 2147483647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01" name="Freeform 185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2147483647 w 35"/>
                <a:gd name="T1" fmla="*/ 2147483647 h 17"/>
                <a:gd name="T2" fmla="*/ 2147483647 w 35"/>
                <a:gd name="T3" fmla="*/ 2147483647 h 17"/>
                <a:gd name="T4" fmla="*/ 2147483647 w 35"/>
                <a:gd name="T5" fmla="*/ 2147483647 h 17"/>
                <a:gd name="T6" fmla="*/ 2147483647 w 35"/>
                <a:gd name="T7" fmla="*/ 2147483647 h 17"/>
                <a:gd name="T8" fmla="*/ 2147483647 w 35"/>
                <a:gd name="T9" fmla="*/ 2147483647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02" name="Freeform 186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2147483647 w 49"/>
                <a:gd name="T1" fmla="*/ 2147483647 h 12"/>
                <a:gd name="T2" fmla="*/ 2147483647 w 49"/>
                <a:gd name="T3" fmla="*/ 2147483647 h 12"/>
                <a:gd name="T4" fmla="*/ 2147483647 w 49"/>
                <a:gd name="T5" fmla="*/ 0 h 12"/>
                <a:gd name="T6" fmla="*/ 2147483647 w 49"/>
                <a:gd name="T7" fmla="*/ 2147483647 h 12"/>
                <a:gd name="T8" fmla="*/ 2147483647 w 49"/>
                <a:gd name="T9" fmla="*/ 2147483647 h 12"/>
                <a:gd name="T10" fmla="*/ 2147483647 w 49"/>
                <a:gd name="T11" fmla="*/ 2147483647 h 12"/>
                <a:gd name="T12" fmla="*/ 2147483647 w 49"/>
                <a:gd name="T13" fmla="*/ 2147483647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03" name="Freeform 187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2147483647 w 40"/>
                <a:gd name="T1" fmla="*/ 2147483647 h 11"/>
                <a:gd name="T2" fmla="*/ 2147483647 w 40"/>
                <a:gd name="T3" fmla="*/ 2147483647 h 11"/>
                <a:gd name="T4" fmla="*/ 2147483647 w 40"/>
                <a:gd name="T5" fmla="*/ 2147483647 h 11"/>
                <a:gd name="T6" fmla="*/ 2147483647 w 40"/>
                <a:gd name="T7" fmla="*/ 2147483647 h 11"/>
                <a:gd name="T8" fmla="*/ 2147483647 w 40"/>
                <a:gd name="T9" fmla="*/ 2147483647 h 11"/>
                <a:gd name="T10" fmla="*/ 2147483647 w 40"/>
                <a:gd name="T11" fmla="*/ 2147483647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04" name="Freeform 188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2147483647 w 41"/>
                <a:gd name="T1" fmla="*/ 2147483647 h 34"/>
                <a:gd name="T2" fmla="*/ 2147483647 w 41"/>
                <a:gd name="T3" fmla="*/ 2147483647 h 34"/>
                <a:gd name="T4" fmla="*/ 2147483647 w 41"/>
                <a:gd name="T5" fmla="*/ 2147483647 h 34"/>
                <a:gd name="T6" fmla="*/ 2147483647 w 41"/>
                <a:gd name="T7" fmla="*/ 2147483647 h 34"/>
                <a:gd name="T8" fmla="*/ 2147483647 w 41"/>
                <a:gd name="T9" fmla="*/ 2147483647 h 34"/>
                <a:gd name="T10" fmla="*/ 2147483647 w 41"/>
                <a:gd name="T11" fmla="*/ 2147483647 h 34"/>
                <a:gd name="T12" fmla="*/ 2147483647 w 41"/>
                <a:gd name="T13" fmla="*/ 2147483647 h 34"/>
                <a:gd name="T14" fmla="*/ 2147483647 w 41"/>
                <a:gd name="T15" fmla="*/ 2147483647 h 34"/>
                <a:gd name="T16" fmla="*/ 2147483647 w 41"/>
                <a:gd name="T17" fmla="*/ 2147483647 h 34"/>
                <a:gd name="T18" fmla="*/ 2147483647 w 41"/>
                <a:gd name="T19" fmla="*/ 2147483647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05" name="Freeform 189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2147483647 w 25"/>
                <a:gd name="T1" fmla="*/ 2147483647 h 63"/>
                <a:gd name="T2" fmla="*/ 2147483647 w 25"/>
                <a:gd name="T3" fmla="*/ 2147483647 h 63"/>
                <a:gd name="T4" fmla="*/ 2147483647 w 25"/>
                <a:gd name="T5" fmla="*/ 2147483647 h 63"/>
                <a:gd name="T6" fmla="*/ 2147483647 w 25"/>
                <a:gd name="T7" fmla="*/ 2147483647 h 63"/>
                <a:gd name="T8" fmla="*/ 2147483647 w 25"/>
                <a:gd name="T9" fmla="*/ 2147483647 h 63"/>
                <a:gd name="T10" fmla="*/ 2147483647 w 25"/>
                <a:gd name="T11" fmla="*/ 2147483647 h 63"/>
                <a:gd name="T12" fmla="*/ 0 w 25"/>
                <a:gd name="T13" fmla="*/ 2147483647 h 63"/>
                <a:gd name="T14" fmla="*/ 2147483647 w 25"/>
                <a:gd name="T15" fmla="*/ 2147483647 h 63"/>
                <a:gd name="T16" fmla="*/ 2147483647 w 25"/>
                <a:gd name="T17" fmla="*/ 2147483647 h 63"/>
                <a:gd name="T18" fmla="*/ 2147483647 w 25"/>
                <a:gd name="T19" fmla="*/ 2147483647 h 63"/>
                <a:gd name="T20" fmla="*/ 2147483647 w 25"/>
                <a:gd name="T21" fmla="*/ 2147483647 h 63"/>
                <a:gd name="T22" fmla="*/ 2147483647 w 25"/>
                <a:gd name="T23" fmla="*/ 2147483647 h 63"/>
                <a:gd name="T24" fmla="*/ 2147483647 w 25"/>
                <a:gd name="T25" fmla="*/ 2147483647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grpSp>
        <p:nvGrpSpPr>
          <p:cNvPr id="1030" name="Group 190"/>
          <p:cNvGrpSpPr>
            <a:grpSpLocks/>
          </p:cNvGrpSpPr>
          <p:nvPr/>
        </p:nvGrpSpPr>
        <p:grpSpPr bwMode="auto">
          <a:xfrm>
            <a:off x="508000" y="3962401"/>
            <a:ext cx="711200" cy="492125"/>
            <a:chOff x="96" y="2784"/>
            <a:chExt cx="1062" cy="981"/>
          </a:xfrm>
        </p:grpSpPr>
        <p:sp>
          <p:nvSpPr>
            <p:cNvPr id="1080" name="Freeform 191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2147483647 w 41"/>
                <a:gd name="T1" fmla="*/ 2147483647 h 16"/>
                <a:gd name="T2" fmla="*/ 2147483647 w 41"/>
                <a:gd name="T3" fmla="*/ 2147483647 h 16"/>
                <a:gd name="T4" fmla="*/ 2147483647 w 41"/>
                <a:gd name="T5" fmla="*/ 2147483647 h 16"/>
                <a:gd name="T6" fmla="*/ 2147483647 w 41"/>
                <a:gd name="T7" fmla="*/ 2147483647 h 16"/>
                <a:gd name="T8" fmla="*/ 2147483647 w 41"/>
                <a:gd name="T9" fmla="*/ 2147483647 h 16"/>
                <a:gd name="T10" fmla="*/ 2147483647 w 41"/>
                <a:gd name="T11" fmla="*/ 2147483647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81" name="Freeform 192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2147483647 w 210"/>
                <a:gd name="T1" fmla="*/ 2147483647 h 193"/>
                <a:gd name="T2" fmla="*/ 2147483647 w 210"/>
                <a:gd name="T3" fmla="*/ 2147483647 h 193"/>
                <a:gd name="T4" fmla="*/ 2147483647 w 210"/>
                <a:gd name="T5" fmla="*/ 2147483647 h 193"/>
                <a:gd name="T6" fmla="*/ 2147483647 w 210"/>
                <a:gd name="T7" fmla="*/ 2147483647 h 193"/>
                <a:gd name="T8" fmla="*/ 2147483647 w 210"/>
                <a:gd name="T9" fmla="*/ 2147483647 h 193"/>
                <a:gd name="T10" fmla="*/ 2147483647 w 210"/>
                <a:gd name="T11" fmla="*/ 2147483647 h 193"/>
                <a:gd name="T12" fmla="*/ 2147483647 w 210"/>
                <a:gd name="T13" fmla="*/ 2147483647 h 193"/>
                <a:gd name="T14" fmla="*/ 2147483647 w 210"/>
                <a:gd name="T15" fmla="*/ 2147483647 h 193"/>
                <a:gd name="T16" fmla="*/ 2147483647 w 210"/>
                <a:gd name="T17" fmla="*/ 2147483647 h 193"/>
                <a:gd name="T18" fmla="*/ 2147483647 w 210"/>
                <a:gd name="T19" fmla="*/ 2147483647 h 193"/>
                <a:gd name="T20" fmla="*/ 2147483647 w 210"/>
                <a:gd name="T21" fmla="*/ 2147483647 h 193"/>
                <a:gd name="T22" fmla="*/ 2147483647 w 210"/>
                <a:gd name="T23" fmla="*/ 2147483647 h 193"/>
                <a:gd name="T24" fmla="*/ 2147483647 w 210"/>
                <a:gd name="T25" fmla="*/ 2147483647 h 193"/>
                <a:gd name="T26" fmla="*/ 2147483647 w 210"/>
                <a:gd name="T27" fmla="*/ 2147483647 h 193"/>
                <a:gd name="T28" fmla="*/ 2147483647 w 210"/>
                <a:gd name="T29" fmla="*/ 2147483647 h 193"/>
                <a:gd name="T30" fmla="*/ 2147483647 w 210"/>
                <a:gd name="T31" fmla="*/ 2147483647 h 193"/>
                <a:gd name="T32" fmla="*/ 2147483647 w 210"/>
                <a:gd name="T33" fmla="*/ 2147483647 h 193"/>
                <a:gd name="T34" fmla="*/ 2147483647 w 210"/>
                <a:gd name="T35" fmla="*/ 2147483647 h 193"/>
                <a:gd name="T36" fmla="*/ 2147483647 w 210"/>
                <a:gd name="T37" fmla="*/ 2147483647 h 193"/>
                <a:gd name="T38" fmla="*/ 2147483647 w 210"/>
                <a:gd name="T39" fmla="*/ 2147483647 h 193"/>
                <a:gd name="T40" fmla="*/ 2147483647 w 210"/>
                <a:gd name="T41" fmla="*/ 2147483647 h 193"/>
                <a:gd name="T42" fmla="*/ 2147483647 w 210"/>
                <a:gd name="T43" fmla="*/ 2147483647 h 193"/>
                <a:gd name="T44" fmla="*/ 2147483647 w 210"/>
                <a:gd name="T45" fmla="*/ 2147483647 h 193"/>
                <a:gd name="T46" fmla="*/ 2147483647 w 210"/>
                <a:gd name="T47" fmla="*/ 2147483647 h 193"/>
                <a:gd name="T48" fmla="*/ 2147483647 w 210"/>
                <a:gd name="T49" fmla="*/ 2147483647 h 193"/>
                <a:gd name="T50" fmla="*/ 2147483647 w 210"/>
                <a:gd name="T51" fmla="*/ 2147483647 h 193"/>
                <a:gd name="T52" fmla="*/ 2147483647 w 210"/>
                <a:gd name="T53" fmla="*/ 2147483647 h 193"/>
                <a:gd name="T54" fmla="*/ 2147483647 w 210"/>
                <a:gd name="T55" fmla="*/ 2147483647 h 193"/>
                <a:gd name="T56" fmla="*/ 2147483647 w 210"/>
                <a:gd name="T57" fmla="*/ 2147483647 h 193"/>
                <a:gd name="T58" fmla="*/ 2147483647 w 210"/>
                <a:gd name="T59" fmla="*/ 2147483647 h 193"/>
                <a:gd name="T60" fmla="*/ 2147483647 w 210"/>
                <a:gd name="T61" fmla="*/ 2147483647 h 193"/>
                <a:gd name="T62" fmla="*/ 2147483647 w 210"/>
                <a:gd name="T63" fmla="*/ 2147483647 h 193"/>
                <a:gd name="T64" fmla="*/ 2147483647 w 210"/>
                <a:gd name="T65" fmla="*/ 2147483647 h 193"/>
                <a:gd name="T66" fmla="*/ 2147483647 w 210"/>
                <a:gd name="T67" fmla="*/ 2147483647 h 193"/>
                <a:gd name="T68" fmla="*/ 2147483647 w 210"/>
                <a:gd name="T69" fmla="*/ 2147483647 h 193"/>
                <a:gd name="T70" fmla="*/ 2147483647 w 210"/>
                <a:gd name="T71" fmla="*/ 2147483647 h 193"/>
                <a:gd name="T72" fmla="*/ 2147483647 w 210"/>
                <a:gd name="T73" fmla="*/ 2147483647 h 193"/>
                <a:gd name="T74" fmla="*/ 2147483647 w 210"/>
                <a:gd name="T75" fmla="*/ 2147483647 h 193"/>
                <a:gd name="T76" fmla="*/ 2147483647 w 210"/>
                <a:gd name="T77" fmla="*/ 2147483647 h 193"/>
                <a:gd name="T78" fmla="*/ 2147483647 w 210"/>
                <a:gd name="T79" fmla="*/ 2147483647 h 193"/>
                <a:gd name="T80" fmla="*/ 2147483647 w 210"/>
                <a:gd name="T81" fmla="*/ 2147483647 h 193"/>
                <a:gd name="T82" fmla="*/ 2147483647 w 210"/>
                <a:gd name="T83" fmla="*/ 2147483647 h 193"/>
                <a:gd name="T84" fmla="*/ 2147483647 w 210"/>
                <a:gd name="T85" fmla="*/ 2147483647 h 193"/>
                <a:gd name="T86" fmla="*/ 2147483647 w 210"/>
                <a:gd name="T87" fmla="*/ 2147483647 h 193"/>
                <a:gd name="T88" fmla="*/ 2147483647 w 210"/>
                <a:gd name="T89" fmla="*/ 2147483647 h 193"/>
                <a:gd name="T90" fmla="*/ 2147483647 w 210"/>
                <a:gd name="T91" fmla="*/ 2147483647 h 193"/>
                <a:gd name="T92" fmla="*/ 2147483647 w 210"/>
                <a:gd name="T93" fmla="*/ 2147483647 h 193"/>
                <a:gd name="T94" fmla="*/ 2147483647 w 210"/>
                <a:gd name="T95" fmla="*/ 2147483647 h 193"/>
                <a:gd name="T96" fmla="*/ 2147483647 w 210"/>
                <a:gd name="T97" fmla="*/ 2147483647 h 193"/>
                <a:gd name="T98" fmla="*/ 2147483647 w 210"/>
                <a:gd name="T99" fmla="*/ 2147483647 h 193"/>
                <a:gd name="T100" fmla="*/ 2147483647 w 210"/>
                <a:gd name="T101" fmla="*/ 2147483647 h 193"/>
                <a:gd name="T102" fmla="*/ 2147483647 w 210"/>
                <a:gd name="T103" fmla="*/ 2147483647 h 193"/>
                <a:gd name="T104" fmla="*/ 2147483647 w 210"/>
                <a:gd name="T105" fmla="*/ 2147483647 h 193"/>
                <a:gd name="T106" fmla="*/ 2147483647 w 210"/>
                <a:gd name="T107" fmla="*/ 2147483647 h 193"/>
                <a:gd name="T108" fmla="*/ 2147483647 w 210"/>
                <a:gd name="T109" fmla="*/ 2147483647 h 193"/>
                <a:gd name="T110" fmla="*/ 2147483647 w 210"/>
                <a:gd name="T111" fmla="*/ 2147483647 h 193"/>
                <a:gd name="T112" fmla="*/ 2147483647 w 210"/>
                <a:gd name="T113" fmla="*/ 2147483647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82" name="Freeform 193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2147483647 w 17"/>
                <a:gd name="T1" fmla="*/ 2147483647 h 20"/>
                <a:gd name="T2" fmla="*/ 2147483647 w 17"/>
                <a:gd name="T3" fmla="*/ 2147483647 h 20"/>
                <a:gd name="T4" fmla="*/ 2147483647 w 17"/>
                <a:gd name="T5" fmla="*/ 2147483647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83" name="Freeform 194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2147483647 w 15"/>
                <a:gd name="T1" fmla="*/ 2147483647 h 27"/>
                <a:gd name="T2" fmla="*/ 2147483647 w 15"/>
                <a:gd name="T3" fmla="*/ 2147483647 h 27"/>
                <a:gd name="T4" fmla="*/ 2147483647 w 15"/>
                <a:gd name="T5" fmla="*/ 2147483647 h 27"/>
                <a:gd name="T6" fmla="*/ 2147483647 w 15"/>
                <a:gd name="T7" fmla="*/ 2147483647 h 27"/>
                <a:gd name="T8" fmla="*/ 2147483647 w 15"/>
                <a:gd name="T9" fmla="*/ 2147483647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84" name="Freeform 195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2147483647 w 48"/>
                <a:gd name="T1" fmla="*/ 2147483647 h 23"/>
                <a:gd name="T2" fmla="*/ 2147483647 w 48"/>
                <a:gd name="T3" fmla="*/ 2147483647 h 23"/>
                <a:gd name="T4" fmla="*/ 2147483647 w 48"/>
                <a:gd name="T5" fmla="*/ 2147483647 h 23"/>
                <a:gd name="T6" fmla="*/ 2147483647 w 48"/>
                <a:gd name="T7" fmla="*/ 2147483647 h 23"/>
                <a:gd name="T8" fmla="*/ 2147483647 w 48"/>
                <a:gd name="T9" fmla="*/ 2147483647 h 23"/>
                <a:gd name="T10" fmla="*/ 2147483647 w 48"/>
                <a:gd name="T11" fmla="*/ 2147483647 h 23"/>
                <a:gd name="T12" fmla="*/ 2147483647 w 48"/>
                <a:gd name="T13" fmla="*/ 2147483647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85" name="Freeform 196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2147483647 w 35"/>
                <a:gd name="T1" fmla="*/ 2147483647 h 37"/>
                <a:gd name="T2" fmla="*/ 2147483647 w 35"/>
                <a:gd name="T3" fmla="*/ 2147483647 h 37"/>
                <a:gd name="T4" fmla="*/ 2147483647 w 35"/>
                <a:gd name="T5" fmla="*/ 2147483647 h 37"/>
                <a:gd name="T6" fmla="*/ 2147483647 w 35"/>
                <a:gd name="T7" fmla="*/ 2147483647 h 37"/>
                <a:gd name="T8" fmla="*/ 2147483647 w 35"/>
                <a:gd name="T9" fmla="*/ 2147483647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86" name="Freeform 197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2147483647 w 35"/>
                <a:gd name="T1" fmla="*/ 0 h 7"/>
                <a:gd name="T2" fmla="*/ 2147483647 w 35"/>
                <a:gd name="T3" fmla="*/ 2147483647 h 7"/>
                <a:gd name="T4" fmla="*/ 2147483647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87" name="Freeform 198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2147483647 w 27"/>
                <a:gd name="T1" fmla="*/ 2147483647 h 16"/>
                <a:gd name="T2" fmla="*/ 2147483647 w 27"/>
                <a:gd name="T3" fmla="*/ 2147483647 h 16"/>
                <a:gd name="T4" fmla="*/ 2147483647 w 27"/>
                <a:gd name="T5" fmla="*/ 2147483647 h 16"/>
                <a:gd name="T6" fmla="*/ 2147483647 w 27"/>
                <a:gd name="T7" fmla="*/ 2147483647 h 16"/>
                <a:gd name="T8" fmla="*/ 2147483647 w 27"/>
                <a:gd name="T9" fmla="*/ 2147483647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88" name="Freeform 199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2147483647 w 35"/>
                <a:gd name="T1" fmla="*/ 2147483647 h 17"/>
                <a:gd name="T2" fmla="*/ 2147483647 w 35"/>
                <a:gd name="T3" fmla="*/ 2147483647 h 17"/>
                <a:gd name="T4" fmla="*/ 2147483647 w 35"/>
                <a:gd name="T5" fmla="*/ 2147483647 h 17"/>
                <a:gd name="T6" fmla="*/ 2147483647 w 35"/>
                <a:gd name="T7" fmla="*/ 2147483647 h 17"/>
                <a:gd name="T8" fmla="*/ 2147483647 w 35"/>
                <a:gd name="T9" fmla="*/ 2147483647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89" name="Freeform 200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2147483647 w 49"/>
                <a:gd name="T1" fmla="*/ 2147483647 h 12"/>
                <a:gd name="T2" fmla="*/ 2147483647 w 49"/>
                <a:gd name="T3" fmla="*/ 2147483647 h 12"/>
                <a:gd name="T4" fmla="*/ 2147483647 w 49"/>
                <a:gd name="T5" fmla="*/ 0 h 12"/>
                <a:gd name="T6" fmla="*/ 2147483647 w 49"/>
                <a:gd name="T7" fmla="*/ 2147483647 h 12"/>
                <a:gd name="T8" fmla="*/ 2147483647 w 49"/>
                <a:gd name="T9" fmla="*/ 2147483647 h 12"/>
                <a:gd name="T10" fmla="*/ 2147483647 w 49"/>
                <a:gd name="T11" fmla="*/ 2147483647 h 12"/>
                <a:gd name="T12" fmla="*/ 2147483647 w 49"/>
                <a:gd name="T13" fmla="*/ 2147483647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90" name="Freeform 201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2147483647 w 40"/>
                <a:gd name="T1" fmla="*/ 2147483647 h 11"/>
                <a:gd name="T2" fmla="*/ 2147483647 w 40"/>
                <a:gd name="T3" fmla="*/ 2147483647 h 11"/>
                <a:gd name="T4" fmla="*/ 2147483647 w 40"/>
                <a:gd name="T5" fmla="*/ 2147483647 h 11"/>
                <a:gd name="T6" fmla="*/ 2147483647 w 40"/>
                <a:gd name="T7" fmla="*/ 2147483647 h 11"/>
                <a:gd name="T8" fmla="*/ 2147483647 w 40"/>
                <a:gd name="T9" fmla="*/ 2147483647 h 11"/>
                <a:gd name="T10" fmla="*/ 2147483647 w 40"/>
                <a:gd name="T11" fmla="*/ 2147483647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91" name="Freeform 202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2147483647 w 41"/>
                <a:gd name="T1" fmla="*/ 2147483647 h 34"/>
                <a:gd name="T2" fmla="*/ 2147483647 w 41"/>
                <a:gd name="T3" fmla="*/ 2147483647 h 34"/>
                <a:gd name="T4" fmla="*/ 2147483647 w 41"/>
                <a:gd name="T5" fmla="*/ 2147483647 h 34"/>
                <a:gd name="T6" fmla="*/ 2147483647 w 41"/>
                <a:gd name="T7" fmla="*/ 2147483647 h 34"/>
                <a:gd name="T8" fmla="*/ 2147483647 w 41"/>
                <a:gd name="T9" fmla="*/ 2147483647 h 34"/>
                <a:gd name="T10" fmla="*/ 2147483647 w 41"/>
                <a:gd name="T11" fmla="*/ 2147483647 h 34"/>
                <a:gd name="T12" fmla="*/ 2147483647 w 41"/>
                <a:gd name="T13" fmla="*/ 2147483647 h 34"/>
                <a:gd name="T14" fmla="*/ 2147483647 w 41"/>
                <a:gd name="T15" fmla="*/ 2147483647 h 34"/>
                <a:gd name="T16" fmla="*/ 2147483647 w 41"/>
                <a:gd name="T17" fmla="*/ 2147483647 h 34"/>
                <a:gd name="T18" fmla="*/ 2147483647 w 41"/>
                <a:gd name="T19" fmla="*/ 2147483647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92" name="Freeform 203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2147483647 w 25"/>
                <a:gd name="T1" fmla="*/ 2147483647 h 63"/>
                <a:gd name="T2" fmla="*/ 2147483647 w 25"/>
                <a:gd name="T3" fmla="*/ 2147483647 h 63"/>
                <a:gd name="T4" fmla="*/ 2147483647 w 25"/>
                <a:gd name="T5" fmla="*/ 2147483647 h 63"/>
                <a:gd name="T6" fmla="*/ 2147483647 w 25"/>
                <a:gd name="T7" fmla="*/ 2147483647 h 63"/>
                <a:gd name="T8" fmla="*/ 2147483647 w 25"/>
                <a:gd name="T9" fmla="*/ 2147483647 h 63"/>
                <a:gd name="T10" fmla="*/ 2147483647 w 25"/>
                <a:gd name="T11" fmla="*/ 2147483647 h 63"/>
                <a:gd name="T12" fmla="*/ 0 w 25"/>
                <a:gd name="T13" fmla="*/ 2147483647 h 63"/>
                <a:gd name="T14" fmla="*/ 2147483647 w 25"/>
                <a:gd name="T15" fmla="*/ 2147483647 h 63"/>
                <a:gd name="T16" fmla="*/ 2147483647 w 25"/>
                <a:gd name="T17" fmla="*/ 2147483647 h 63"/>
                <a:gd name="T18" fmla="*/ 2147483647 w 25"/>
                <a:gd name="T19" fmla="*/ 2147483647 h 63"/>
                <a:gd name="T20" fmla="*/ 2147483647 w 25"/>
                <a:gd name="T21" fmla="*/ 2147483647 h 63"/>
                <a:gd name="T22" fmla="*/ 2147483647 w 25"/>
                <a:gd name="T23" fmla="*/ 2147483647 h 63"/>
                <a:gd name="T24" fmla="*/ 2147483647 w 25"/>
                <a:gd name="T25" fmla="*/ 2147483647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grpSp>
        <p:nvGrpSpPr>
          <p:cNvPr id="1031" name="Group 204"/>
          <p:cNvGrpSpPr>
            <a:grpSpLocks/>
          </p:cNvGrpSpPr>
          <p:nvPr/>
        </p:nvGrpSpPr>
        <p:grpSpPr bwMode="auto">
          <a:xfrm>
            <a:off x="508000" y="5070476"/>
            <a:ext cx="711200" cy="492125"/>
            <a:chOff x="96" y="2784"/>
            <a:chExt cx="1062" cy="981"/>
          </a:xfrm>
        </p:grpSpPr>
        <p:sp>
          <p:nvSpPr>
            <p:cNvPr id="1067" name="Freeform 205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2147483647 w 41"/>
                <a:gd name="T1" fmla="*/ 2147483647 h 16"/>
                <a:gd name="T2" fmla="*/ 2147483647 w 41"/>
                <a:gd name="T3" fmla="*/ 2147483647 h 16"/>
                <a:gd name="T4" fmla="*/ 2147483647 w 41"/>
                <a:gd name="T5" fmla="*/ 2147483647 h 16"/>
                <a:gd name="T6" fmla="*/ 2147483647 w 41"/>
                <a:gd name="T7" fmla="*/ 2147483647 h 16"/>
                <a:gd name="T8" fmla="*/ 2147483647 w 41"/>
                <a:gd name="T9" fmla="*/ 2147483647 h 16"/>
                <a:gd name="T10" fmla="*/ 2147483647 w 41"/>
                <a:gd name="T11" fmla="*/ 2147483647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68" name="Freeform 206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2147483647 w 210"/>
                <a:gd name="T1" fmla="*/ 2147483647 h 193"/>
                <a:gd name="T2" fmla="*/ 2147483647 w 210"/>
                <a:gd name="T3" fmla="*/ 2147483647 h 193"/>
                <a:gd name="T4" fmla="*/ 2147483647 w 210"/>
                <a:gd name="T5" fmla="*/ 2147483647 h 193"/>
                <a:gd name="T6" fmla="*/ 2147483647 w 210"/>
                <a:gd name="T7" fmla="*/ 2147483647 h 193"/>
                <a:gd name="T8" fmla="*/ 2147483647 w 210"/>
                <a:gd name="T9" fmla="*/ 2147483647 h 193"/>
                <a:gd name="T10" fmla="*/ 2147483647 w 210"/>
                <a:gd name="T11" fmla="*/ 2147483647 h 193"/>
                <a:gd name="T12" fmla="*/ 2147483647 w 210"/>
                <a:gd name="T13" fmla="*/ 2147483647 h 193"/>
                <a:gd name="T14" fmla="*/ 2147483647 w 210"/>
                <a:gd name="T15" fmla="*/ 2147483647 h 193"/>
                <a:gd name="T16" fmla="*/ 2147483647 w 210"/>
                <a:gd name="T17" fmla="*/ 2147483647 h 193"/>
                <a:gd name="T18" fmla="*/ 2147483647 w 210"/>
                <a:gd name="T19" fmla="*/ 2147483647 h 193"/>
                <a:gd name="T20" fmla="*/ 2147483647 w 210"/>
                <a:gd name="T21" fmla="*/ 2147483647 h 193"/>
                <a:gd name="T22" fmla="*/ 2147483647 w 210"/>
                <a:gd name="T23" fmla="*/ 2147483647 h 193"/>
                <a:gd name="T24" fmla="*/ 2147483647 w 210"/>
                <a:gd name="T25" fmla="*/ 2147483647 h 193"/>
                <a:gd name="T26" fmla="*/ 2147483647 w 210"/>
                <a:gd name="T27" fmla="*/ 2147483647 h 193"/>
                <a:gd name="T28" fmla="*/ 2147483647 w 210"/>
                <a:gd name="T29" fmla="*/ 2147483647 h 193"/>
                <a:gd name="T30" fmla="*/ 2147483647 w 210"/>
                <a:gd name="T31" fmla="*/ 2147483647 h 193"/>
                <a:gd name="T32" fmla="*/ 2147483647 w 210"/>
                <a:gd name="T33" fmla="*/ 2147483647 h 193"/>
                <a:gd name="T34" fmla="*/ 2147483647 w 210"/>
                <a:gd name="T35" fmla="*/ 2147483647 h 193"/>
                <a:gd name="T36" fmla="*/ 2147483647 w 210"/>
                <a:gd name="T37" fmla="*/ 2147483647 h 193"/>
                <a:gd name="T38" fmla="*/ 2147483647 w 210"/>
                <a:gd name="T39" fmla="*/ 2147483647 h 193"/>
                <a:gd name="T40" fmla="*/ 2147483647 w 210"/>
                <a:gd name="T41" fmla="*/ 2147483647 h 193"/>
                <a:gd name="T42" fmla="*/ 2147483647 w 210"/>
                <a:gd name="T43" fmla="*/ 2147483647 h 193"/>
                <a:gd name="T44" fmla="*/ 2147483647 w 210"/>
                <a:gd name="T45" fmla="*/ 2147483647 h 193"/>
                <a:gd name="T46" fmla="*/ 2147483647 w 210"/>
                <a:gd name="T47" fmla="*/ 2147483647 h 193"/>
                <a:gd name="T48" fmla="*/ 2147483647 w 210"/>
                <a:gd name="T49" fmla="*/ 2147483647 h 193"/>
                <a:gd name="T50" fmla="*/ 2147483647 w 210"/>
                <a:gd name="T51" fmla="*/ 2147483647 h 193"/>
                <a:gd name="T52" fmla="*/ 2147483647 w 210"/>
                <a:gd name="T53" fmla="*/ 2147483647 h 193"/>
                <a:gd name="T54" fmla="*/ 2147483647 w 210"/>
                <a:gd name="T55" fmla="*/ 2147483647 h 193"/>
                <a:gd name="T56" fmla="*/ 2147483647 w 210"/>
                <a:gd name="T57" fmla="*/ 2147483647 h 193"/>
                <a:gd name="T58" fmla="*/ 2147483647 w 210"/>
                <a:gd name="T59" fmla="*/ 2147483647 h 193"/>
                <a:gd name="T60" fmla="*/ 2147483647 w 210"/>
                <a:gd name="T61" fmla="*/ 2147483647 h 193"/>
                <a:gd name="T62" fmla="*/ 2147483647 w 210"/>
                <a:gd name="T63" fmla="*/ 2147483647 h 193"/>
                <a:gd name="T64" fmla="*/ 2147483647 w 210"/>
                <a:gd name="T65" fmla="*/ 2147483647 h 193"/>
                <a:gd name="T66" fmla="*/ 2147483647 w 210"/>
                <a:gd name="T67" fmla="*/ 2147483647 h 193"/>
                <a:gd name="T68" fmla="*/ 2147483647 w 210"/>
                <a:gd name="T69" fmla="*/ 2147483647 h 193"/>
                <a:gd name="T70" fmla="*/ 2147483647 w 210"/>
                <a:gd name="T71" fmla="*/ 2147483647 h 193"/>
                <a:gd name="T72" fmla="*/ 2147483647 w 210"/>
                <a:gd name="T73" fmla="*/ 2147483647 h 193"/>
                <a:gd name="T74" fmla="*/ 2147483647 w 210"/>
                <a:gd name="T75" fmla="*/ 2147483647 h 193"/>
                <a:gd name="T76" fmla="*/ 2147483647 w 210"/>
                <a:gd name="T77" fmla="*/ 2147483647 h 193"/>
                <a:gd name="T78" fmla="*/ 2147483647 w 210"/>
                <a:gd name="T79" fmla="*/ 2147483647 h 193"/>
                <a:gd name="T80" fmla="*/ 2147483647 w 210"/>
                <a:gd name="T81" fmla="*/ 2147483647 h 193"/>
                <a:gd name="T82" fmla="*/ 2147483647 w 210"/>
                <a:gd name="T83" fmla="*/ 2147483647 h 193"/>
                <a:gd name="T84" fmla="*/ 2147483647 w 210"/>
                <a:gd name="T85" fmla="*/ 2147483647 h 193"/>
                <a:gd name="T86" fmla="*/ 2147483647 w 210"/>
                <a:gd name="T87" fmla="*/ 2147483647 h 193"/>
                <a:gd name="T88" fmla="*/ 2147483647 w 210"/>
                <a:gd name="T89" fmla="*/ 2147483647 h 193"/>
                <a:gd name="T90" fmla="*/ 2147483647 w 210"/>
                <a:gd name="T91" fmla="*/ 2147483647 h 193"/>
                <a:gd name="T92" fmla="*/ 2147483647 w 210"/>
                <a:gd name="T93" fmla="*/ 2147483647 h 193"/>
                <a:gd name="T94" fmla="*/ 2147483647 w 210"/>
                <a:gd name="T95" fmla="*/ 2147483647 h 193"/>
                <a:gd name="T96" fmla="*/ 2147483647 w 210"/>
                <a:gd name="T97" fmla="*/ 2147483647 h 193"/>
                <a:gd name="T98" fmla="*/ 2147483647 w 210"/>
                <a:gd name="T99" fmla="*/ 2147483647 h 193"/>
                <a:gd name="T100" fmla="*/ 2147483647 w 210"/>
                <a:gd name="T101" fmla="*/ 2147483647 h 193"/>
                <a:gd name="T102" fmla="*/ 2147483647 w 210"/>
                <a:gd name="T103" fmla="*/ 2147483647 h 193"/>
                <a:gd name="T104" fmla="*/ 2147483647 w 210"/>
                <a:gd name="T105" fmla="*/ 2147483647 h 193"/>
                <a:gd name="T106" fmla="*/ 2147483647 w 210"/>
                <a:gd name="T107" fmla="*/ 2147483647 h 193"/>
                <a:gd name="T108" fmla="*/ 2147483647 w 210"/>
                <a:gd name="T109" fmla="*/ 2147483647 h 193"/>
                <a:gd name="T110" fmla="*/ 2147483647 w 210"/>
                <a:gd name="T111" fmla="*/ 2147483647 h 193"/>
                <a:gd name="T112" fmla="*/ 2147483647 w 210"/>
                <a:gd name="T113" fmla="*/ 2147483647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69" name="Freeform 207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2147483647 w 17"/>
                <a:gd name="T1" fmla="*/ 2147483647 h 20"/>
                <a:gd name="T2" fmla="*/ 2147483647 w 17"/>
                <a:gd name="T3" fmla="*/ 2147483647 h 20"/>
                <a:gd name="T4" fmla="*/ 2147483647 w 17"/>
                <a:gd name="T5" fmla="*/ 2147483647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0" name="Freeform 208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2147483647 w 15"/>
                <a:gd name="T1" fmla="*/ 2147483647 h 27"/>
                <a:gd name="T2" fmla="*/ 2147483647 w 15"/>
                <a:gd name="T3" fmla="*/ 2147483647 h 27"/>
                <a:gd name="T4" fmla="*/ 2147483647 w 15"/>
                <a:gd name="T5" fmla="*/ 2147483647 h 27"/>
                <a:gd name="T6" fmla="*/ 2147483647 w 15"/>
                <a:gd name="T7" fmla="*/ 2147483647 h 27"/>
                <a:gd name="T8" fmla="*/ 2147483647 w 15"/>
                <a:gd name="T9" fmla="*/ 2147483647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1" name="Freeform 209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2147483647 w 48"/>
                <a:gd name="T1" fmla="*/ 2147483647 h 23"/>
                <a:gd name="T2" fmla="*/ 2147483647 w 48"/>
                <a:gd name="T3" fmla="*/ 2147483647 h 23"/>
                <a:gd name="T4" fmla="*/ 2147483647 w 48"/>
                <a:gd name="T5" fmla="*/ 2147483647 h 23"/>
                <a:gd name="T6" fmla="*/ 2147483647 w 48"/>
                <a:gd name="T7" fmla="*/ 2147483647 h 23"/>
                <a:gd name="T8" fmla="*/ 2147483647 w 48"/>
                <a:gd name="T9" fmla="*/ 2147483647 h 23"/>
                <a:gd name="T10" fmla="*/ 2147483647 w 48"/>
                <a:gd name="T11" fmla="*/ 2147483647 h 23"/>
                <a:gd name="T12" fmla="*/ 2147483647 w 48"/>
                <a:gd name="T13" fmla="*/ 2147483647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2" name="Freeform 210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2147483647 w 35"/>
                <a:gd name="T1" fmla="*/ 2147483647 h 37"/>
                <a:gd name="T2" fmla="*/ 2147483647 w 35"/>
                <a:gd name="T3" fmla="*/ 2147483647 h 37"/>
                <a:gd name="T4" fmla="*/ 2147483647 w 35"/>
                <a:gd name="T5" fmla="*/ 2147483647 h 37"/>
                <a:gd name="T6" fmla="*/ 2147483647 w 35"/>
                <a:gd name="T7" fmla="*/ 2147483647 h 37"/>
                <a:gd name="T8" fmla="*/ 2147483647 w 35"/>
                <a:gd name="T9" fmla="*/ 2147483647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3" name="Freeform 211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2147483647 w 35"/>
                <a:gd name="T1" fmla="*/ 0 h 7"/>
                <a:gd name="T2" fmla="*/ 2147483647 w 35"/>
                <a:gd name="T3" fmla="*/ 2147483647 h 7"/>
                <a:gd name="T4" fmla="*/ 2147483647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4" name="Freeform 212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2147483647 w 27"/>
                <a:gd name="T1" fmla="*/ 2147483647 h 16"/>
                <a:gd name="T2" fmla="*/ 2147483647 w 27"/>
                <a:gd name="T3" fmla="*/ 2147483647 h 16"/>
                <a:gd name="T4" fmla="*/ 2147483647 w 27"/>
                <a:gd name="T5" fmla="*/ 2147483647 h 16"/>
                <a:gd name="T6" fmla="*/ 2147483647 w 27"/>
                <a:gd name="T7" fmla="*/ 2147483647 h 16"/>
                <a:gd name="T8" fmla="*/ 2147483647 w 27"/>
                <a:gd name="T9" fmla="*/ 2147483647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5" name="Freeform 213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2147483647 w 35"/>
                <a:gd name="T1" fmla="*/ 2147483647 h 17"/>
                <a:gd name="T2" fmla="*/ 2147483647 w 35"/>
                <a:gd name="T3" fmla="*/ 2147483647 h 17"/>
                <a:gd name="T4" fmla="*/ 2147483647 w 35"/>
                <a:gd name="T5" fmla="*/ 2147483647 h 17"/>
                <a:gd name="T6" fmla="*/ 2147483647 w 35"/>
                <a:gd name="T7" fmla="*/ 2147483647 h 17"/>
                <a:gd name="T8" fmla="*/ 2147483647 w 35"/>
                <a:gd name="T9" fmla="*/ 2147483647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6" name="Freeform 214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2147483647 w 49"/>
                <a:gd name="T1" fmla="*/ 2147483647 h 12"/>
                <a:gd name="T2" fmla="*/ 2147483647 w 49"/>
                <a:gd name="T3" fmla="*/ 2147483647 h 12"/>
                <a:gd name="T4" fmla="*/ 2147483647 w 49"/>
                <a:gd name="T5" fmla="*/ 0 h 12"/>
                <a:gd name="T6" fmla="*/ 2147483647 w 49"/>
                <a:gd name="T7" fmla="*/ 2147483647 h 12"/>
                <a:gd name="T8" fmla="*/ 2147483647 w 49"/>
                <a:gd name="T9" fmla="*/ 2147483647 h 12"/>
                <a:gd name="T10" fmla="*/ 2147483647 w 49"/>
                <a:gd name="T11" fmla="*/ 2147483647 h 12"/>
                <a:gd name="T12" fmla="*/ 2147483647 w 49"/>
                <a:gd name="T13" fmla="*/ 2147483647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7" name="Freeform 215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2147483647 w 40"/>
                <a:gd name="T1" fmla="*/ 2147483647 h 11"/>
                <a:gd name="T2" fmla="*/ 2147483647 w 40"/>
                <a:gd name="T3" fmla="*/ 2147483647 h 11"/>
                <a:gd name="T4" fmla="*/ 2147483647 w 40"/>
                <a:gd name="T5" fmla="*/ 2147483647 h 11"/>
                <a:gd name="T6" fmla="*/ 2147483647 w 40"/>
                <a:gd name="T7" fmla="*/ 2147483647 h 11"/>
                <a:gd name="T8" fmla="*/ 2147483647 w 40"/>
                <a:gd name="T9" fmla="*/ 2147483647 h 11"/>
                <a:gd name="T10" fmla="*/ 2147483647 w 40"/>
                <a:gd name="T11" fmla="*/ 2147483647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8" name="Freeform 216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2147483647 w 41"/>
                <a:gd name="T1" fmla="*/ 2147483647 h 34"/>
                <a:gd name="T2" fmla="*/ 2147483647 w 41"/>
                <a:gd name="T3" fmla="*/ 2147483647 h 34"/>
                <a:gd name="T4" fmla="*/ 2147483647 w 41"/>
                <a:gd name="T5" fmla="*/ 2147483647 h 34"/>
                <a:gd name="T6" fmla="*/ 2147483647 w 41"/>
                <a:gd name="T7" fmla="*/ 2147483647 h 34"/>
                <a:gd name="T8" fmla="*/ 2147483647 w 41"/>
                <a:gd name="T9" fmla="*/ 2147483647 h 34"/>
                <a:gd name="T10" fmla="*/ 2147483647 w 41"/>
                <a:gd name="T11" fmla="*/ 2147483647 h 34"/>
                <a:gd name="T12" fmla="*/ 2147483647 w 41"/>
                <a:gd name="T13" fmla="*/ 2147483647 h 34"/>
                <a:gd name="T14" fmla="*/ 2147483647 w 41"/>
                <a:gd name="T15" fmla="*/ 2147483647 h 34"/>
                <a:gd name="T16" fmla="*/ 2147483647 w 41"/>
                <a:gd name="T17" fmla="*/ 2147483647 h 34"/>
                <a:gd name="T18" fmla="*/ 2147483647 w 41"/>
                <a:gd name="T19" fmla="*/ 2147483647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9" name="Freeform 217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2147483647 w 25"/>
                <a:gd name="T1" fmla="*/ 2147483647 h 63"/>
                <a:gd name="T2" fmla="*/ 2147483647 w 25"/>
                <a:gd name="T3" fmla="*/ 2147483647 h 63"/>
                <a:gd name="T4" fmla="*/ 2147483647 w 25"/>
                <a:gd name="T5" fmla="*/ 2147483647 h 63"/>
                <a:gd name="T6" fmla="*/ 2147483647 w 25"/>
                <a:gd name="T7" fmla="*/ 2147483647 h 63"/>
                <a:gd name="T8" fmla="*/ 2147483647 w 25"/>
                <a:gd name="T9" fmla="*/ 2147483647 h 63"/>
                <a:gd name="T10" fmla="*/ 2147483647 w 25"/>
                <a:gd name="T11" fmla="*/ 2147483647 h 63"/>
                <a:gd name="T12" fmla="*/ 0 w 25"/>
                <a:gd name="T13" fmla="*/ 2147483647 h 63"/>
                <a:gd name="T14" fmla="*/ 2147483647 w 25"/>
                <a:gd name="T15" fmla="*/ 2147483647 h 63"/>
                <a:gd name="T16" fmla="*/ 2147483647 w 25"/>
                <a:gd name="T17" fmla="*/ 2147483647 h 63"/>
                <a:gd name="T18" fmla="*/ 2147483647 w 25"/>
                <a:gd name="T19" fmla="*/ 2147483647 h 63"/>
                <a:gd name="T20" fmla="*/ 2147483647 w 25"/>
                <a:gd name="T21" fmla="*/ 2147483647 h 63"/>
                <a:gd name="T22" fmla="*/ 2147483647 w 25"/>
                <a:gd name="T23" fmla="*/ 2147483647 h 63"/>
                <a:gd name="T24" fmla="*/ 2147483647 w 25"/>
                <a:gd name="T25" fmla="*/ 2147483647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grpSp>
        <p:nvGrpSpPr>
          <p:cNvPr id="1032" name="Group 218"/>
          <p:cNvGrpSpPr>
            <a:grpSpLocks/>
          </p:cNvGrpSpPr>
          <p:nvPr/>
        </p:nvGrpSpPr>
        <p:grpSpPr bwMode="auto">
          <a:xfrm>
            <a:off x="508000" y="6121401"/>
            <a:ext cx="711200" cy="492125"/>
            <a:chOff x="96" y="2784"/>
            <a:chExt cx="1062" cy="981"/>
          </a:xfrm>
        </p:grpSpPr>
        <p:sp>
          <p:nvSpPr>
            <p:cNvPr id="1054" name="Freeform 219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2147483647 w 41"/>
                <a:gd name="T1" fmla="*/ 2147483647 h 16"/>
                <a:gd name="T2" fmla="*/ 2147483647 w 41"/>
                <a:gd name="T3" fmla="*/ 2147483647 h 16"/>
                <a:gd name="T4" fmla="*/ 2147483647 w 41"/>
                <a:gd name="T5" fmla="*/ 2147483647 h 16"/>
                <a:gd name="T6" fmla="*/ 2147483647 w 41"/>
                <a:gd name="T7" fmla="*/ 2147483647 h 16"/>
                <a:gd name="T8" fmla="*/ 2147483647 w 41"/>
                <a:gd name="T9" fmla="*/ 2147483647 h 16"/>
                <a:gd name="T10" fmla="*/ 2147483647 w 41"/>
                <a:gd name="T11" fmla="*/ 2147483647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55" name="Freeform 220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2147483647 w 210"/>
                <a:gd name="T1" fmla="*/ 2147483647 h 193"/>
                <a:gd name="T2" fmla="*/ 2147483647 w 210"/>
                <a:gd name="T3" fmla="*/ 2147483647 h 193"/>
                <a:gd name="T4" fmla="*/ 2147483647 w 210"/>
                <a:gd name="T5" fmla="*/ 2147483647 h 193"/>
                <a:gd name="T6" fmla="*/ 2147483647 w 210"/>
                <a:gd name="T7" fmla="*/ 2147483647 h 193"/>
                <a:gd name="T8" fmla="*/ 2147483647 w 210"/>
                <a:gd name="T9" fmla="*/ 2147483647 h 193"/>
                <a:gd name="T10" fmla="*/ 2147483647 w 210"/>
                <a:gd name="T11" fmla="*/ 2147483647 h 193"/>
                <a:gd name="T12" fmla="*/ 2147483647 w 210"/>
                <a:gd name="T13" fmla="*/ 2147483647 h 193"/>
                <a:gd name="T14" fmla="*/ 2147483647 w 210"/>
                <a:gd name="T15" fmla="*/ 2147483647 h 193"/>
                <a:gd name="T16" fmla="*/ 2147483647 w 210"/>
                <a:gd name="T17" fmla="*/ 2147483647 h 193"/>
                <a:gd name="T18" fmla="*/ 2147483647 w 210"/>
                <a:gd name="T19" fmla="*/ 2147483647 h 193"/>
                <a:gd name="T20" fmla="*/ 2147483647 w 210"/>
                <a:gd name="T21" fmla="*/ 2147483647 h 193"/>
                <a:gd name="T22" fmla="*/ 2147483647 w 210"/>
                <a:gd name="T23" fmla="*/ 2147483647 h 193"/>
                <a:gd name="T24" fmla="*/ 2147483647 w 210"/>
                <a:gd name="T25" fmla="*/ 2147483647 h 193"/>
                <a:gd name="T26" fmla="*/ 2147483647 w 210"/>
                <a:gd name="T27" fmla="*/ 2147483647 h 193"/>
                <a:gd name="T28" fmla="*/ 2147483647 w 210"/>
                <a:gd name="T29" fmla="*/ 2147483647 h 193"/>
                <a:gd name="T30" fmla="*/ 2147483647 w 210"/>
                <a:gd name="T31" fmla="*/ 2147483647 h 193"/>
                <a:gd name="T32" fmla="*/ 2147483647 w 210"/>
                <a:gd name="T33" fmla="*/ 2147483647 h 193"/>
                <a:gd name="T34" fmla="*/ 2147483647 w 210"/>
                <a:gd name="T35" fmla="*/ 2147483647 h 193"/>
                <a:gd name="T36" fmla="*/ 2147483647 w 210"/>
                <a:gd name="T37" fmla="*/ 2147483647 h 193"/>
                <a:gd name="T38" fmla="*/ 2147483647 w 210"/>
                <a:gd name="T39" fmla="*/ 2147483647 h 193"/>
                <a:gd name="T40" fmla="*/ 2147483647 w 210"/>
                <a:gd name="T41" fmla="*/ 2147483647 h 193"/>
                <a:gd name="T42" fmla="*/ 2147483647 w 210"/>
                <a:gd name="T43" fmla="*/ 2147483647 h 193"/>
                <a:gd name="T44" fmla="*/ 2147483647 w 210"/>
                <a:gd name="T45" fmla="*/ 2147483647 h 193"/>
                <a:gd name="T46" fmla="*/ 2147483647 w 210"/>
                <a:gd name="T47" fmla="*/ 2147483647 h 193"/>
                <a:gd name="T48" fmla="*/ 2147483647 w 210"/>
                <a:gd name="T49" fmla="*/ 2147483647 h 193"/>
                <a:gd name="T50" fmla="*/ 2147483647 w 210"/>
                <a:gd name="T51" fmla="*/ 2147483647 h 193"/>
                <a:gd name="T52" fmla="*/ 2147483647 w 210"/>
                <a:gd name="T53" fmla="*/ 2147483647 h 193"/>
                <a:gd name="T54" fmla="*/ 2147483647 w 210"/>
                <a:gd name="T55" fmla="*/ 2147483647 h 193"/>
                <a:gd name="T56" fmla="*/ 2147483647 w 210"/>
                <a:gd name="T57" fmla="*/ 2147483647 h 193"/>
                <a:gd name="T58" fmla="*/ 2147483647 w 210"/>
                <a:gd name="T59" fmla="*/ 2147483647 h 193"/>
                <a:gd name="T60" fmla="*/ 2147483647 w 210"/>
                <a:gd name="T61" fmla="*/ 2147483647 h 193"/>
                <a:gd name="T62" fmla="*/ 2147483647 w 210"/>
                <a:gd name="T63" fmla="*/ 2147483647 h 193"/>
                <a:gd name="T64" fmla="*/ 2147483647 w 210"/>
                <a:gd name="T65" fmla="*/ 2147483647 h 193"/>
                <a:gd name="T66" fmla="*/ 2147483647 w 210"/>
                <a:gd name="T67" fmla="*/ 2147483647 h 193"/>
                <a:gd name="T68" fmla="*/ 2147483647 w 210"/>
                <a:gd name="T69" fmla="*/ 2147483647 h 193"/>
                <a:gd name="T70" fmla="*/ 2147483647 w 210"/>
                <a:gd name="T71" fmla="*/ 2147483647 h 193"/>
                <a:gd name="T72" fmla="*/ 2147483647 w 210"/>
                <a:gd name="T73" fmla="*/ 2147483647 h 193"/>
                <a:gd name="T74" fmla="*/ 2147483647 w 210"/>
                <a:gd name="T75" fmla="*/ 2147483647 h 193"/>
                <a:gd name="T76" fmla="*/ 2147483647 w 210"/>
                <a:gd name="T77" fmla="*/ 2147483647 h 193"/>
                <a:gd name="T78" fmla="*/ 2147483647 w 210"/>
                <a:gd name="T79" fmla="*/ 2147483647 h 193"/>
                <a:gd name="T80" fmla="*/ 2147483647 w 210"/>
                <a:gd name="T81" fmla="*/ 2147483647 h 193"/>
                <a:gd name="T82" fmla="*/ 2147483647 w 210"/>
                <a:gd name="T83" fmla="*/ 2147483647 h 193"/>
                <a:gd name="T84" fmla="*/ 2147483647 w 210"/>
                <a:gd name="T85" fmla="*/ 2147483647 h 193"/>
                <a:gd name="T86" fmla="*/ 2147483647 w 210"/>
                <a:gd name="T87" fmla="*/ 2147483647 h 193"/>
                <a:gd name="T88" fmla="*/ 2147483647 w 210"/>
                <a:gd name="T89" fmla="*/ 2147483647 h 193"/>
                <a:gd name="T90" fmla="*/ 2147483647 w 210"/>
                <a:gd name="T91" fmla="*/ 2147483647 h 193"/>
                <a:gd name="T92" fmla="*/ 2147483647 w 210"/>
                <a:gd name="T93" fmla="*/ 2147483647 h 193"/>
                <a:gd name="T94" fmla="*/ 2147483647 w 210"/>
                <a:gd name="T95" fmla="*/ 2147483647 h 193"/>
                <a:gd name="T96" fmla="*/ 2147483647 w 210"/>
                <a:gd name="T97" fmla="*/ 2147483647 h 193"/>
                <a:gd name="T98" fmla="*/ 2147483647 w 210"/>
                <a:gd name="T99" fmla="*/ 2147483647 h 193"/>
                <a:gd name="T100" fmla="*/ 2147483647 w 210"/>
                <a:gd name="T101" fmla="*/ 2147483647 h 193"/>
                <a:gd name="T102" fmla="*/ 2147483647 w 210"/>
                <a:gd name="T103" fmla="*/ 2147483647 h 193"/>
                <a:gd name="T104" fmla="*/ 2147483647 w 210"/>
                <a:gd name="T105" fmla="*/ 2147483647 h 193"/>
                <a:gd name="T106" fmla="*/ 2147483647 w 210"/>
                <a:gd name="T107" fmla="*/ 2147483647 h 193"/>
                <a:gd name="T108" fmla="*/ 2147483647 w 210"/>
                <a:gd name="T109" fmla="*/ 2147483647 h 193"/>
                <a:gd name="T110" fmla="*/ 2147483647 w 210"/>
                <a:gd name="T111" fmla="*/ 2147483647 h 193"/>
                <a:gd name="T112" fmla="*/ 2147483647 w 210"/>
                <a:gd name="T113" fmla="*/ 2147483647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56" name="Freeform 221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2147483647 w 17"/>
                <a:gd name="T1" fmla="*/ 2147483647 h 20"/>
                <a:gd name="T2" fmla="*/ 2147483647 w 17"/>
                <a:gd name="T3" fmla="*/ 2147483647 h 20"/>
                <a:gd name="T4" fmla="*/ 2147483647 w 17"/>
                <a:gd name="T5" fmla="*/ 2147483647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57" name="Freeform 222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2147483647 w 15"/>
                <a:gd name="T1" fmla="*/ 2147483647 h 27"/>
                <a:gd name="T2" fmla="*/ 2147483647 w 15"/>
                <a:gd name="T3" fmla="*/ 2147483647 h 27"/>
                <a:gd name="T4" fmla="*/ 2147483647 w 15"/>
                <a:gd name="T5" fmla="*/ 2147483647 h 27"/>
                <a:gd name="T6" fmla="*/ 2147483647 w 15"/>
                <a:gd name="T7" fmla="*/ 2147483647 h 27"/>
                <a:gd name="T8" fmla="*/ 2147483647 w 15"/>
                <a:gd name="T9" fmla="*/ 2147483647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58" name="Freeform 223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2147483647 w 48"/>
                <a:gd name="T1" fmla="*/ 2147483647 h 23"/>
                <a:gd name="T2" fmla="*/ 2147483647 w 48"/>
                <a:gd name="T3" fmla="*/ 2147483647 h 23"/>
                <a:gd name="T4" fmla="*/ 2147483647 w 48"/>
                <a:gd name="T5" fmla="*/ 2147483647 h 23"/>
                <a:gd name="T6" fmla="*/ 2147483647 w 48"/>
                <a:gd name="T7" fmla="*/ 2147483647 h 23"/>
                <a:gd name="T8" fmla="*/ 2147483647 w 48"/>
                <a:gd name="T9" fmla="*/ 2147483647 h 23"/>
                <a:gd name="T10" fmla="*/ 2147483647 w 48"/>
                <a:gd name="T11" fmla="*/ 2147483647 h 23"/>
                <a:gd name="T12" fmla="*/ 2147483647 w 48"/>
                <a:gd name="T13" fmla="*/ 2147483647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59" name="Freeform 224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2147483647 w 35"/>
                <a:gd name="T1" fmla="*/ 2147483647 h 37"/>
                <a:gd name="T2" fmla="*/ 2147483647 w 35"/>
                <a:gd name="T3" fmla="*/ 2147483647 h 37"/>
                <a:gd name="T4" fmla="*/ 2147483647 w 35"/>
                <a:gd name="T5" fmla="*/ 2147483647 h 37"/>
                <a:gd name="T6" fmla="*/ 2147483647 w 35"/>
                <a:gd name="T7" fmla="*/ 2147483647 h 37"/>
                <a:gd name="T8" fmla="*/ 2147483647 w 35"/>
                <a:gd name="T9" fmla="*/ 2147483647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60" name="Freeform 225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2147483647 w 35"/>
                <a:gd name="T1" fmla="*/ 0 h 7"/>
                <a:gd name="T2" fmla="*/ 2147483647 w 35"/>
                <a:gd name="T3" fmla="*/ 2147483647 h 7"/>
                <a:gd name="T4" fmla="*/ 2147483647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61" name="Freeform 226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2147483647 w 27"/>
                <a:gd name="T1" fmla="*/ 2147483647 h 16"/>
                <a:gd name="T2" fmla="*/ 2147483647 w 27"/>
                <a:gd name="T3" fmla="*/ 2147483647 h 16"/>
                <a:gd name="T4" fmla="*/ 2147483647 w 27"/>
                <a:gd name="T5" fmla="*/ 2147483647 h 16"/>
                <a:gd name="T6" fmla="*/ 2147483647 w 27"/>
                <a:gd name="T7" fmla="*/ 2147483647 h 16"/>
                <a:gd name="T8" fmla="*/ 2147483647 w 27"/>
                <a:gd name="T9" fmla="*/ 2147483647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62" name="Freeform 227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2147483647 w 35"/>
                <a:gd name="T1" fmla="*/ 2147483647 h 17"/>
                <a:gd name="T2" fmla="*/ 2147483647 w 35"/>
                <a:gd name="T3" fmla="*/ 2147483647 h 17"/>
                <a:gd name="T4" fmla="*/ 2147483647 w 35"/>
                <a:gd name="T5" fmla="*/ 2147483647 h 17"/>
                <a:gd name="T6" fmla="*/ 2147483647 w 35"/>
                <a:gd name="T7" fmla="*/ 2147483647 h 17"/>
                <a:gd name="T8" fmla="*/ 2147483647 w 35"/>
                <a:gd name="T9" fmla="*/ 2147483647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63" name="Freeform 228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2147483647 w 49"/>
                <a:gd name="T1" fmla="*/ 2147483647 h 12"/>
                <a:gd name="T2" fmla="*/ 2147483647 w 49"/>
                <a:gd name="T3" fmla="*/ 2147483647 h 12"/>
                <a:gd name="T4" fmla="*/ 2147483647 w 49"/>
                <a:gd name="T5" fmla="*/ 0 h 12"/>
                <a:gd name="T6" fmla="*/ 2147483647 w 49"/>
                <a:gd name="T7" fmla="*/ 2147483647 h 12"/>
                <a:gd name="T8" fmla="*/ 2147483647 w 49"/>
                <a:gd name="T9" fmla="*/ 2147483647 h 12"/>
                <a:gd name="T10" fmla="*/ 2147483647 w 49"/>
                <a:gd name="T11" fmla="*/ 2147483647 h 12"/>
                <a:gd name="T12" fmla="*/ 2147483647 w 49"/>
                <a:gd name="T13" fmla="*/ 2147483647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64" name="Freeform 229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2147483647 w 40"/>
                <a:gd name="T1" fmla="*/ 2147483647 h 11"/>
                <a:gd name="T2" fmla="*/ 2147483647 w 40"/>
                <a:gd name="T3" fmla="*/ 2147483647 h 11"/>
                <a:gd name="T4" fmla="*/ 2147483647 w 40"/>
                <a:gd name="T5" fmla="*/ 2147483647 h 11"/>
                <a:gd name="T6" fmla="*/ 2147483647 w 40"/>
                <a:gd name="T7" fmla="*/ 2147483647 h 11"/>
                <a:gd name="T8" fmla="*/ 2147483647 w 40"/>
                <a:gd name="T9" fmla="*/ 2147483647 h 11"/>
                <a:gd name="T10" fmla="*/ 2147483647 w 40"/>
                <a:gd name="T11" fmla="*/ 2147483647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65" name="Freeform 230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2147483647 w 41"/>
                <a:gd name="T1" fmla="*/ 2147483647 h 34"/>
                <a:gd name="T2" fmla="*/ 2147483647 w 41"/>
                <a:gd name="T3" fmla="*/ 2147483647 h 34"/>
                <a:gd name="T4" fmla="*/ 2147483647 w 41"/>
                <a:gd name="T5" fmla="*/ 2147483647 h 34"/>
                <a:gd name="T6" fmla="*/ 2147483647 w 41"/>
                <a:gd name="T7" fmla="*/ 2147483647 h 34"/>
                <a:gd name="T8" fmla="*/ 2147483647 w 41"/>
                <a:gd name="T9" fmla="*/ 2147483647 h 34"/>
                <a:gd name="T10" fmla="*/ 2147483647 w 41"/>
                <a:gd name="T11" fmla="*/ 2147483647 h 34"/>
                <a:gd name="T12" fmla="*/ 2147483647 w 41"/>
                <a:gd name="T13" fmla="*/ 2147483647 h 34"/>
                <a:gd name="T14" fmla="*/ 2147483647 w 41"/>
                <a:gd name="T15" fmla="*/ 2147483647 h 34"/>
                <a:gd name="T16" fmla="*/ 2147483647 w 41"/>
                <a:gd name="T17" fmla="*/ 2147483647 h 34"/>
                <a:gd name="T18" fmla="*/ 2147483647 w 41"/>
                <a:gd name="T19" fmla="*/ 2147483647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66" name="Freeform 231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2147483647 w 25"/>
                <a:gd name="T1" fmla="*/ 2147483647 h 63"/>
                <a:gd name="T2" fmla="*/ 2147483647 w 25"/>
                <a:gd name="T3" fmla="*/ 2147483647 h 63"/>
                <a:gd name="T4" fmla="*/ 2147483647 w 25"/>
                <a:gd name="T5" fmla="*/ 2147483647 h 63"/>
                <a:gd name="T6" fmla="*/ 2147483647 w 25"/>
                <a:gd name="T7" fmla="*/ 2147483647 h 63"/>
                <a:gd name="T8" fmla="*/ 2147483647 w 25"/>
                <a:gd name="T9" fmla="*/ 2147483647 h 63"/>
                <a:gd name="T10" fmla="*/ 2147483647 w 25"/>
                <a:gd name="T11" fmla="*/ 2147483647 h 63"/>
                <a:gd name="T12" fmla="*/ 0 w 25"/>
                <a:gd name="T13" fmla="*/ 2147483647 h 63"/>
                <a:gd name="T14" fmla="*/ 2147483647 w 25"/>
                <a:gd name="T15" fmla="*/ 2147483647 h 63"/>
                <a:gd name="T16" fmla="*/ 2147483647 w 25"/>
                <a:gd name="T17" fmla="*/ 2147483647 h 63"/>
                <a:gd name="T18" fmla="*/ 2147483647 w 25"/>
                <a:gd name="T19" fmla="*/ 2147483647 h 63"/>
                <a:gd name="T20" fmla="*/ 2147483647 w 25"/>
                <a:gd name="T21" fmla="*/ 2147483647 h 63"/>
                <a:gd name="T22" fmla="*/ 2147483647 w 25"/>
                <a:gd name="T23" fmla="*/ 2147483647 h 63"/>
                <a:gd name="T24" fmla="*/ 2147483647 w 25"/>
                <a:gd name="T25" fmla="*/ 2147483647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grpSp>
        <p:nvGrpSpPr>
          <p:cNvPr id="1033" name="Group 232"/>
          <p:cNvGrpSpPr>
            <a:grpSpLocks/>
          </p:cNvGrpSpPr>
          <p:nvPr/>
        </p:nvGrpSpPr>
        <p:grpSpPr bwMode="auto">
          <a:xfrm>
            <a:off x="9245600" y="-7938"/>
            <a:ext cx="3090333" cy="2063751"/>
            <a:chOff x="4080" y="-5"/>
            <a:chExt cx="1748" cy="1556"/>
          </a:xfrm>
        </p:grpSpPr>
        <p:sp>
          <p:nvSpPr>
            <p:cNvPr id="1039" name="Freeform 233"/>
            <p:cNvSpPr>
              <a:spLocks/>
            </p:cNvSpPr>
            <p:nvPr userDrawn="1"/>
          </p:nvSpPr>
          <p:spPr bwMode="auto">
            <a:xfrm>
              <a:off x="4161" y="-5"/>
              <a:ext cx="1586" cy="1443"/>
            </a:xfrm>
            <a:custGeom>
              <a:avLst/>
              <a:gdLst>
                <a:gd name="T0" fmla="*/ 2147483647 w 546"/>
                <a:gd name="T1" fmla="*/ 2147483647 h 497"/>
                <a:gd name="T2" fmla="*/ 2147483647 w 546"/>
                <a:gd name="T3" fmla="*/ 2147483647 h 497"/>
                <a:gd name="T4" fmla="*/ 2147483647 w 546"/>
                <a:gd name="T5" fmla="*/ 2147483647 h 497"/>
                <a:gd name="T6" fmla="*/ 2147483647 w 546"/>
                <a:gd name="T7" fmla="*/ 2147483647 h 497"/>
                <a:gd name="T8" fmla="*/ 2147483647 w 546"/>
                <a:gd name="T9" fmla="*/ 2147483647 h 497"/>
                <a:gd name="T10" fmla="*/ 2147483647 w 546"/>
                <a:gd name="T11" fmla="*/ 2147483647 h 497"/>
                <a:gd name="T12" fmla="*/ 2147483647 w 546"/>
                <a:gd name="T13" fmla="*/ 2147483647 h 497"/>
                <a:gd name="T14" fmla="*/ 2147483647 w 546"/>
                <a:gd name="T15" fmla="*/ 2147483647 h 497"/>
                <a:gd name="T16" fmla="*/ 2147483647 w 546"/>
                <a:gd name="T17" fmla="*/ 2147483647 h 497"/>
                <a:gd name="T18" fmla="*/ 2147483647 w 546"/>
                <a:gd name="T19" fmla="*/ 2147483647 h 497"/>
                <a:gd name="T20" fmla="*/ 2147483647 w 546"/>
                <a:gd name="T21" fmla="*/ 2147483647 h 497"/>
                <a:gd name="T22" fmla="*/ 2147483647 w 546"/>
                <a:gd name="T23" fmla="*/ 2147483647 h 497"/>
                <a:gd name="T24" fmla="*/ 2147483647 w 546"/>
                <a:gd name="T25" fmla="*/ 2147483647 h 49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546" h="497">
                  <a:moveTo>
                    <a:pt x="23" y="4"/>
                  </a:moveTo>
                  <a:cubicBezTo>
                    <a:pt x="23" y="4"/>
                    <a:pt x="0" y="34"/>
                    <a:pt x="11" y="71"/>
                  </a:cubicBezTo>
                  <a:cubicBezTo>
                    <a:pt x="19" y="100"/>
                    <a:pt x="25" y="393"/>
                    <a:pt x="25" y="393"/>
                  </a:cubicBezTo>
                  <a:cubicBezTo>
                    <a:pt x="25" y="393"/>
                    <a:pt x="42" y="452"/>
                    <a:pt x="54" y="457"/>
                  </a:cubicBezTo>
                  <a:cubicBezTo>
                    <a:pt x="66" y="462"/>
                    <a:pt x="158" y="482"/>
                    <a:pt x="158" y="482"/>
                  </a:cubicBezTo>
                  <a:cubicBezTo>
                    <a:pt x="158" y="482"/>
                    <a:pt x="191" y="497"/>
                    <a:pt x="204" y="495"/>
                  </a:cubicBezTo>
                  <a:cubicBezTo>
                    <a:pt x="217" y="494"/>
                    <a:pt x="506" y="487"/>
                    <a:pt x="520" y="475"/>
                  </a:cubicBezTo>
                  <a:cubicBezTo>
                    <a:pt x="533" y="463"/>
                    <a:pt x="546" y="218"/>
                    <a:pt x="533" y="167"/>
                  </a:cubicBezTo>
                  <a:cubicBezTo>
                    <a:pt x="520" y="117"/>
                    <a:pt x="404" y="14"/>
                    <a:pt x="369" y="16"/>
                  </a:cubicBezTo>
                  <a:cubicBezTo>
                    <a:pt x="335" y="17"/>
                    <a:pt x="249" y="29"/>
                    <a:pt x="249" y="29"/>
                  </a:cubicBezTo>
                  <a:lnTo>
                    <a:pt x="198" y="11"/>
                  </a:lnTo>
                  <a:lnTo>
                    <a:pt x="151" y="2"/>
                  </a:lnTo>
                  <a:cubicBezTo>
                    <a:pt x="151" y="2"/>
                    <a:pt x="79" y="0"/>
                    <a:pt x="23" y="4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1040" name="Group 234"/>
            <p:cNvGrpSpPr>
              <a:grpSpLocks/>
            </p:cNvGrpSpPr>
            <p:nvPr userDrawn="1"/>
          </p:nvGrpSpPr>
          <p:grpSpPr bwMode="auto">
            <a:xfrm>
              <a:off x="4080" y="0"/>
              <a:ext cx="1748" cy="1551"/>
              <a:chOff x="2918" y="18"/>
              <a:chExt cx="2958" cy="2699"/>
            </a:xfrm>
          </p:grpSpPr>
          <p:sp>
            <p:nvSpPr>
              <p:cNvPr id="1041" name="Freeform 235"/>
              <p:cNvSpPr>
                <a:spLocks/>
              </p:cNvSpPr>
              <p:nvPr/>
            </p:nvSpPr>
            <p:spPr bwMode="auto">
              <a:xfrm>
                <a:off x="3060" y="18"/>
                <a:ext cx="490" cy="187"/>
              </a:xfrm>
              <a:custGeom>
                <a:avLst/>
                <a:gdLst>
                  <a:gd name="T0" fmla="*/ 2147483647 w 97"/>
                  <a:gd name="T1" fmla="*/ 2147483647 h 37"/>
                  <a:gd name="T2" fmla="*/ 2147483647 w 97"/>
                  <a:gd name="T3" fmla="*/ 2147483647 h 37"/>
                  <a:gd name="T4" fmla="*/ 2147483647 w 97"/>
                  <a:gd name="T5" fmla="*/ 2147483647 h 37"/>
                  <a:gd name="T6" fmla="*/ 2147483647 w 97"/>
                  <a:gd name="T7" fmla="*/ 0 h 37"/>
                  <a:gd name="T8" fmla="*/ 2147483647 w 97"/>
                  <a:gd name="T9" fmla="*/ 0 h 37"/>
                  <a:gd name="T10" fmla="*/ 2147483647 w 97"/>
                  <a:gd name="T11" fmla="*/ 2147483647 h 37"/>
                  <a:gd name="T12" fmla="*/ 2147483647 w 97"/>
                  <a:gd name="T13" fmla="*/ 2147483647 h 3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97" h="37">
                    <a:moveTo>
                      <a:pt x="71" y="25"/>
                    </a:moveTo>
                    <a:cubicBezTo>
                      <a:pt x="81" y="22"/>
                      <a:pt x="87" y="21"/>
                      <a:pt x="91" y="20"/>
                    </a:cubicBezTo>
                    <a:cubicBezTo>
                      <a:pt x="91" y="19"/>
                      <a:pt x="91" y="19"/>
                      <a:pt x="92" y="17"/>
                    </a:cubicBezTo>
                    <a:cubicBezTo>
                      <a:pt x="97" y="11"/>
                      <a:pt x="95" y="4"/>
                      <a:pt x="88" y="0"/>
                    </a:cubicBezTo>
                    <a:lnTo>
                      <a:pt x="25" y="0"/>
                    </a:lnTo>
                    <a:cubicBezTo>
                      <a:pt x="10" y="3"/>
                      <a:pt x="0" y="10"/>
                      <a:pt x="10" y="22"/>
                    </a:cubicBezTo>
                    <a:cubicBezTo>
                      <a:pt x="10" y="22"/>
                      <a:pt x="28" y="37"/>
                      <a:pt x="71" y="25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42" name="Freeform 236"/>
              <p:cNvSpPr>
                <a:spLocks noEditPoints="1"/>
              </p:cNvSpPr>
              <p:nvPr/>
            </p:nvSpPr>
            <p:spPr bwMode="auto">
              <a:xfrm>
                <a:off x="2918" y="18"/>
                <a:ext cx="2958" cy="2699"/>
              </a:xfrm>
              <a:custGeom>
                <a:avLst/>
                <a:gdLst>
                  <a:gd name="T0" fmla="*/ 2147483647 w 585"/>
                  <a:gd name="T1" fmla="*/ 2147483647 h 534"/>
                  <a:gd name="T2" fmla="*/ 2147483647 w 585"/>
                  <a:gd name="T3" fmla="*/ 0 h 534"/>
                  <a:gd name="T4" fmla="*/ 2147483647 w 585"/>
                  <a:gd name="T5" fmla="*/ 2147483647 h 534"/>
                  <a:gd name="T6" fmla="*/ 2147483647 w 585"/>
                  <a:gd name="T7" fmla="*/ 2147483647 h 534"/>
                  <a:gd name="T8" fmla="*/ 2147483647 w 585"/>
                  <a:gd name="T9" fmla="*/ 2147483647 h 534"/>
                  <a:gd name="T10" fmla="*/ 2147483647 w 585"/>
                  <a:gd name="T11" fmla="*/ 2147483647 h 534"/>
                  <a:gd name="T12" fmla="*/ 2147483647 w 585"/>
                  <a:gd name="T13" fmla="*/ 2147483647 h 534"/>
                  <a:gd name="T14" fmla="*/ 2147483647 w 585"/>
                  <a:gd name="T15" fmla="*/ 2147483647 h 534"/>
                  <a:gd name="T16" fmla="*/ 2147483647 w 585"/>
                  <a:gd name="T17" fmla="*/ 2147483647 h 534"/>
                  <a:gd name="T18" fmla="*/ 2147483647 w 585"/>
                  <a:gd name="T19" fmla="*/ 2147483647 h 534"/>
                  <a:gd name="T20" fmla="*/ 2147483647 w 585"/>
                  <a:gd name="T21" fmla="*/ 2147483647 h 534"/>
                  <a:gd name="T22" fmla="*/ 2147483647 w 585"/>
                  <a:gd name="T23" fmla="*/ 2147483647 h 534"/>
                  <a:gd name="T24" fmla="*/ 2147483647 w 585"/>
                  <a:gd name="T25" fmla="*/ 2147483647 h 534"/>
                  <a:gd name="T26" fmla="*/ 2147483647 w 585"/>
                  <a:gd name="T27" fmla="*/ 2147483647 h 534"/>
                  <a:gd name="T28" fmla="*/ 2147483647 w 585"/>
                  <a:gd name="T29" fmla="*/ 2147483647 h 534"/>
                  <a:gd name="T30" fmla="*/ 2147483647 w 585"/>
                  <a:gd name="T31" fmla="*/ 2147483647 h 534"/>
                  <a:gd name="T32" fmla="*/ 2147483647 w 585"/>
                  <a:gd name="T33" fmla="*/ 2147483647 h 534"/>
                  <a:gd name="T34" fmla="*/ 2147483647 w 585"/>
                  <a:gd name="T35" fmla="*/ 2147483647 h 534"/>
                  <a:gd name="T36" fmla="*/ 2147483647 w 585"/>
                  <a:gd name="T37" fmla="*/ 2147483647 h 534"/>
                  <a:gd name="T38" fmla="*/ 2147483647 w 585"/>
                  <a:gd name="T39" fmla="*/ 2147483647 h 534"/>
                  <a:gd name="T40" fmla="*/ 2147483647 w 585"/>
                  <a:gd name="T41" fmla="*/ 2147483647 h 534"/>
                  <a:gd name="T42" fmla="*/ 2147483647 w 585"/>
                  <a:gd name="T43" fmla="*/ 2147483647 h 534"/>
                  <a:gd name="T44" fmla="*/ 2147483647 w 585"/>
                  <a:gd name="T45" fmla="*/ 2147483647 h 534"/>
                  <a:gd name="T46" fmla="*/ 2147483647 w 585"/>
                  <a:gd name="T47" fmla="*/ 2147483647 h 534"/>
                  <a:gd name="T48" fmla="*/ 2147483647 w 585"/>
                  <a:gd name="T49" fmla="*/ 2147483647 h 534"/>
                  <a:gd name="T50" fmla="*/ 2147483647 w 585"/>
                  <a:gd name="T51" fmla="*/ 2147483647 h 534"/>
                  <a:gd name="T52" fmla="*/ 2147483647 w 585"/>
                  <a:gd name="T53" fmla="*/ 2147483647 h 534"/>
                  <a:gd name="T54" fmla="*/ 2147483647 w 585"/>
                  <a:gd name="T55" fmla="*/ 2147483647 h 534"/>
                  <a:gd name="T56" fmla="*/ 2147483647 w 585"/>
                  <a:gd name="T57" fmla="*/ 2147483647 h 534"/>
                  <a:gd name="T58" fmla="*/ 2147483647 w 585"/>
                  <a:gd name="T59" fmla="*/ 2147483647 h 534"/>
                  <a:gd name="T60" fmla="*/ 2147483647 w 585"/>
                  <a:gd name="T61" fmla="*/ 2147483647 h 534"/>
                  <a:gd name="T62" fmla="*/ 2147483647 w 585"/>
                  <a:gd name="T63" fmla="*/ 2147483647 h 534"/>
                  <a:gd name="T64" fmla="*/ 2147483647 w 585"/>
                  <a:gd name="T65" fmla="*/ 2147483647 h 534"/>
                  <a:gd name="T66" fmla="*/ 2147483647 w 585"/>
                  <a:gd name="T67" fmla="*/ 2147483647 h 534"/>
                  <a:gd name="T68" fmla="*/ 2147483647 w 585"/>
                  <a:gd name="T69" fmla="*/ 2147483647 h 534"/>
                  <a:gd name="T70" fmla="*/ 2147483647 w 585"/>
                  <a:gd name="T71" fmla="*/ 2147483647 h 534"/>
                  <a:gd name="T72" fmla="*/ 2147483647 w 585"/>
                  <a:gd name="T73" fmla="*/ 2147483647 h 534"/>
                  <a:gd name="T74" fmla="*/ 2147483647 w 585"/>
                  <a:gd name="T75" fmla="*/ 2147483647 h 534"/>
                  <a:gd name="T76" fmla="*/ 2147483647 w 585"/>
                  <a:gd name="T77" fmla="*/ 2147483647 h 534"/>
                  <a:gd name="T78" fmla="*/ 2147483647 w 585"/>
                  <a:gd name="T79" fmla="*/ 2147483647 h 534"/>
                  <a:gd name="T80" fmla="*/ 2147483647 w 585"/>
                  <a:gd name="T81" fmla="*/ 2147483647 h 534"/>
                  <a:gd name="T82" fmla="*/ 2147483647 w 585"/>
                  <a:gd name="T83" fmla="*/ 2147483647 h 534"/>
                  <a:gd name="T84" fmla="*/ 2147483647 w 585"/>
                  <a:gd name="T85" fmla="*/ 2147483647 h 534"/>
                  <a:gd name="T86" fmla="*/ 2147483647 w 585"/>
                  <a:gd name="T87" fmla="*/ 2147483647 h 534"/>
                  <a:gd name="T88" fmla="*/ 2147483647 w 585"/>
                  <a:gd name="T89" fmla="*/ 2147483647 h 534"/>
                  <a:gd name="T90" fmla="*/ 2147483647 w 585"/>
                  <a:gd name="T91" fmla="*/ 2147483647 h 534"/>
                  <a:gd name="T92" fmla="*/ 2147483647 w 585"/>
                  <a:gd name="T93" fmla="*/ 2147483647 h 534"/>
                  <a:gd name="T94" fmla="*/ 2147483647 w 585"/>
                  <a:gd name="T95" fmla="*/ 2147483647 h 534"/>
                  <a:gd name="T96" fmla="*/ 2147483647 w 585"/>
                  <a:gd name="T97" fmla="*/ 2147483647 h 534"/>
                  <a:gd name="T98" fmla="*/ 2147483647 w 585"/>
                  <a:gd name="T99" fmla="*/ 2147483647 h 534"/>
                  <a:gd name="T100" fmla="*/ 2147483647 w 585"/>
                  <a:gd name="T101" fmla="*/ 2147483647 h 534"/>
                  <a:gd name="T102" fmla="*/ 2147483647 w 585"/>
                  <a:gd name="T103" fmla="*/ 2147483647 h 534"/>
                  <a:gd name="T104" fmla="*/ 2147483647 w 585"/>
                  <a:gd name="T105" fmla="*/ 2147483647 h 534"/>
                  <a:gd name="T106" fmla="*/ 2147483647 w 585"/>
                  <a:gd name="T107" fmla="*/ 2147483647 h 534"/>
                  <a:gd name="T108" fmla="*/ 2147483647 w 585"/>
                  <a:gd name="T109" fmla="*/ 2147483647 h 534"/>
                  <a:gd name="T110" fmla="*/ 2147483647 w 585"/>
                  <a:gd name="T111" fmla="*/ 2147483647 h 534"/>
                  <a:gd name="T112" fmla="*/ 2147483647 w 585"/>
                  <a:gd name="T113" fmla="*/ 2147483647 h 534"/>
                  <a:gd name="T114" fmla="*/ 2147483647 w 585"/>
                  <a:gd name="T115" fmla="*/ 2147483647 h 534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0" t="0" r="r" b="b"/>
                <a:pathLst>
                  <a:path w="585" h="534">
                    <a:moveTo>
                      <a:pt x="554" y="76"/>
                    </a:moveTo>
                    <a:cubicBezTo>
                      <a:pt x="551" y="32"/>
                      <a:pt x="543" y="9"/>
                      <a:pt x="504" y="1"/>
                    </a:cubicBezTo>
                    <a:cubicBezTo>
                      <a:pt x="500" y="1"/>
                      <a:pt x="494" y="0"/>
                      <a:pt x="486" y="0"/>
                    </a:cubicBezTo>
                    <a:lnTo>
                      <a:pt x="157" y="0"/>
                    </a:lnTo>
                    <a:cubicBezTo>
                      <a:pt x="156" y="5"/>
                      <a:pt x="153" y="17"/>
                      <a:pt x="158" y="17"/>
                    </a:cubicBezTo>
                    <a:cubicBezTo>
                      <a:pt x="171" y="17"/>
                      <a:pt x="223" y="21"/>
                      <a:pt x="225" y="21"/>
                    </a:cubicBezTo>
                    <a:cubicBezTo>
                      <a:pt x="226" y="21"/>
                      <a:pt x="250" y="16"/>
                      <a:pt x="237" y="28"/>
                    </a:cubicBezTo>
                    <a:cubicBezTo>
                      <a:pt x="223" y="41"/>
                      <a:pt x="192" y="41"/>
                      <a:pt x="174" y="39"/>
                    </a:cubicBezTo>
                    <a:cubicBezTo>
                      <a:pt x="131" y="36"/>
                      <a:pt x="152" y="56"/>
                      <a:pt x="168" y="56"/>
                    </a:cubicBezTo>
                    <a:cubicBezTo>
                      <a:pt x="218" y="56"/>
                      <a:pt x="228" y="68"/>
                      <a:pt x="207" y="71"/>
                    </a:cubicBezTo>
                    <a:cubicBezTo>
                      <a:pt x="186" y="74"/>
                      <a:pt x="182" y="73"/>
                      <a:pt x="162" y="76"/>
                    </a:cubicBezTo>
                    <a:cubicBezTo>
                      <a:pt x="7" y="101"/>
                      <a:pt x="59" y="60"/>
                      <a:pt x="74" y="60"/>
                    </a:cubicBezTo>
                    <a:cubicBezTo>
                      <a:pt x="139" y="59"/>
                      <a:pt x="123" y="37"/>
                      <a:pt x="107" y="42"/>
                    </a:cubicBezTo>
                    <a:cubicBezTo>
                      <a:pt x="91" y="46"/>
                      <a:pt x="34" y="27"/>
                      <a:pt x="26" y="63"/>
                    </a:cubicBezTo>
                    <a:cubicBezTo>
                      <a:pt x="19" y="100"/>
                      <a:pt x="42" y="282"/>
                      <a:pt x="36" y="317"/>
                    </a:cubicBezTo>
                    <a:cubicBezTo>
                      <a:pt x="0" y="534"/>
                      <a:pt x="199" y="487"/>
                      <a:pt x="199" y="487"/>
                    </a:cubicBezTo>
                    <a:cubicBezTo>
                      <a:pt x="156" y="453"/>
                      <a:pt x="174" y="421"/>
                      <a:pt x="171" y="403"/>
                    </a:cubicBezTo>
                    <a:cubicBezTo>
                      <a:pt x="161" y="345"/>
                      <a:pt x="154" y="337"/>
                      <a:pt x="144" y="341"/>
                    </a:cubicBezTo>
                    <a:cubicBezTo>
                      <a:pt x="121" y="352"/>
                      <a:pt x="123" y="358"/>
                      <a:pt x="126" y="367"/>
                    </a:cubicBezTo>
                    <a:cubicBezTo>
                      <a:pt x="142" y="416"/>
                      <a:pt x="105" y="376"/>
                      <a:pt x="105" y="376"/>
                    </a:cubicBezTo>
                    <a:cubicBezTo>
                      <a:pt x="98" y="380"/>
                      <a:pt x="95" y="390"/>
                      <a:pt x="99" y="399"/>
                    </a:cubicBezTo>
                    <a:cubicBezTo>
                      <a:pt x="131" y="463"/>
                      <a:pt x="101" y="446"/>
                      <a:pt x="94" y="435"/>
                    </a:cubicBezTo>
                    <a:cubicBezTo>
                      <a:pt x="61" y="390"/>
                      <a:pt x="92" y="366"/>
                      <a:pt x="88" y="352"/>
                    </a:cubicBezTo>
                    <a:cubicBezTo>
                      <a:pt x="75" y="295"/>
                      <a:pt x="118" y="274"/>
                      <a:pt x="124" y="265"/>
                    </a:cubicBezTo>
                    <a:cubicBezTo>
                      <a:pt x="130" y="256"/>
                      <a:pt x="127" y="253"/>
                      <a:pt x="129" y="234"/>
                    </a:cubicBezTo>
                    <a:cubicBezTo>
                      <a:pt x="136" y="195"/>
                      <a:pt x="155" y="216"/>
                      <a:pt x="153" y="228"/>
                    </a:cubicBezTo>
                    <a:cubicBezTo>
                      <a:pt x="148" y="274"/>
                      <a:pt x="176" y="242"/>
                      <a:pt x="186" y="228"/>
                    </a:cubicBezTo>
                    <a:cubicBezTo>
                      <a:pt x="218" y="186"/>
                      <a:pt x="214" y="229"/>
                      <a:pt x="209" y="237"/>
                    </a:cubicBezTo>
                    <a:cubicBezTo>
                      <a:pt x="203" y="244"/>
                      <a:pt x="198" y="255"/>
                      <a:pt x="200" y="260"/>
                    </a:cubicBezTo>
                    <a:cubicBezTo>
                      <a:pt x="208" y="283"/>
                      <a:pt x="193" y="305"/>
                      <a:pt x="188" y="306"/>
                    </a:cubicBezTo>
                    <a:cubicBezTo>
                      <a:pt x="184" y="308"/>
                      <a:pt x="170" y="314"/>
                      <a:pt x="170" y="332"/>
                    </a:cubicBezTo>
                    <a:cubicBezTo>
                      <a:pt x="171" y="350"/>
                      <a:pt x="192" y="382"/>
                      <a:pt x="192" y="395"/>
                    </a:cubicBezTo>
                    <a:cubicBezTo>
                      <a:pt x="193" y="492"/>
                      <a:pt x="236" y="499"/>
                      <a:pt x="255" y="497"/>
                    </a:cubicBezTo>
                    <a:cubicBezTo>
                      <a:pt x="275" y="496"/>
                      <a:pt x="445" y="490"/>
                      <a:pt x="515" y="483"/>
                    </a:cubicBezTo>
                    <a:cubicBezTo>
                      <a:pt x="585" y="477"/>
                      <a:pt x="538" y="458"/>
                      <a:pt x="518" y="458"/>
                    </a:cubicBezTo>
                    <a:cubicBezTo>
                      <a:pt x="467" y="458"/>
                      <a:pt x="454" y="427"/>
                      <a:pt x="454" y="427"/>
                    </a:cubicBezTo>
                    <a:cubicBezTo>
                      <a:pt x="454" y="427"/>
                      <a:pt x="453" y="405"/>
                      <a:pt x="431" y="400"/>
                    </a:cubicBezTo>
                    <a:cubicBezTo>
                      <a:pt x="376" y="385"/>
                      <a:pt x="411" y="353"/>
                      <a:pt x="425" y="345"/>
                    </a:cubicBezTo>
                    <a:cubicBezTo>
                      <a:pt x="438" y="338"/>
                      <a:pt x="430" y="335"/>
                      <a:pt x="420" y="329"/>
                    </a:cubicBezTo>
                    <a:cubicBezTo>
                      <a:pt x="398" y="316"/>
                      <a:pt x="394" y="300"/>
                      <a:pt x="396" y="270"/>
                    </a:cubicBezTo>
                    <a:cubicBezTo>
                      <a:pt x="397" y="240"/>
                      <a:pt x="416" y="249"/>
                      <a:pt x="416" y="249"/>
                    </a:cubicBezTo>
                    <a:cubicBezTo>
                      <a:pt x="416" y="249"/>
                      <a:pt x="448" y="262"/>
                      <a:pt x="460" y="256"/>
                    </a:cubicBezTo>
                    <a:cubicBezTo>
                      <a:pt x="472" y="250"/>
                      <a:pt x="467" y="239"/>
                      <a:pt x="461" y="244"/>
                    </a:cubicBezTo>
                    <a:cubicBezTo>
                      <a:pt x="455" y="248"/>
                      <a:pt x="412" y="244"/>
                      <a:pt x="407" y="223"/>
                    </a:cubicBezTo>
                    <a:cubicBezTo>
                      <a:pt x="403" y="202"/>
                      <a:pt x="418" y="213"/>
                      <a:pt x="422" y="214"/>
                    </a:cubicBezTo>
                    <a:cubicBezTo>
                      <a:pt x="427" y="216"/>
                      <a:pt x="427" y="220"/>
                      <a:pt x="439" y="226"/>
                    </a:cubicBezTo>
                    <a:cubicBezTo>
                      <a:pt x="468" y="241"/>
                      <a:pt x="454" y="224"/>
                      <a:pt x="454" y="224"/>
                    </a:cubicBezTo>
                    <a:cubicBezTo>
                      <a:pt x="454" y="224"/>
                      <a:pt x="454" y="224"/>
                      <a:pt x="438" y="209"/>
                    </a:cubicBezTo>
                    <a:cubicBezTo>
                      <a:pt x="423" y="194"/>
                      <a:pt x="406" y="199"/>
                      <a:pt x="389" y="199"/>
                    </a:cubicBezTo>
                    <a:cubicBezTo>
                      <a:pt x="373" y="199"/>
                      <a:pt x="376" y="211"/>
                      <a:pt x="376" y="211"/>
                    </a:cubicBezTo>
                    <a:cubicBezTo>
                      <a:pt x="376" y="211"/>
                      <a:pt x="373" y="242"/>
                      <a:pt x="370" y="291"/>
                    </a:cubicBezTo>
                    <a:cubicBezTo>
                      <a:pt x="368" y="341"/>
                      <a:pt x="360" y="347"/>
                      <a:pt x="357" y="343"/>
                    </a:cubicBezTo>
                    <a:cubicBezTo>
                      <a:pt x="354" y="338"/>
                      <a:pt x="350" y="313"/>
                      <a:pt x="350" y="305"/>
                    </a:cubicBezTo>
                    <a:cubicBezTo>
                      <a:pt x="350" y="298"/>
                      <a:pt x="345" y="264"/>
                      <a:pt x="347" y="230"/>
                    </a:cubicBezTo>
                    <a:cubicBezTo>
                      <a:pt x="350" y="195"/>
                      <a:pt x="356" y="210"/>
                      <a:pt x="334" y="201"/>
                    </a:cubicBezTo>
                    <a:cubicBezTo>
                      <a:pt x="311" y="192"/>
                      <a:pt x="323" y="182"/>
                      <a:pt x="331" y="182"/>
                    </a:cubicBezTo>
                    <a:cubicBezTo>
                      <a:pt x="338" y="182"/>
                      <a:pt x="350" y="189"/>
                      <a:pt x="352" y="181"/>
                    </a:cubicBezTo>
                    <a:cubicBezTo>
                      <a:pt x="356" y="160"/>
                      <a:pt x="359" y="141"/>
                      <a:pt x="347" y="136"/>
                    </a:cubicBezTo>
                    <a:cubicBezTo>
                      <a:pt x="322" y="127"/>
                      <a:pt x="332" y="121"/>
                      <a:pt x="341" y="118"/>
                    </a:cubicBezTo>
                    <a:cubicBezTo>
                      <a:pt x="350" y="115"/>
                      <a:pt x="352" y="94"/>
                      <a:pt x="339" y="99"/>
                    </a:cubicBezTo>
                    <a:cubicBezTo>
                      <a:pt x="313" y="107"/>
                      <a:pt x="316" y="85"/>
                      <a:pt x="321" y="82"/>
                    </a:cubicBezTo>
                    <a:cubicBezTo>
                      <a:pt x="325" y="79"/>
                      <a:pt x="334" y="83"/>
                      <a:pt x="331" y="62"/>
                    </a:cubicBezTo>
                    <a:cubicBezTo>
                      <a:pt x="328" y="41"/>
                      <a:pt x="347" y="34"/>
                      <a:pt x="351" y="53"/>
                    </a:cubicBezTo>
                    <a:cubicBezTo>
                      <a:pt x="354" y="73"/>
                      <a:pt x="363" y="112"/>
                      <a:pt x="369" y="103"/>
                    </a:cubicBezTo>
                    <a:cubicBezTo>
                      <a:pt x="375" y="94"/>
                      <a:pt x="385" y="57"/>
                      <a:pt x="395" y="41"/>
                    </a:cubicBezTo>
                    <a:cubicBezTo>
                      <a:pt x="406" y="24"/>
                      <a:pt x="418" y="38"/>
                      <a:pt x="415" y="47"/>
                    </a:cubicBezTo>
                    <a:cubicBezTo>
                      <a:pt x="401" y="88"/>
                      <a:pt x="426" y="90"/>
                      <a:pt x="426" y="90"/>
                    </a:cubicBezTo>
                    <a:cubicBezTo>
                      <a:pt x="426" y="90"/>
                      <a:pt x="423" y="96"/>
                      <a:pt x="409" y="95"/>
                    </a:cubicBezTo>
                    <a:cubicBezTo>
                      <a:pt x="382" y="92"/>
                      <a:pt x="393" y="110"/>
                      <a:pt x="405" y="115"/>
                    </a:cubicBezTo>
                    <a:cubicBezTo>
                      <a:pt x="431" y="124"/>
                      <a:pt x="414" y="130"/>
                      <a:pt x="401" y="130"/>
                    </a:cubicBezTo>
                    <a:cubicBezTo>
                      <a:pt x="387" y="130"/>
                      <a:pt x="381" y="134"/>
                      <a:pt x="378" y="148"/>
                    </a:cubicBezTo>
                    <a:cubicBezTo>
                      <a:pt x="369" y="191"/>
                      <a:pt x="401" y="181"/>
                      <a:pt x="401" y="181"/>
                    </a:cubicBezTo>
                    <a:cubicBezTo>
                      <a:pt x="452" y="195"/>
                      <a:pt x="528" y="188"/>
                      <a:pt x="528" y="188"/>
                    </a:cubicBezTo>
                    <a:cubicBezTo>
                      <a:pt x="543" y="192"/>
                      <a:pt x="552" y="189"/>
                      <a:pt x="558" y="181"/>
                    </a:cubicBezTo>
                    <a:lnTo>
                      <a:pt x="558" y="103"/>
                    </a:lnTo>
                    <a:cubicBezTo>
                      <a:pt x="556" y="93"/>
                      <a:pt x="555" y="84"/>
                      <a:pt x="554" y="76"/>
                    </a:cubicBezTo>
                    <a:close/>
                    <a:moveTo>
                      <a:pt x="231" y="77"/>
                    </a:moveTo>
                    <a:cubicBezTo>
                      <a:pt x="233" y="65"/>
                      <a:pt x="249" y="69"/>
                      <a:pt x="249" y="69"/>
                    </a:cubicBezTo>
                    <a:cubicBezTo>
                      <a:pt x="249" y="69"/>
                      <a:pt x="278" y="79"/>
                      <a:pt x="290" y="78"/>
                    </a:cubicBezTo>
                    <a:cubicBezTo>
                      <a:pt x="301" y="76"/>
                      <a:pt x="318" y="93"/>
                      <a:pt x="293" y="93"/>
                    </a:cubicBezTo>
                    <a:cubicBezTo>
                      <a:pt x="267" y="93"/>
                      <a:pt x="228" y="104"/>
                      <a:pt x="231" y="77"/>
                    </a:cubicBezTo>
                    <a:close/>
                    <a:moveTo>
                      <a:pt x="171" y="195"/>
                    </a:moveTo>
                    <a:cubicBezTo>
                      <a:pt x="153" y="195"/>
                      <a:pt x="46" y="237"/>
                      <a:pt x="45" y="128"/>
                    </a:cubicBezTo>
                    <a:cubicBezTo>
                      <a:pt x="45" y="104"/>
                      <a:pt x="39" y="83"/>
                      <a:pt x="69" y="98"/>
                    </a:cubicBezTo>
                    <a:cubicBezTo>
                      <a:pt x="99" y="112"/>
                      <a:pt x="72" y="111"/>
                      <a:pt x="137" y="108"/>
                    </a:cubicBezTo>
                    <a:cubicBezTo>
                      <a:pt x="137" y="108"/>
                      <a:pt x="184" y="110"/>
                      <a:pt x="191" y="106"/>
                    </a:cubicBezTo>
                    <a:cubicBezTo>
                      <a:pt x="199" y="101"/>
                      <a:pt x="192" y="91"/>
                      <a:pt x="207" y="91"/>
                    </a:cubicBezTo>
                    <a:cubicBezTo>
                      <a:pt x="222" y="90"/>
                      <a:pt x="220" y="105"/>
                      <a:pt x="220" y="105"/>
                    </a:cubicBezTo>
                    <a:cubicBezTo>
                      <a:pt x="220" y="105"/>
                      <a:pt x="207" y="124"/>
                      <a:pt x="305" y="111"/>
                    </a:cubicBezTo>
                    <a:cubicBezTo>
                      <a:pt x="317" y="109"/>
                      <a:pt x="327" y="121"/>
                      <a:pt x="302" y="121"/>
                    </a:cubicBezTo>
                    <a:cubicBezTo>
                      <a:pt x="290" y="122"/>
                      <a:pt x="272" y="128"/>
                      <a:pt x="278" y="143"/>
                    </a:cubicBezTo>
                    <a:cubicBezTo>
                      <a:pt x="284" y="158"/>
                      <a:pt x="276" y="256"/>
                      <a:pt x="276" y="256"/>
                    </a:cubicBezTo>
                    <a:cubicBezTo>
                      <a:pt x="276" y="256"/>
                      <a:pt x="271" y="274"/>
                      <a:pt x="262" y="245"/>
                    </a:cubicBezTo>
                    <a:cubicBezTo>
                      <a:pt x="259" y="235"/>
                      <a:pt x="262" y="144"/>
                      <a:pt x="260" y="137"/>
                    </a:cubicBezTo>
                    <a:cubicBezTo>
                      <a:pt x="259" y="129"/>
                      <a:pt x="217" y="122"/>
                      <a:pt x="215" y="154"/>
                    </a:cubicBezTo>
                    <a:cubicBezTo>
                      <a:pt x="214" y="185"/>
                      <a:pt x="205" y="195"/>
                      <a:pt x="171" y="195"/>
                    </a:cubicBezTo>
                    <a:close/>
                    <a:moveTo>
                      <a:pt x="237" y="231"/>
                    </a:moveTo>
                    <a:cubicBezTo>
                      <a:pt x="230" y="240"/>
                      <a:pt x="219" y="247"/>
                      <a:pt x="223" y="225"/>
                    </a:cubicBezTo>
                    <a:cubicBezTo>
                      <a:pt x="228" y="202"/>
                      <a:pt x="232" y="170"/>
                      <a:pt x="232" y="155"/>
                    </a:cubicBezTo>
                    <a:cubicBezTo>
                      <a:pt x="232" y="155"/>
                      <a:pt x="244" y="135"/>
                      <a:pt x="247" y="158"/>
                    </a:cubicBezTo>
                    <a:cubicBezTo>
                      <a:pt x="250" y="181"/>
                      <a:pt x="244" y="221"/>
                      <a:pt x="237" y="231"/>
                    </a:cubicBezTo>
                    <a:close/>
                    <a:moveTo>
                      <a:pt x="326" y="292"/>
                    </a:moveTo>
                    <a:cubicBezTo>
                      <a:pt x="327" y="320"/>
                      <a:pt x="355" y="400"/>
                      <a:pt x="286" y="399"/>
                    </a:cubicBezTo>
                    <a:cubicBezTo>
                      <a:pt x="217" y="398"/>
                      <a:pt x="214" y="409"/>
                      <a:pt x="215" y="321"/>
                    </a:cubicBezTo>
                    <a:cubicBezTo>
                      <a:pt x="216" y="236"/>
                      <a:pt x="225" y="253"/>
                      <a:pt x="230" y="264"/>
                    </a:cubicBezTo>
                    <a:cubicBezTo>
                      <a:pt x="230" y="264"/>
                      <a:pt x="253" y="318"/>
                      <a:pt x="309" y="277"/>
                    </a:cubicBezTo>
                    <a:cubicBezTo>
                      <a:pt x="319" y="269"/>
                      <a:pt x="324" y="263"/>
                      <a:pt x="326" y="292"/>
                    </a:cubicBezTo>
                    <a:close/>
                    <a:moveTo>
                      <a:pt x="318" y="133"/>
                    </a:moveTo>
                    <a:cubicBezTo>
                      <a:pt x="338" y="148"/>
                      <a:pt x="316" y="165"/>
                      <a:pt x="316" y="165"/>
                    </a:cubicBezTo>
                    <a:cubicBezTo>
                      <a:pt x="316" y="165"/>
                      <a:pt x="302" y="189"/>
                      <a:pt x="313" y="213"/>
                    </a:cubicBezTo>
                    <a:cubicBezTo>
                      <a:pt x="324" y="237"/>
                      <a:pt x="324" y="265"/>
                      <a:pt x="301" y="239"/>
                    </a:cubicBezTo>
                    <a:cubicBezTo>
                      <a:pt x="279" y="214"/>
                      <a:pt x="293" y="156"/>
                      <a:pt x="299" y="144"/>
                    </a:cubicBezTo>
                    <a:cubicBezTo>
                      <a:pt x="299" y="144"/>
                      <a:pt x="299" y="118"/>
                      <a:pt x="318" y="133"/>
                    </a:cubicBezTo>
                    <a:close/>
                    <a:moveTo>
                      <a:pt x="507" y="179"/>
                    </a:moveTo>
                    <a:cubicBezTo>
                      <a:pt x="498" y="185"/>
                      <a:pt x="507" y="179"/>
                      <a:pt x="465" y="177"/>
                    </a:cubicBezTo>
                    <a:cubicBezTo>
                      <a:pt x="423" y="176"/>
                      <a:pt x="461" y="162"/>
                      <a:pt x="461" y="162"/>
                    </a:cubicBezTo>
                    <a:cubicBezTo>
                      <a:pt x="565" y="166"/>
                      <a:pt x="516" y="173"/>
                      <a:pt x="507" y="179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43" name="Freeform 237"/>
              <p:cNvSpPr>
                <a:spLocks/>
              </p:cNvSpPr>
              <p:nvPr/>
            </p:nvSpPr>
            <p:spPr bwMode="auto">
              <a:xfrm>
                <a:off x="3621" y="1287"/>
                <a:ext cx="238" cy="283"/>
              </a:xfrm>
              <a:custGeom>
                <a:avLst/>
                <a:gdLst>
                  <a:gd name="T0" fmla="*/ 2147483647 w 47"/>
                  <a:gd name="T1" fmla="*/ 2147483647 h 56"/>
                  <a:gd name="T2" fmla="*/ 2147483647 w 47"/>
                  <a:gd name="T3" fmla="*/ 2147483647 h 56"/>
                  <a:gd name="T4" fmla="*/ 2147483647 w 47"/>
                  <a:gd name="T5" fmla="*/ 2147483647 h 5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7" h="56">
                    <a:moveTo>
                      <a:pt x="40" y="15"/>
                    </a:moveTo>
                    <a:cubicBezTo>
                      <a:pt x="37" y="0"/>
                      <a:pt x="0" y="23"/>
                      <a:pt x="27" y="56"/>
                    </a:cubicBezTo>
                    <a:cubicBezTo>
                      <a:pt x="27" y="56"/>
                      <a:pt x="47" y="49"/>
                      <a:pt x="40" y="15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44" name="Freeform 238"/>
              <p:cNvSpPr>
                <a:spLocks/>
              </p:cNvSpPr>
              <p:nvPr/>
            </p:nvSpPr>
            <p:spPr bwMode="auto">
              <a:xfrm>
                <a:off x="3403" y="1403"/>
                <a:ext cx="208" cy="379"/>
              </a:xfrm>
              <a:custGeom>
                <a:avLst/>
                <a:gdLst>
                  <a:gd name="T0" fmla="*/ 2147483647 w 41"/>
                  <a:gd name="T1" fmla="*/ 2147483647 h 75"/>
                  <a:gd name="T2" fmla="*/ 2147483647 w 41"/>
                  <a:gd name="T3" fmla="*/ 2147483647 h 75"/>
                  <a:gd name="T4" fmla="*/ 2147483647 w 41"/>
                  <a:gd name="T5" fmla="*/ 2147483647 h 75"/>
                  <a:gd name="T6" fmla="*/ 2147483647 w 41"/>
                  <a:gd name="T7" fmla="*/ 2147483647 h 75"/>
                  <a:gd name="T8" fmla="*/ 2147483647 w 41"/>
                  <a:gd name="T9" fmla="*/ 2147483647 h 7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1" h="75">
                    <a:moveTo>
                      <a:pt x="19" y="27"/>
                    </a:moveTo>
                    <a:cubicBezTo>
                      <a:pt x="0" y="54"/>
                      <a:pt x="6" y="63"/>
                      <a:pt x="12" y="69"/>
                    </a:cubicBezTo>
                    <a:cubicBezTo>
                      <a:pt x="18" y="75"/>
                      <a:pt x="30" y="74"/>
                      <a:pt x="40" y="45"/>
                    </a:cubicBezTo>
                    <a:cubicBezTo>
                      <a:pt x="40" y="45"/>
                      <a:pt x="32" y="31"/>
                      <a:pt x="37" y="24"/>
                    </a:cubicBezTo>
                    <a:cubicBezTo>
                      <a:pt x="41" y="16"/>
                      <a:pt x="38" y="0"/>
                      <a:pt x="19" y="27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45" name="Freeform 239"/>
              <p:cNvSpPr>
                <a:spLocks/>
              </p:cNvSpPr>
              <p:nvPr/>
            </p:nvSpPr>
            <p:spPr bwMode="auto">
              <a:xfrm>
                <a:off x="3272" y="645"/>
                <a:ext cx="683" cy="318"/>
              </a:xfrm>
              <a:custGeom>
                <a:avLst/>
                <a:gdLst>
                  <a:gd name="T0" fmla="*/ 2147483647 w 135"/>
                  <a:gd name="T1" fmla="*/ 2147483647 h 63"/>
                  <a:gd name="T2" fmla="*/ 2147483647 w 135"/>
                  <a:gd name="T3" fmla="*/ 2147483647 h 63"/>
                  <a:gd name="T4" fmla="*/ 2147483647 w 135"/>
                  <a:gd name="T5" fmla="*/ 2147483647 h 63"/>
                  <a:gd name="T6" fmla="*/ 2147483647 w 135"/>
                  <a:gd name="T7" fmla="*/ 2147483647 h 63"/>
                  <a:gd name="T8" fmla="*/ 2147483647 w 135"/>
                  <a:gd name="T9" fmla="*/ 2147483647 h 63"/>
                  <a:gd name="T10" fmla="*/ 2147483647 w 135"/>
                  <a:gd name="T11" fmla="*/ 2147483647 h 63"/>
                  <a:gd name="T12" fmla="*/ 2147483647 w 135"/>
                  <a:gd name="T13" fmla="*/ 2147483647 h 6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35" h="63">
                    <a:moveTo>
                      <a:pt x="112" y="4"/>
                    </a:moveTo>
                    <a:cubicBezTo>
                      <a:pt x="105" y="9"/>
                      <a:pt x="24" y="4"/>
                      <a:pt x="24" y="4"/>
                    </a:cubicBezTo>
                    <a:cubicBezTo>
                      <a:pt x="15" y="4"/>
                      <a:pt x="3" y="1"/>
                      <a:pt x="2" y="25"/>
                    </a:cubicBezTo>
                    <a:cubicBezTo>
                      <a:pt x="0" y="63"/>
                      <a:pt x="48" y="58"/>
                      <a:pt x="60" y="58"/>
                    </a:cubicBezTo>
                    <a:cubicBezTo>
                      <a:pt x="72" y="58"/>
                      <a:pt x="84" y="48"/>
                      <a:pt x="96" y="54"/>
                    </a:cubicBezTo>
                    <a:cubicBezTo>
                      <a:pt x="96" y="54"/>
                      <a:pt x="107" y="63"/>
                      <a:pt x="113" y="53"/>
                    </a:cubicBezTo>
                    <a:cubicBezTo>
                      <a:pt x="135" y="13"/>
                      <a:pt x="120" y="0"/>
                      <a:pt x="112" y="4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46" name="Freeform 240"/>
              <p:cNvSpPr>
                <a:spLocks/>
              </p:cNvSpPr>
              <p:nvPr/>
            </p:nvSpPr>
            <p:spPr bwMode="auto">
              <a:xfrm>
                <a:off x="4046" y="1545"/>
                <a:ext cx="490" cy="515"/>
              </a:xfrm>
              <a:custGeom>
                <a:avLst/>
                <a:gdLst>
                  <a:gd name="T0" fmla="*/ 2147483647 w 97"/>
                  <a:gd name="T1" fmla="*/ 2147483647 h 102"/>
                  <a:gd name="T2" fmla="*/ 2147483647 w 97"/>
                  <a:gd name="T3" fmla="*/ 2147483647 h 102"/>
                  <a:gd name="T4" fmla="*/ 2147483647 w 97"/>
                  <a:gd name="T5" fmla="*/ 2147483647 h 102"/>
                  <a:gd name="T6" fmla="*/ 2147483647 w 97"/>
                  <a:gd name="T7" fmla="*/ 2147483647 h 102"/>
                  <a:gd name="T8" fmla="*/ 2147483647 w 97"/>
                  <a:gd name="T9" fmla="*/ 2147483647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97" h="102">
                    <a:moveTo>
                      <a:pt x="67" y="5"/>
                    </a:moveTo>
                    <a:cubicBezTo>
                      <a:pt x="55" y="10"/>
                      <a:pt x="31" y="5"/>
                      <a:pt x="31" y="5"/>
                    </a:cubicBezTo>
                    <a:cubicBezTo>
                      <a:pt x="0" y="6"/>
                      <a:pt x="16" y="39"/>
                      <a:pt x="12" y="57"/>
                    </a:cubicBezTo>
                    <a:cubicBezTo>
                      <a:pt x="8" y="76"/>
                      <a:pt x="63" y="102"/>
                      <a:pt x="79" y="62"/>
                    </a:cubicBezTo>
                    <a:cubicBezTo>
                      <a:pt x="97" y="20"/>
                      <a:pt x="79" y="0"/>
                      <a:pt x="67" y="5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47" name="Freeform 241"/>
              <p:cNvSpPr>
                <a:spLocks/>
              </p:cNvSpPr>
              <p:nvPr/>
            </p:nvSpPr>
            <p:spPr bwMode="auto">
              <a:xfrm>
                <a:off x="5173" y="1024"/>
                <a:ext cx="501" cy="96"/>
              </a:xfrm>
              <a:custGeom>
                <a:avLst/>
                <a:gdLst>
                  <a:gd name="T0" fmla="*/ 2147483647 w 99"/>
                  <a:gd name="T1" fmla="*/ 0 h 19"/>
                  <a:gd name="T2" fmla="*/ 2147483647 w 99"/>
                  <a:gd name="T3" fmla="*/ 2147483647 h 19"/>
                  <a:gd name="T4" fmla="*/ 2147483647 w 99"/>
                  <a:gd name="T5" fmla="*/ 0 h 1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9" h="19">
                    <a:moveTo>
                      <a:pt x="15" y="0"/>
                    </a:moveTo>
                    <a:cubicBezTo>
                      <a:pt x="0" y="0"/>
                      <a:pt x="19" y="19"/>
                      <a:pt x="40" y="15"/>
                    </a:cubicBezTo>
                    <a:cubicBezTo>
                      <a:pt x="99" y="1"/>
                      <a:pt x="15" y="0"/>
                      <a:pt x="15" y="0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48" name="Freeform 242"/>
              <p:cNvSpPr>
                <a:spLocks/>
              </p:cNvSpPr>
              <p:nvPr/>
            </p:nvSpPr>
            <p:spPr bwMode="auto">
              <a:xfrm>
                <a:off x="5340" y="1004"/>
                <a:ext cx="385" cy="237"/>
              </a:xfrm>
              <a:custGeom>
                <a:avLst/>
                <a:gdLst>
                  <a:gd name="T0" fmla="*/ 2147483647 w 76"/>
                  <a:gd name="T1" fmla="*/ 2147483647 h 47"/>
                  <a:gd name="T2" fmla="*/ 2147483647 w 76"/>
                  <a:gd name="T3" fmla="*/ 2147483647 h 47"/>
                  <a:gd name="T4" fmla="*/ 2147483647 w 76"/>
                  <a:gd name="T5" fmla="*/ 2147483647 h 47"/>
                  <a:gd name="T6" fmla="*/ 2147483647 w 76"/>
                  <a:gd name="T7" fmla="*/ 2147483647 h 47"/>
                  <a:gd name="T8" fmla="*/ 2147483647 w 76"/>
                  <a:gd name="T9" fmla="*/ 2147483647 h 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6" h="47">
                    <a:moveTo>
                      <a:pt x="21" y="37"/>
                    </a:moveTo>
                    <a:cubicBezTo>
                      <a:pt x="21" y="37"/>
                      <a:pt x="50" y="47"/>
                      <a:pt x="70" y="17"/>
                    </a:cubicBezTo>
                    <a:cubicBezTo>
                      <a:pt x="76" y="7"/>
                      <a:pt x="65" y="0"/>
                      <a:pt x="48" y="3"/>
                    </a:cubicBezTo>
                    <a:cubicBezTo>
                      <a:pt x="39" y="5"/>
                      <a:pt x="39" y="32"/>
                      <a:pt x="19" y="32"/>
                    </a:cubicBezTo>
                    <a:cubicBezTo>
                      <a:pt x="0" y="32"/>
                      <a:pt x="21" y="37"/>
                      <a:pt x="21" y="37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49" name="Freeform 243"/>
              <p:cNvSpPr>
                <a:spLocks/>
              </p:cNvSpPr>
              <p:nvPr/>
            </p:nvSpPr>
            <p:spPr bwMode="auto">
              <a:xfrm>
                <a:off x="5325" y="1201"/>
                <a:ext cx="415" cy="187"/>
              </a:xfrm>
              <a:custGeom>
                <a:avLst/>
                <a:gdLst>
                  <a:gd name="T0" fmla="*/ 2147483647 w 82"/>
                  <a:gd name="T1" fmla="*/ 2147483647 h 37"/>
                  <a:gd name="T2" fmla="*/ 2147483647 w 82"/>
                  <a:gd name="T3" fmla="*/ 2147483647 h 37"/>
                  <a:gd name="T4" fmla="*/ 2147483647 w 82"/>
                  <a:gd name="T5" fmla="*/ 2147483647 h 37"/>
                  <a:gd name="T6" fmla="*/ 2147483647 w 82"/>
                  <a:gd name="T7" fmla="*/ 2147483647 h 37"/>
                  <a:gd name="T8" fmla="*/ 2147483647 w 82"/>
                  <a:gd name="T9" fmla="*/ 2147483647 h 37"/>
                  <a:gd name="T10" fmla="*/ 2147483647 w 82"/>
                  <a:gd name="T11" fmla="*/ 0 h 37"/>
                  <a:gd name="T12" fmla="*/ 2147483647 w 82"/>
                  <a:gd name="T13" fmla="*/ 2147483647 h 3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82" h="37">
                    <a:moveTo>
                      <a:pt x="72" y="6"/>
                    </a:moveTo>
                    <a:cubicBezTo>
                      <a:pt x="57" y="23"/>
                      <a:pt x="24" y="17"/>
                      <a:pt x="24" y="17"/>
                    </a:cubicBezTo>
                    <a:cubicBezTo>
                      <a:pt x="24" y="17"/>
                      <a:pt x="0" y="16"/>
                      <a:pt x="17" y="26"/>
                    </a:cubicBezTo>
                    <a:cubicBezTo>
                      <a:pt x="33" y="37"/>
                      <a:pt x="53" y="32"/>
                      <a:pt x="76" y="23"/>
                    </a:cubicBezTo>
                    <a:cubicBezTo>
                      <a:pt x="78" y="22"/>
                      <a:pt x="80" y="21"/>
                      <a:pt x="82" y="20"/>
                    </a:cubicBezTo>
                    <a:lnTo>
                      <a:pt x="82" y="0"/>
                    </a:lnTo>
                    <a:cubicBezTo>
                      <a:pt x="79" y="1"/>
                      <a:pt x="75" y="2"/>
                      <a:pt x="72" y="6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50" name="Freeform 244"/>
              <p:cNvSpPr>
                <a:spLocks/>
              </p:cNvSpPr>
              <p:nvPr/>
            </p:nvSpPr>
            <p:spPr bwMode="auto">
              <a:xfrm>
                <a:off x="5001" y="1378"/>
                <a:ext cx="698" cy="167"/>
              </a:xfrm>
              <a:custGeom>
                <a:avLst/>
                <a:gdLst>
                  <a:gd name="T0" fmla="*/ 2147483647 w 138"/>
                  <a:gd name="T1" fmla="*/ 2147483647 h 33"/>
                  <a:gd name="T2" fmla="*/ 2147483647 w 138"/>
                  <a:gd name="T3" fmla="*/ 2147483647 h 33"/>
                  <a:gd name="T4" fmla="*/ 2147483647 w 138"/>
                  <a:gd name="T5" fmla="*/ 2147483647 h 33"/>
                  <a:gd name="T6" fmla="*/ 2147483647 w 138"/>
                  <a:gd name="T7" fmla="*/ 2147483647 h 33"/>
                  <a:gd name="T8" fmla="*/ 2147483647 w 138"/>
                  <a:gd name="T9" fmla="*/ 2147483647 h 33"/>
                  <a:gd name="T10" fmla="*/ 2147483647 w 138"/>
                  <a:gd name="T11" fmla="*/ 2147483647 h 33"/>
                  <a:gd name="T12" fmla="*/ 2147483647 w 138"/>
                  <a:gd name="T13" fmla="*/ 2147483647 h 3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38" h="33">
                    <a:moveTo>
                      <a:pt x="21" y="1"/>
                    </a:moveTo>
                    <a:cubicBezTo>
                      <a:pt x="21" y="1"/>
                      <a:pt x="0" y="8"/>
                      <a:pt x="8" y="14"/>
                    </a:cubicBezTo>
                    <a:cubicBezTo>
                      <a:pt x="15" y="20"/>
                      <a:pt x="48" y="22"/>
                      <a:pt x="57" y="22"/>
                    </a:cubicBezTo>
                    <a:cubicBezTo>
                      <a:pt x="66" y="22"/>
                      <a:pt x="96" y="33"/>
                      <a:pt x="117" y="23"/>
                    </a:cubicBezTo>
                    <a:cubicBezTo>
                      <a:pt x="138" y="12"/>
                      <a:pt x="123" y="9"/>
                      <a:pt x="114" y="8"/>
                    </a:cubicBezTo>
                    <a:cubicBezTo>
                      <a:pt x="105" y="6"/>
                      <a:pt x="102" y="0"/>
                      <a:pt x="82" y="3"/>
                    </a:cubicBezTo>
                    <a:cubicBezTo>
                      <a:pt x="37" y="11"/>
                      <a:pt x="21" y="1"/>
                      <a:pt x="21" y="1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51" name="Freeform 245"/>
              <p:cNvSpPr>
                <a:spLocks/>
              </p:cNvSpPr>
              <p:nvPr/>
            </p:nvSpPr>
            <p:spPr bwMode="auto">
              <a:xfrm>
                <a:off x="5077" y="1540"/>
                <a:ext cx="567" cy="146"/>
              </a:xfrm>
              <a:custGeom>
                <a:avLst/>
                <a:gdLst>
                  <a:gd name="T0" fmla="*/ 2147483647 w 112"/>
                  <a:gd name="T1" fmla="*/ 2147483647 h 29"/>
                  <a:gd name="T2" fmla="*/ 2147483647 w 112"/>
                  <a:gd name="T3" fmla="*/ 2147483647 h 29"/>
                  <a:gd name="T4" fmla="*/ 2147483647 w 112"/>
                  <a:gd name="T5" fmla="*/ 2147483647 h 29"/>
                  <a:gd name="T6" fmla="*/ 2147483647 w 112"/>
                  <a:gd name="T7" fmla="*/ 2147483647 h 29"/>
                  <a:gd name="T8" fmla="*/ 2147483647 w 112"/>
                  <a:gd name="T9" fmla="*/ 2147483647 h 29"/>
                  <a:gd name="T10" fmla="*/ 2147483647 w 112"/>
                  <a:gd name="T11" fmla="*/ 2147483647 h 2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12" h="29">
                    <a:moveTo>
                      <a:pt x="98" y="19"/>
                    </a:moveTo>
                    <a:cubicBezTo>
                      <a:pt x="112" y="13"/>
                      <a:pt x="111" y="0"/>
                      <a:pt x="103" y="4"/>
                    </a:cubicBezTo>
                    <a:cubicBezTo>
                      <a:pt x="96" y="9"/>
                      <a:pt x="83" y="10"/>
                      <a:pt x="74" y="10"/>
                    </a:cubicBezTo>
                    <a:cubicBezTo>
                      <a:pt x="65" y="11"/>
                      <a:pt x="45" y="3"/>
                      <a:pt x="36" y="6"/>
                    </a:cubicBezTo>
                    <a:cubicBezTo>
                      <a:pt x="27" y="9"/>
                      <a:pt x="2" y="4"/>
                      <a:pt x="2" y="4"/>
                    </a:cubicBezTo>
                    <a:cubicBezTo>
                      <a:pt x="0" y="29"/>
                      <a:pt x="83" y="25"/>
                      <a:pt x="98" y="19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52" name="Freeform 246"/>
              <p:cNvSpPr>
                <a:spLocks/>
              </p:cNvSpPr>
              <p:nvPr/>
            </p:nvSpPr>
            <p:spPr bwMode="auto">
              <a:xfrm>
                <a:off x="5042" y="1656"/>
                <a:ext cx="581" cy="480"/>
              </a:xfrm>
              <a:custGeom>
                <a:avLst/>
                <a:gdLst>
                  <a:gd name="T0" fmla="*/ 2147483647 w 115"/>
                  <a:gd name="T1" fmla="*/ 2147483647 h 95"/>
                  <a:gd name="T2" fmla="*/ 2147483647 w 115"/>
                  <a:gd name="T3" fmla="*/ 2147483647 h 95"/>
                  <a:gd name="T4" fmla="*/ 2147483647 w 115"/>
                  <a:gd name="T5" fmla="*/ 2147483647 h 95"/>
                  <a:gd name="T6" fmla="*/ 2147483647 w 115"/>
                  <a:gd name="T7" fmla="*/ 2147483647 h 95"/>
                  <a:gd name="T8" fmla="*/ 2147483647 w 115"/>
                  <a:gd name="T9" fmla="*/ 2147483647 h 95"/>
                  <a:gd name="T10" fmla="*/ 2147483647 w 115"/>
                  <a:gd name="T11" fmla="*/ 2147483647 h 95"/>
                  <a:gd name="T12" fmla="*/ 2147483647 w 115"/>
                  <a:gd name="T13" fmla="*/ 2147483647 h 95"/>
                  <a:gd name="T14" fmla="*/ 2147483647 w 115"/>
                  <a:gd name="T15" fmla="*/ 2147483647 h 95"/>
                  <a:gd name="T16" fmla="*/ 2147483647 w 115"/>
                  <a:gd name="T17" fmla="*/ 2147483647 h 95"/>
                  <a:gd name="T18" fmla="*/ 2147483647 w 115"/>
                  <a:gd name="T19" fmla="*/ 2147483647 h 9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5" h="95">
                    <a:moveTo>
                      <a:pt x="3" y="53"/>
                    </a:moveTo>
                    <a:cubicBezTo>
                      <a:pt x="5" y="60"/>
                      <a:pt x="14" y="68"/>
                      <a:pt x="26" y="54"/>
                    </a:cubicBezTo>
                    <a:cubicBezTo>
                      <a:pt x="48" y="29"/>
                      <a:pt x="48" y="72"/>
                      <a:pt x="50" y="77"/>
                    </a:cubicBezTo>
                    <a:cubicBezTo>
                      <a:pt x="51" y="81"/>
                      <a:pt x="54" y="95"/>
                      <a:pt x="59" y="84"/>
                    </a:cubicBezTo>
                    <a:cubicBezTo>
                      <a:pt x="63" y="74"/>
                      <a:pt x="70" y="39"/>
                      <a:pt x="81" y="52"/>
                    </a:cubicBezTo>
                    <a:cubicBezTo>
                      <a:pt x="100" y="76"/>
                      <a:pt x="115" y="54"/>
                      <a:pt x="111" y="52"/>
                    </a:cubicBezTo>
                    <a:cubicBezTo>
                      <a:pt x="106" y="51"/>
                      <a:pt x="79" y="37"/>
                      <a:pt x="79" y="27"/>
                    </a:cubicBezTo>
                    <a:cubicBezTo>
                      <a:pt x="79" y="16"/>
                      <a:pt x="42" y="0"/>
                      <a:pt x="37" y="16"/>
                    </a:cubicBezTo>
                    <a:cubicBezTo>
                      <a:pt x="33" y="33"/>
                      <a:pt x="12" y="41"/>
                      <a:pt x="12" y="41"/>
                    </a:cubicBezTo>
                    <a:cubicBezTo>
                      <a:pt x="0" y="44"/>
                      <a:pt x="2" y="45"/>
                      <a:pt x="3" y="53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53" name="Freeform 247"/>
              <p:cNvSpPr>
                <a:spLocks/>
              </p:cNvSpPr>
              <p:nvPr/>
            </p:nvSpPr>
            <p:spPr bwMode="auto">
              <a:xfrm>
                <a:off x="5421" y="1464"/>
                <a:ext cx="329" cy="854"/>
              </a:xfrm>
              <a:custGeom>
                <a:avLst/>
                <a:gdLst>
                  <a:gd name="T0" fmla="*/ 2147483647 w 65"/>
                  <a:gd name="T1" fmla="*/ 2147483647 h 169"/>
                  <a:gd name="T2" fmla="*/ 2147483647 w 65"/>
                  <a:gd name="T3" fmla="*/ 2147483647 h 169"/>
                  <a:gd name="T4" fmla="*/ 2147483647 w 65"/>
                  <a:gd name="T5" fmla="*/ 2147483647 h 169"/>
                  <a:gd name="T6" fmla="*/ 2147483647 w 65"/>
                  <a:gd name="T7" fmla="*/ 2147483647 h 169"/>
                  <a:gd name="T8" fmla="*/ 2147483647 w 65"/>
                  <a:gd name="T9" fmla="*/ 2147483647 h 169"/>
                  <a:gd name="T10" fmla="*/ 0 w 65"/>
                  <a:gd name="T11" fmla="*/ 2147483647 h 169"/>
                  <a:gd name="T12" fmla="*/ 2147483647 w 65"/>
                  <a:gd name="T13" fmla="*/ 2147483647 h 169"/>
                  <a:gd name="T14" fmla="*/ 2147483647 w 65"/>
                  <a:gd name="T15" fmla="*/ 2147483647 h 169"/>
                  <a:gd name="T16" fmla="*/ 2147483647 w 65"/>
                  <a:gd name="T17" fmla="*/ 2147483647 h 169"/>
                  <a:gd name="T18" fmla="*/ 2147483647 w 65"/>
                  <a:gd name="T19" fmla="*/ 0 h 169"/>
                  <a:gd name="T20" fmla="*/ 2147483647 w 65"/>
                  <a:gd name="T21" fmla="*/ 2147483647 h 16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65" h="169">
                    <a:moveTo>
                      <a:pt x="51" y="40"/>
                    </a:moveTo>
                    <a:cubicBezTo>
                      <a:pt x="44" y="46"/>
                      <a:pt x="30" y="49"/>
                      <a:pt x="22" y="49"/>
                    </a:cubicBezTo>
                    <a:cubicBezTo>
                      <a:pt x="13" y="48"/>
                      <a:pt x="14" y="56"/>
                      <a:pt x="22" y="59"/>
                    </a:cubicBezTo>
                    <a:cubicBezTo>
                      <a:pt x="30" y="62"/>
                      <a:pt x="49" y="75"/>
                      <a:pt x="50" y="90"/>
                    </a:cubicBezTo>
                    <a:cubicBezTo>
                      <a:pt x="50" y="104"/>
                      <a:pt x="51" y="115"/>
                      <a:pt x="34" y="118"/>
                    </a:cubicBezTo>
                    <a:cubicBezTo>
                      <a:pt x="18" y="122"/>
                      <a:pt x="3" y="124"/>
                      <a:pt x="0" y="148"/>
                    </a:cubicBezTo>
                    <a:cubicBezTo>
                      <a:pt x="0" y="148"/>
                      <a:pt x="10" y="154"/>
                      <a:pt x="17" y="155"/>
                    </a:cubicBezTo>
                    <a:cubicBezTo>
                      <a:pt x="23" y="155"/>
                      <a:pt x="42" y="163"/>
                      <a:pt x="47" y="166"/>
                    </a:cubicBezTo>
                    <a:cubicBezTo>
                      <a:pt x="51" y="169"/>
                      <a:pt x="58" y="167"/>
                      <a:pt x="63" y="162"/>
                    </a:cubicBezTo>
                    <a:lnTo>
                      <a:pt x="65" y="0"/>
                    </a:lnTo>
                    <a:cubicBezTo>
                      <a:pt x="64" y="8"/>
                      <a:pt x="58" y="36"/>
                      <a:pt x="51" y="40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</p:grpSp>
      </p:grpSp>
      <p:sp>
        <p:nvSpPr>
          <p:cNvPr id="1034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228600"/>
            <a:ext cx="11387667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5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10871200" cy="449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9882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97934" y="6245225"/>
            <a:ext cx="3052233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9883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1367" y="6245225"/>
            <a:ext cx="3860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9884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245225"/>
            <a:ext cx="3052233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804F09EE-E89E-4638-9BF7-71989B4EDA8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154270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slow">
    <p:pull dir="ru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itchFamily="2" charset="2"/>
        <a:buChar char="Ø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755651" y="0"/>
            <a:ext cx="10521949" cy="6821488"/>
            <a:chOff x="349" y="23"/>
            <a:chExt cx="4971" cy="4297"/>
          </a:xfrm>
        </p:grpSpPr>
        <p:sp>
          <p:nvSpPr>
            <p:cNvPr id="1132" name="Rectangle 3"/>
            <p:cNvSpPr>
              <a:spLocks noChangeArrowheads="1"/>
            </p:cNvSpPr>
            <p:nvPr/>
          </p:nvSpPr>
          <p:spPr bwMode="auto">
            <a:xfrm>
              <a:off x="384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33" name="Freeform 4"/>
            <p:cNvSpPr>
              <a:spLocks noEditPoints="1"/>
            </p:cNvSpPr>
            <p:nvPr/>
          </p:nvSpPr>
          <p:spPr bwMode="auto">
            <a:xfrm>
              <a:off x="384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83654 w 4"/>
                <a:gd name="T5" fmla="*/ 337394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83654 w 4"/>
                <a:gd name="T15" fmla="*/ 1014909 h 60"/>
                <a:gd name="T16" fmla="*/ 83654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34" name="Freeform 5"/>
            <p:cNvSpPr>
              <a:spLocks noEditPoints="1"/>
            </p:cNvSpPr>
            <p:nvPr/>
          </p:nvSpPr>
          <p:spPr bwMode="auto">
            <a:xfrm>
              <a:off x="384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35" name="Freeform 6"/>
            <p:cNvSpPr>
              <a:spLocks noEditPoints="1"/>
            </p:cNvSpPr>
            <p:nvPr/>
          </p:nvSpPr>
          <p:spPr bwMode="auto">
            <a:xfrm>
              <a:off x="384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36" name="Freeform 7"/>
            <p:cNvSpPr>
              <a:spLocks noEditPoints="1"/>
            </p:cNvSpPr>
            <p:nvPr/>
          </p:nvSpPr>
          <p:spPr bwMode="auto">
            <a:xfrm>
              <a:off x="384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83654 w 4"/>
                <a:gd name="T5" fmla="*/ 337394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83654 w 4"/>
                <a:gd name="T15" fmla="*/ 1014909 h 60"/>
                <a:gd name="T16" fmla="*/ 83654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37" name="Freeform 8"/>
            <p:cNvSpPr>
              <a:spLocks noEditPoints="1"/>
            </p:cNvSpPr>
            <p:nvPr/>
          </p:nvSpPr>
          <p:spPr bwMode="auto">
            <a:xfrm>
              <a:off x="384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38" name="Freeform 9"/>
            <p:cNvSpPr>
              <a:spLocks noEditPoints="1"/>
            </p:cNvSpPr>
            <p:nvPr/>
          </p:nvSpPr>
          <p:spPr bwMode="auto">
            <a:xfrm>
              <a:off x="384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83654 w 4"/>
                <a:gd name="T5" fmla="*/ 337394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83654 w 4"/>
                <a:gd name="T15" fmla="*/ 1014909 h 60"/>
                <a:gd name="T16" fmla="*/ 83654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39" name="Freeform 10"/>
            <p:cNvSpPr>
              <a:spLocks noEditPoints="1"/>
            </p:cNvSpPr>
            <p:nvPr/>
          </p:nvSpPr>
          <p:spPr bwMode="auto">
            <a:xfrm>
              <a:off x="384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40" name="Freeform 11"/>
            <p:cNvSpPr>
              <a:spLocks noEditPoints="1"/>
            </p:cNvSpPr>
            <p:nvPr/>
          </p:nvSpPr>
          <p:spPr bwMode="auto">
            <a:xfrm>
              <a:off x="384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41" name="Freeform 12"/>
            <p:cNvSpPr>
              <a:spLocks noEditPoints="1"/>
            </p:cNvSpPr>
            <p:nvPr/>
          </p:nvSpPr>
          <p:spPr bwMode="auto">
            <a:xfrm>
              <a:off x="384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42" name="Freeform 13"/>
            <p:cNvSpPr>
              <a:spLocks noEditPoints="1"/>
            </p:cNvSpPr>
            <p:nvPr/>
          </p:nvSpPr>
          <p:spPr bwMode="auto">
            <a:xfrm>
              <a:off x="384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43" name="Rectangle 14"/>
            <p:cNvSpPr>
              <a:spLocks noChangeArrowheads="1"/>
            </p:cNvSpPr>
            <p:nvPr/>
          </p:nvSpPr>
          <p:spPr bwMode="auto">
            <a:xfrm>
              <a:off x="384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44" name="Rectangle 15"/>
            <p:cNvSpPr>
              <a:spLocks noChangeArrowheads="1"/>
            </p:cNvSpPr>
            <p:nvPr/>
          </p:nvSpPr>
          <p:spPr bwMode="auto">
            <a:xfrm>
              <a:off x="829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45" name="Freeform 16"/>
            <p:cNvSpPr>
              <a:spLocks noEditPoints="1"/>
            </p:cNvSpPr>
            <p:nvPr/>
          </p:nvSpPr>
          <p:spPr bwMode="auto">
            <a:xfrm>
              <a:off x="82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83654 w 4"/>
                <a:gd name="T5" fmla="*/ 337394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83654 w 4"/>
                <a:gd name="T15" fmla="*/ 1014909 h 60"/>
                <a:gd name="T16" fmla="*/ 83654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46" name="Freeform 17"/>
            <p:cNvSpPr>
              <a:spLocks noEditPoints="1"/>
            </p:cNvSpPr>
            <p:nvPr/>
          </p:nvSpPr>
          <p:spPr bwMode="auto">
            <a:xfrm>
              <a:off x="82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47" name="Freeform 18"/>
            <p:cNvSpPr>
              <a:spLocks noEditPoints="1"/>
            </p:cNvSpPr>
            <p:nvPr/>
          </p:nvSpPr>
          <p:spPr bwMode="auto">
            <a:xfrm>
              <a:off x="82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48" name="Freeform 19"/>
            <p:cNvSpPr>
              <a:spLocks noEditPoints="1"/>
            </p:cNvSpPr>
            <p:nvPr/>
          </p:nvSpPr>
          <p:spPr bwMode="auto">
            <a:xfrm>
              <a:off x="82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83654 w 4"/>
                <a:gd name="T5" fmla="*/ 337394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83654 w 4"/>
                <a:gd name="T15" fmla="*/ 1014909 h 60"/>
                <a:gd name="T16" fmla="*/ 83654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49" name="Freeform 20"/>
            <p:cNvSpPr>
              <a:spLocks noEditPoints="1"/>
            </p:cNvSpPr>
            <p:nvPr/>
          </p:nvSpPr>
          <p:spPr bwMode="auto">
            <a:xfrm>
              <a:off x="82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50" name="Freeform 21"/>
            <p:cNvSpPr>
              <a:spLocks noEditPoints="1"/>
            </p:cNvSpPr>
            <p:nvPr/>
          </p:nvSpPr>
          <p:spPr bwMode="auto">
            <a:xfrm>
              <a:off x="82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83654 w 4"/>
                <a:gd name="T5" fmla="*/ 337394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83654 w 4"/>
                <a:gd name="T15" fmla="*/ 1014909 h 60"/>
                <a:gd name="T16" fmla="*/ 83654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51" name="Freeform 22"/>
            <p:cNvSpPr>
              <a:spLocks noEditPoints="1"/>
            </p:cNvSpPr>
            <p:nvPr/>
          </p:nvSpPr>
          <p:spPr bwMode="auto">
            <a:xfrm>
              <a:off x="82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52" name="Freeform 23"/>
            <p:cNvSpPr>
              <a:spLocks noEditPoints="1"/>
            </p:cNvSpPr>
            <p:nvPr/>
          </p:nvSpPr>
          <p:spPr bwMode="auto">
            <a:xfrm>
              <a:off x="82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53" name="Freeform 24"/>
            <p:cNvSpPr>
              <a:spLocks noEditPoints="1"/>
            </p:cNvSpPr>
            <p:nvPr/>
          </p:nvSpPr>
          <p:spPr bwMode="auto">
            <a:xfrm>
              <a:off x="82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54" name="Freeform 25"/>
            <p:cNvSpPr>
              <a:spLocks noEditPoints="1"/>
            </p:cNvSpPr>
            <p:nvPr/>
          </p:nvSpPr>
          <p:spPr bwMode="auto">
            <a:xfrm>
              <a:off x="82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55" name="Rectangle 26"/>
            <p:cNvSpPr>
              <a:spLocks noChangeArrowheads="1"/>
            </p:cNvSpPr>
            <p:nvPr/>
          </p:nvSpPr>
          <p:spPr bwMode="auto">
            <a:xfrm>
              <a:off x="829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56" name="Rectangle 27"/>
            <p:cNvSpPr>
              <a:spLocks noChangeArrowheads="1"/>
            </p:cNvSpPr>
            <p:nvPr/>
          </p:nvSpPr>
          <p:spPr bwMode="auto">
            <a:xfrm>
              <a:off x="1279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57" name="Freeform 28"/>
            <p:cNvSpPr>
              <a:spLocks noEditPoints="1"/>
            </p:cNvSpPr>
            <p:nvPr/>
          </p:nvSpPr>
          <p:spPr bwMode="auto">
            <a:xfrm>
              <a:off x="127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83654 w 4"/>
                <a:gd name="T5" fmla="*/ 337394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83654 w 4"/>
                <a:gd name="T15" fmla="*/ 1014909 h 60"/>
                <a:gd name="T16" fmla="*/ 83654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58" name="Freeform 29"/>
            <p:cNvSpPr>
              <a:spLocks noEditPoints="1"/>
            </p:cNvSpPr>
            <p:nvPr/>
          </p:nvSpPr>
          <p:spPr bwMode="auto">
            <a:xfrm>
              <a:off x="127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59" name="Freeform 30"/>
            <p:cNvSpPr>
              <a:spLocks noEditPoints="1"/>
            </p:cNvSpPr>
            <p:nvPr/>
          </p:nvSpPr>
          <p:spPr bwMode="auto">
            <a:xfrm>
              <a:off x="127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60" name="Freeform 31"/>
            <p:cNvSpPr>
              <a:spLocks noEditPoints="1"/>
            </p:cNvSpPr>
            <p:nvPr/>
          </p:nvSpPr>
          <p:spPr bwMode="auto">
            <a:xfrm>
              <a:off x="127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83654 w 4"/>
                <a:gd name="T5" fmla="*/ 337394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83654 w 4"/>
                <a:gd name="T15" fmla="*/ 1014909 h 60"/>
                <a:gd name="T16" fmla="*/ 83654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61" name="Freeform 32"/>
            <p:cNvSpPr>
              <a:spLocks noEditPoints="1"/>
            </p:cNvSpPr>
            <p:nvPr/>
          </p:nvSpPr>
          <p:spPr bwMode="auto">
            <a:xfrm>
              <a:off x="127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62" name="Freeform 33"/>
            <p:cNvSpPr>
              <a:spLocks noEditPoints="1"/>
            </p:cNvSpPr>
            <p:nvPr/>
          </p:nvSpPr>
          <p:spPr bwMode="auto">
            <a:xfrm>
              <a:off x="127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83654 w 4"/>
                <a:gd name="T5" fmla="*/ 337394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83654 w 4"/>
                <a:gd name="T15" fmla="*/ 1014909 h 60"/>
                <a:gd name="T16" fmla="*/ 83654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63" name="Freeform 34"/>
            <p:cNvSpPr>
              <a:spLocks noEditPoints="1"/>
            </p:cNvSpPr>
            <p:nvPr/>
          </p:nvSpPr>
          <p:spPr bwMode="auto">
            <a:xfrm>
              <a:off x="127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64" name="Freeform 35"/>
            <p:cNvSpPr>
              <a:spLocks noEditPoints="1"/>
            </p:cNvSpPr>
            <p:nvPr/>
          </p:nvSpPr>
          <p:spPr bwMode="auto">
            <a:xfrm>
              <a:off x="127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65" name="Freeform 36"/>
            <p:cNvSpPr>
              <a:spLocks noEditPoints="1"/>
            </p:cNvSpPr>
            <p:nvPr/>
          </p:nvSpPr>
          <p:spPr bwMode="auto">
            <a:xfrm>
              <a:off x="127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66" name="Freeform 37"/>
            <p:cNvSpPr>
              <a:spLocks noEditPoints="1"/>
            </p:cNvSpPr>
            <p:nvPr/>
          </p:nvSpPr>
          <p:spPr bwMode="auto">
            <a:xfrm>
              <a:off x="127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67" name="Rectangle 38"/>
            <p:cNvSpPr>
              <a:spLocks noChangeArrowheads="1"/>
            </p:cNvSpPr>
            <p:nvPr/>
          </p:nvSpPr>
          <p:spPr bwMode="auto">
            <a:xfrm>
              <a:off x="1279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68" name="Rectangle 39"/>
            <p:cNvSpPr>
              <a:spLocks noChangeArrowheads="1"/>
            </p:cNvSpPr>
            <p:nvPr/>
          </p:nvSpPr>
          <p:spPr bwMode="auto">
            <a:xfrm>
              <a:off x="1724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69" name="Freeform 40"/>
            <p:cNvSpPr>
              <a:spLocks noEditPoints="1"/>
            </p:cNvSpPr>
            <p:nvPr/>
          </p:nvSpPr>
          <p:spPr bwMode="auto">
            <a:xfrm>
              <a:off x="1724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83654 w 4"/>
                <a:gd name="T5" fmla="*/ 337394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83654 w 4"/>
                <a:gd name="T15" fmla="*/ 1014909 h 60"/>
                <a:gd name="T16" fmla="*/ 83654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70" name="Freeform 41"/>
            <p:cNvSpPr>
              <a:spLocks noEditPoints="1"/>
            </p:cNvSpPr>
            <p:nvPr/>
          </p:nvSpPr>
          <p:spPr bwMode="auto">
            <a:xfrm>
              <a:off x="1724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71" name="Freeform 42"/>
            <p:cNvSpPr>
              <a:spLocks noEditPoints="1"/>
            </p:cNvSpPr>
            <p:nvPr/>
          </p:nvSpPr>
          <p:spPr bwMode="auto">
            <a:xfrm>
              <a:off x="1724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72" name="Freeform 43"/>
            <p:cNvSpPr>
              <a:spLocks noEditPoints="1"/>
            </p:cNvSpPr>
            <p:nvPr/>
          </p:nvSpPr>
          <p:spPr bwMode="auto">
            <a:xfrm>
              <a:off x="1724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83654 w 4"/>
                <a:gd name="T5" fmla="*/ 337394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83654 w 4"/>
                <a:gd name="T15" fmla="*/ 1014909 h 60"/>
                <a:gd name="T16" fmla="*/ 83654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73" name="Freeform 44"/>
            <p:cNvSpPr>
              <a:spLocks noEditPoints="1"/>
            </p:cNvSpPr>
            <p:nvPr/>
          </p:nvSpPr>
          <p:spPr bwMode="auto">
            <a:xfrm>
              <a:off x="1724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74" name="Freeform 45"/>
            <p:cNvSpPr>
              <a:spLocks noEditPoints="1"/>
            </p:cNvSpPr>
            <p:nvPr/>
          </p:nvSpPr>
          <p:spPr bwMode="auto">
            <a:xfrm>
              <a:off x="1724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83654 w 4"/>
                <a:gd name="T5" fmla="*/ 337394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83654 w 4"/>
                <a:gd name="T15" fmla="*/ 1014909 h 60"/>
                <a:gd name="T16" fmla="*/ 83654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75" name="Freeform 46"/>
            <p:cNvSpPr>
              <a:spLocks noEditPoints="1"/>
            </p:cNvSpPr>
            <p:nvPr/>
          </p:nvSpPr>
          <p:spPr bwMode="auto">
            <a:xfrm>
              <a:off x="1724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76" name="Freeform 47"/>
            <p:cNvSpPr>
              <a:spLocks noEditPoints="1"/>
            </p:cNvSpPr>
            <p:nvPr/>
          </p:nvSpPr>
          <p:spPr bwMode="auto">
            <a:xfrm>
              <a:off x="1724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77" name="Freeform 48"/>
            <p:cNvSpPr>
              <a:spLocks noEditPoints="1"/>
            </p:cNvSpPr>
            <p:nvPr/>
          </p:nvSpPr>
          <p:spPr bwMode="auto">
            <a:xfrm>
              <a:off x="1724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78" name="Freeform 49"/>
            <p:cNvSpPr>
              <a:spLocks noEditPoints="1"/>
            </p:cNvSpPr>
            <p:nvPr/>
          </p:nvSpPr>
          <p:spPr bwMode="auto">
            <a:xfrm>
              <a:off x="1724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79" name="Rectangle 50"/>
            <p:cNvSpPr>
              <a:spLocks noChangeArrowheads="1"/>
            </p:cNvSpPr>
            <p:nvPr/>
          </p:nvSpPr>
          <p:spPr bwMode="auto">
            <a:xfrm>
              <a:off x="1724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80" name="Rectangle 51"/>
            <p:cNvSpPr>
              <a:spLocks noChangeArrowheads="1"/>
            </p:cNvSpPr>
            <p:nvPr/>
          </p:nvSpPr>
          <p:spPr bwMode="auto">
            <a:xfrm>
              <a:off x="2169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81" name="Freeform 52"/>
            <p:cNvSpPr>
              <a:spLocks noEditPoints="1"/>
            </p:cNvSpPr>
            <p:nvPr/>
          </p:nvSpPr>
          <p:spPr bwMode="auto">
            <a:xfrm>
              <a:off x="216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83654 w 4"/>
                <a:gd name="T5" fmla="*/ 337394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83654 w 4"/>
                <a:gd name="T15" fmla="*/ 1014909 h 60"/>
                <a:gd name="T16" fmla="*/ 83654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82" name="Freeform 53"/>
            <p:cNvSpPr>
              <a:spLocks noEditPoints="1"/>
            </p:cNvSpPr>
            <p:nvPr/>
          </p:nvSpPr>
          <p:spPr bwMode="auto">
            <a:xfrm>
              <a:off x="216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83" name="Freeform 54"/>
            <p:cNvSpPr>
              <a:spLocks noEditPoints="1"/>
            </p:cNvSpPr>
            <p:nvPr/>
          </p:nvSpPr>
          <p:spPr bwMode="auto">
            <a:xfrm>
              <a:off x="216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84" name="Freeform 55"/>
            <p:cNvSpPr>
              <a:spLocks noEditPoints="1"/>
            </p:cNvSpPr>
            <p:nvPr/>
          </p:nvSpPr>
          <p:spPr bwMode="auto">
            <a:xfrm>
              <a:off x="216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83654 w 4"/>
                <a:gd name="T5" fmla="*/ 337394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83654 w 4"/>
                <a:gd name="T15" fmla="*/ 1014909 h 60"/>
                <a:gd name="T16" fmla="*/ 83654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85" name="Freeform 56"/>
            <p:cNvSpPr>
              <a:spLocks noEditPoints="1"/>
            </p:cNvSpPr>
            <p:nvPr/>
          </p:nvSpPr>
          <p:spPr bwMode="auto">
            <a:xfrm>
              <a:off x="216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86" name="Freeform 57"/>
            <p:cNvSpPr>
              <a:spLocks noEditPoints="1"/>
            </p:cNvSpPr>
            <p:nvPr/>
          </p:nvSpPr>
          <p:spPr bwMode="auto">
            <a:xfrm>
              <a:off x="216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83654 w 4"/>
                <a:gd name="T5" fmla="*/ 337394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83654 w 4"/>
                <a:gd name="T15" fmla="*/ 1014909 h 60"/>
                <a:gd name="T16" fmla="*/ 83654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87" name="Freeform 58"/>
            <p:cNvSpPr>
              <a:spLocks noEditPoints="1"/>
            </p:cNvSpPr>
            <p:nvPr/>
          </p:nvSpPr>
          <p:spPr bwMode="auto">
            <a:xfrm>
              <a:off x="216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88" name="Freeform 59"/>
            <p:cNvSpPr>
              <a:spLocks noEditPoints="1"/>
            </p:cNvSpPr>
            <p:nvPr/>
          </p:nvSpPr>
          <p:spPr bwMode="auto">
            <a:xfrm>
              <a:off x="216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89" name="Freeform 60"/>
            <p:cNvSpPr>
              <a:spLocks noEditPoints="1"/>
            </p:cNvSpPr>
            <p:nvPr/>
          </p:nvSpPr>
          <p:spPr bwMode="auto">
            <a:xfrm>
              <a:off x="216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90" name="Freeform 61"/>
            <p:cNvSpPr>
              <a:spLocks noEditPoints="1"/>
            </p:cNvSpPr>
            <p:nvPr/>
          </p:nvSpPr>
          <p:spPr bwMode="auto">
            <a:xfrm>
              <a:off x="216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83654 w 4"/>
                <a:gd name="T5" fmla="*/ 331760 h 60"/>
                <a:gd name="T6" fmla="*/ 83654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83654 w 4"/>
                <a:gd name="T15" fmla="*/ 995133 h 60"/>
                <a:gd name="T16" fmla="*/ 83654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91" name="Rectangle 62"/>
            <p:cNvSpPr>
              <a:spLocks noChangeArrowheads="1"/>
            </p:cNvSpPr>
            <p:nvPr/>
          </p:nvSpPr>
          <p:spPr bwMode="auto">
            <a:xfrm>
              <a:off x="2169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92" name="Rectangle 63"/>
            <p:cNvSpPr>
              <a:spLocks noChangeArrowheads="1"/>
            </p:cNvSpPr>
            <p:nvPr/>
          </p:nvSpPr>
          <p:spPr bwMode="auto">
            <a:xfrm>
              <a:off x="262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93" name="Freeform 64"/>
            <p:cNvSpPr>
              <a:spLocks noEditPoints="1"/>
            </p:cNvSpPr>
            <p:nvPr/>
          </p:nvSpPr>
          <p:spPr bwMode="auto">
            <a:xfrm>
              <a:off x="262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62500 w 4"/>
                <a:gd name="T5" fmla="*/ 337394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62500 w 4"/>
                <a:gd name="T15" fmla="*/ 1014909 h 60"/>
                <a:gd name="T16" fmla="*/ 62500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94" name="Freeform 65"/>
            <p:cNvSpPr>
              <a:spLocks noEditPoints="1"/>
            </p:cNvSpPr>
            <p:nvPr/>
          </p:nvSpPr>
          <p:spPr bwMode="auto">
            <a:xfrm>
              <a:off x="262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95" name="Freeform 66"/>
            <p:cNvSpPr>
              <a:spLocks noEditPoints="1"/>
            </p:cNvSpPr>
            <p:nvPr/>
          </p:nvSpPr>
          <p:spPr bwMode="auto">
            <a:xfrm>
              <a:off x="262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96" name="Freeform 67"/>
            <p:cNvSpPr>
              <a:spLocks noEditPoints="1"/>
            </p:cNvSpPr>
            <p:nvPr/>
          </p:nvSpPr>
          <p:spPr bwMode="auto">
            <a:xfrm>
              <a:off x="262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62500 w 4"/>
                <a:gd name="T5" fmla="*/ 337394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62500 w 4"/>
                <a:gd name="T15" fmla="*/ 1014909 h 60"/>
                <a:gd name="T16" fmla="*/ 62500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97" name="Freeform 68"/>
            <p:cNvSpPr>
              <a:spLocks noEditPoints="1"/>
            </p:cNvSpPr>
            <p:nvPr/>
          </p:nvSpPr>
          <p:spPr bwMode="auto">
            <a:xfrm>
              <a:off x="262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98" name="Freeform 69"/>
            <p:cNvSpPr>
              <a:spLocks noEditPoints="1"/>
            </p:cNvSpPr>
            <p:nvPr/>
          </p:nvSpPr>
          <p:spPr bwMode="auto">
            <a:xfrm>
              <a:off x="262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62500 w 4"/>
                <a:gd name="T5" fmla="*/ 337394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62500 w 4"/>
                <a:gd name="T15" fmla="*/ 1014909 h 60"/>
                <a:gd name="T16" fmla="*/ 62500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99" name="Freeform 70"/>
            <p:cNvSpPr>
              <a:spLocks noEditPoints="1"/>
            </p:cNvSpPr>
            <p:nvPr/>
          </p:nvSpPr>
          <p:spPr bwMode="auto">
            <a:xfrm>
              <a:off x="262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00" name="Freeform 71"/>
            <p:cNvSpPr>
              <a:spLocks noEditPoints="1"/>
            </p:cNvSpPr>
            <p:nvPr/>
          </p:nvSpPr>
          <p:spPr bwMode="auto">
            <a:xfrm>
              <a:off x="262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01" name="Freeform 72"/>
            <p:cNvSpPr>
              <a:spLocks noEditPoints="1"/>
            </p:cNvSpPr>
            <p:nvPr/>
          </p:nvSpPr>
          <p:spPr bwMode="auto">
            <a:xfrm>
              <a:off x="262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02" name="Freeform 73"/>
            <p:cNvSpPr>
              <a:spLocks noEditPoints="1"/>
            </p:cNvSpPr>
            <p:nvPr/>
          </p:nvSpPr>
          <p:spPr bwMode="auto">
            <a:xfrm>
              <a:off x="262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03" name="Rectangle 74"/>
            <p:cNvSpPr>
              <a:spLocks noChangeArrowheads="1"/>
            </p:cNvSpPr>
            <p:nvPr/>
          </p:nvSpPr>
          <p:spPr bwMode="auto">
            <a:xfrm>
              <a:off x="262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04" name="Rectangle 75"/>
            <p:cNvSpPr>
              <a:spLocks noChangeArrowheads="1"/>
            </p:cNvSpPr>
            <p:nvPr/>
          </p:nvSpPr>
          <p:spPr bwMode="auto">
            <a:xfrm>
              <a:off x="3065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05" name="Freeform 76"/>
            <p:cNvSpPr>
              <a:spLocks noEditPoints="1"/>
            </p:cNvSpPr>
            <p:nvPr/>
          </p:nvSpPr>
          <p:spPr bwMode="auto">
            <a:xfrm>
              <a:off x="3065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62500 w 4"/>
                <a:gd name="T5" fmla="*/ 337394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62500 w 4"/>
                <a:gd name="T15" fmla="*/ 1014909 h 60"/>
                <a:gd name="T16" fmla="*/ 62500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06" name="Freeform 77"/>
            <p:cNvSpPr>
              <a:spLocks noEditPoints="1"/>
            </p:cNvSpPr>
            <p:nvPr/>
          </p:nvSpPr>
          <p:spPr bwMode="auto">
            <a:xfrm>
              <a:off x="3065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07" name="Freeform 78"/>
            <p:cNvSpPr>
              <a:spLocks noEditPoints="1"/>
            </p:cNvSpPr>
            <p:nvPr/>
          </p:nvSpPr>
          <p:spPr bwMode="auto">
            <a:xfrm>
              <a:off x="3065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08" name="Freeform 79"/>
            <p:cNvSpPr>
              <a:spLocks noEditPoints="1"/>
            </p:cNvSpPr>
            <p:nvPr/>
          </p:nvSpPr>
          <p:spPr bwMode="auto">
            <a:xfrm>
              <a:off x="3065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62500 w 4"/>
                <a:gd name="T5" fmla="*/ 337394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62500 w 4"/>
                <a:gd name="T15" fmla="*/ 1014909 h 60"/>
                <a:gd name="T16" fmla="*/ 62500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09" name="Freeform 80"/>
            <p:cNvSpPr>
              <a:spLocks noEditPoints="1"/>
            </p:cNvSpPr>
            <p:nvPr/>
          </p:nvSpPr>
          <p:spPr bwMode="auto">
            <a:xfrm>
              <a:off x="3065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10" name="Freeform 81"/>
            <p:cNvSpPr>
              <a:spLocks noEditPoints="1"/>
            </p:cNvSpPr>
            <p:nvPr/>
          </p:nvSpPr>
          <p:spPr bwMode="auto">
            <a:xfrm>
              <a:off x="3065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62500 w 4"/>
                <a:gd name="T5" fmla="*/ 337394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62500 w 4"/>
                <a:gd name="T15" fmla="*/ 1014909 h 60"/>
                <a:gd name="T16" fmla="*/ 62500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11" name="Freeform 82"/>
            <p:cNvSpPr>
              <a:spLocks noEditPoints="1"/>
            </p:cNvSpPr>
            <p:nvPr/>
          </p:nvSpPr>
          <p:spPr bwMode="auto">
            <a:xfrm>
              <a:off x="3065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12" name="Freeform 83"/>
            <p:cNvSpPr>
              <a:spLocks noEditPoints="1"/>
            </p:cNvSpPr>
            <p:nvPr/>
          </p:nvSpPr>
          <p:spPr bwMode="auto">
            <a:xfrm>
              <a:off x="3065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13" name="Freeform 84"/>
            <p:cNvSpPr>
              <a:spLocks noEditPoints="1"/>
            </p:cNvSpPr>
            <p:nvPr/>
          </p:nvSpPr>
          <p:spPr bwMode="auto">
            <a:xfrm>
              <a:off x="3065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14" name="Freeform 85"/>
            <p:cNvSpPr>
              <a:spLocks noEditPoints="1"/>
            </p:cNvSpPr>
            <p:nvPr/>
          </p:nvSpPr>
          <p:spPr bwMode="auto">
            <a:xfrm>
              <a:off x="3065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15" name="Rectangle 86"/>
            <p:cNvSpPr>
              <a:spLocks noChangeArrowheads="1"/>
            </p:cNvSpPr>
            <p:nvPr/>
          </p:nvSpPr>
          <p:spPr bwMode="auto">
            <a:xfrm>
              <a:off x="3065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16" name="Rectangle 87"/>
            <p:cNvSpPr>
              <a:spLocks noChangeArrowheads="1"/>
            </p:cNvSpPr>
            <p:nvPr/>
          </p:nvSpPr>
          <p:spPr bwMode="auto">
            <a:xfrm>
              <a:off x="351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17" name="Freeform 88"/>
            <p:cNvSpPr>
              <a:spLocks noEditPoints="1"/>
            </p:cNvSpPr>
            <p:nvPr/>
          </p:nvSpPr>
          <p:spPr bwMode="auto">
            <a:xfrm>
              <a:off x="351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62500 w 4"/>
                <a:gd name="T5" fmla="*/ 337394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62500 w 4"/>
                <a:gd name="T15" fmla="*/ 1014909 h 60"/>
                <a:gd name="T16" fmla="*/ 62500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18" name="Freeform 89"/>
            <p:cNvSpPr>
              <a:spLocks noEditPoints="1"/>
            </p:cNvSpPr>
            <p:nvPr/>
          </p:nvSpPr>
          <p:spPr bwMode="auto">
            <a:xfrm>
              <a:off x="351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19" name="Freeform 90"/>
            <p:cNvSpPr>
              <a:spLocks noEditPoints="1"/>
            </p:cNvSpPr>
            <p:nvPr/>
          </p:nvSpPr>
          <p:spPr bwMode="auto">
            <a:xfrm>
              <a:off x="351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20" name="Freeform 91"/>
            <p:cNvSpPr>
              <a:spLocks noEditPoints="1"/>
            </p:cNvSpPr>
            <p:nvPr/>
          </p:nvSpPr>
          <p:spPr bwMode="auto">
            <a:xfrm>
              <a:off x="351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62500 w 4"/>
                <a:gd name="T5" fmla="*/ 337394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62500 w 4"/>
                <a:gd name="T15" fmla="*/ 1014909 h 60"/>
                <a:gd name="T16" fmla="*/ 62500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21" name="Freeform 92"/>
            <p:cNvSpPr>
              <a:spLocks noEditPoints="1"/>
            </p:cNvSpPr>
            <p:nvPr/>
          </p:nvSpPr>
          <p:spPr bwMode="auto">
            <a:xfrm>
              <a:off x="351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22" name="Freeform 93"/>
            <p:cNvSpPr>
              <a:spLocks noEditPoints="1"/>
            </p:cNvSpPr>
            <p:nvPr/>
          </p:nvSpPr>
          <p:spPr bwMode="auto">
            <a:xfrm>
              <a:off x="351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62500 w 4"/>
                <a:gd name="T5" fmla="*/ 337394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62500 w 4"/>
                <a:gd name="T15" fmla="*/ 1014909 h 60"/>
                <a:gd name="T16" fmla="*/ 62500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23" name="Freeform 94"/>
            <p:cNvSpPr>
              <a:spLocks noEditPoints="1"/>
            </p:cNvSpPr>
            <p:nvPr/>
          </p:nvSpPr>
          <p:spPr bwMode="auto">
            <a:xfrm>
              <a:off x="351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24" name="Freeform 95"/>
            <p:cNvSpPr>
              <a:spLocks noEditPoints="1"/>
            </p:cNvSpPr>
            <p:nvPr/>
          </p:nvSpPr>
          <p:spPr bwMode="auto">
            <a:xfrm>
              <a:off x="351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25" name="Freeform 96"/>
            <p:cNvSpPr>
              <a:spLocks noEditPoints="1"/>
            </p:cNvSpPr>
            <p:nvPr/>
          </p:nvSpPr>
          <p:spPr bwMode="auto">
            <a:xfrm>
              <a:off x="351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26" name="Freeform 97"/>
            <p:cNvSpPr>
              <a:spLocks noEditPoints="1"/>
            </p:cNvSpPr>
            <p:nvPr/>
          </p:nvSpPr>
          <p:spPr bwMode="auto">
            <a:xfrm>
              <a:off x="351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27" name="Rectangle 98"/>
            <p:cNvSpPr>
              <a:spLocks noChangeArrowheads="1"/>
            </p:cNvSpPr>
            <p:nvPr/>
          </p:nvSpPr>
          <p:spPr bwMode="auto">
            <a:xfrm>
              <a:off x="351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28" name="Rectangle 99"/>
            <p:cNvSpPr>
              <a:spLocks noChangeArrowheads="1"/>
            </p:cNvSpPr>
            <p:nvPr/>
          </p:nvSpPr>
          <p:spPr bwMode="auto">
            <a:xfrm>
              <a:off x="396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29" name="Freeform 100"/>
            <p:cNvSpPr>
              <a:spLocks noEditPoints="1"/>
            </p:cNvSpPr>
            <p:nvPr/>
          </p:nvSpPr>
          <p:spPr bwMode="auto">
            <a:xfrm>
              <a:off x="396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62500 w 4"/>
                <a:gd name="T5" fmla="*/ 337394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62500 w 4"/>
                <a:gd name="T15" fmla="*/ 1014909 h 60"/>
                <a:gd name="T16" fmla="*/ 62500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0" name="Freeform 101"/>
            <p:cNvSpPr>
              <a:spLocks noEditPoints="1"/>
            </p:cNvSpPr>
            <p:nvPr/>
          </p:nvSpPr>
          <p:spPr bwMode="auto">
            <a:xfrm>
              <a:off x="396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1" name="Freeform 102"/>
            <p:cNvSpPr>
              <a:spLocks noEditPoints="1"/>
            </p:cNvSpPr>
            <p:nvPr/>
          </p:nvSpPr>
          <p:spPr bwMode="auto">
            <a:xfrm>
              <a:off x="396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2" name="Freeform 103"/>
            <p:cNvSpPr>
              <a:spLocks noEditPoints="1"/>
            </p:cNvSpPr>
            <p:nvPr/>
          </p:nvSpPr>
          <p:spPr bwMode="auto">
            <a:xfrm>
              <a:off x="396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62500 w 4"/>
                <a:gd name="T5" fmla="*/ 337394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62500 w 4"/>
                <a:gd name="T15" fmla="*/ 1014909 h 60"/>
                <a:gd name="T16" fmla="*/ 62500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3" name="Freeform 104"/>
            <p:cNvSpPr>
              <a:spLocks noEditPoints="1"/>
            </p:cNvSpPr>
            <p:nvPr/>
          </p:nvSpPr>
          <p:spPr bwMode="auto">
            <a:xfrm>
              <a:off x="396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4" name="Freeform 105"/>
            <p:cNvSpPr>
              <a:spLocks noEditPoints="1"/>
            </p:cNvSpPr>
            <p:nvPr/>
          </p:nvSpPr>
          <p:spPr bwMode="auto">
            <a:xfrm>
              <a:off x="396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62500 w 4"/>
                <a:gd name="T5" fmla="*/ 337394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62500 w 4"/>
                <a:gd name="T15" fmla="*/ 1014909 h 60"/>
                <a:gd name="T16" fmla="*/ 62500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5" name="Freeform 106"/>
            <p:cNvSpPr>
              <a:spLocks noEditPoints="1"/>
            </p:cNvSpPr>
            <p:nvPr/>
          </p:nvSpPr>
          <p:spPr bwMode="auto">
            <a:xfrm>
              <a:off x="396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6" name="Freeform 107"/>
            <p:cNvSpPr>
              <a:spLocks noEditPoints="1"/>
            </p:cNvSpPr>
            <p:nvPr/>
          </p:nvSpPr>
          <p:spPr bwMode="auto">
            <a:xfrm>
              <a:off x="396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7" name="Freeform 108"/>
            <p:cNvSpPr>
              <a:spLocks noEditPoints="1"/>
            </p:cNvSpPr>
            <p:nvPr/>
          </p:nvSpPr>
          <p:spPr bwMode="auto">
            <a:xfrm>
              <a:off x="396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8" name="Freeform 109"/>
            <p:cNvSpPr>
              <a:spLocks noEditPoints="1"/>
            </p:cNvSpPr>
            <p:nvPr/>
          </p:nvSpPr>
          <p:spPr bwMode="auto">
            <a:xfrm>
              <a:off x="396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9" name="Rectangle 110"/>
            <p:cNvSpPr>
              <a:spLocks noChangeArrowheads="1"/>
            </p:cNvSpPr>
            <p:nvPr/>
          </p:nvSpPr>
          <p:spPr bwMode="auto">
            <a:xfrm>
              <a:off x="396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40" name="Rectangle 111"/>
            <p:cNvSpPr>
              <a:spLocks noChangeArrowheads="1"/>
            </p:cNvSpPr>
            <p:nvPr/>
          </p:nvSpPr>
          <p:spPr bwMode="auto">
            <a:xfrm>
              <a:off x="4405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41" name="Freeform 112"/>
            <p:cNvSpPr>
              <a:spLocks noEditPoints="1"/>
            </p:cNvSpPr>
            <p:nvPr/>
          </p:nvSpPr>
          <p:spPr bwMode="auto">
            <a:xfrm>
              <a:off x="4405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62500 w 4"/>
                <a:gd name="T5" fmla="*/ 337394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62500 w 4"/>
                <a:gd name="T15" fmla="*/ 1014909 h 60"/>
                <a:gd name="T16" fmla="*/ 62500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42" name="Freeform 113"/>
            <p:cNvSpPr>
              <a:spLocks noEditPoints="1"/>
            </p:cNvSpPr>
            <p:nvPr/>
          </p:nvSpPr>
          <p:spPr bwMode="auto">
            <a:xfrm>
              <a:off x="4405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43" name="Freeform 114"/>
            <p:cNvSpPr>
              <a:spLocks noEditPoints="1"/>
            </p:cNvSpPr>
            <p:nvPr/>
          </p:nvSpPr>
          <p:spPr bwMode="auto">
            <a:xfrm>
              <a:off x="4405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44" name="Freeform 115"/>
            <p:cNvSpPr>
              <a:spLocks noEditPoints="1"/>
            </p:cNvSpPr>
            <p:nvPr/>
          </p:nvSpPr>
          <p:spPr bwMode="auto">
            <a:xfrm>
              <a:off x="4405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62500 w 4"/>
                <a:gd name="T5" fmla="*/ 337394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62500 w 4"/>
                <a:gd name="T15" fmla="*/ 1014909 h 60"/>
                <a:gd name="T16" fmla="*/ 62500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45" name="Freeform 116"/>
            <p:cNvSpPr>
              <a:spLocks noEditPoints="1"/>
            </p:cNvSpPr>
            <p:nvPr/>
          </p:nvSpPr>
          <p:spPr bwMode="auto">
            <a:xfrm>
              <a:off x="4405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46" name="Freeform 117"/>
            <p:cNvSpPr>
              <a:spLocks noEditPoints="1"/>
            </p:cNvSpPr>
            <p:nvPr/>
          </p:nvSpPr>
          <p:spPr bwMode="auto">
            <a:xfrm>
              <a:off x="4405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62500 w 4"/>
                <a:gd name="T5" fmla="*/ 337394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62500 w 4"/>
                <a:gd name="T15" fmla="*/ 1014909 h 60"/>
                <a:gd name="T16" fmla="*/ 62500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47" name="Freeform 118"/>
            <p:cNvSpPr>
              <a:spLocks noEditPoints="1"/>
            </p:cNvSpPr>
            <p:nvPr/>
          </p:nvSpPr>
          <p:spPr bwMode="auto">
            <a:xfrm>
              <a:off x="4405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48" name="Freeform 119"/>
            <p:cNvSpPr>
              <a:spLocks noEditPoints="1"/>
            </p:cNvSpPr>
            <p:nvPr/>
          </p:nvSpPr>
          <p:spPr bwMode="auto">
            <a:xfrm>
              <a:off x="4405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49" name="Freeform 120"/>
            <p:cNvSpPr>
              <a:spLocks noEditPoints="1"/>
            </p:cNvSpPr>
            <p:nvPr/>
          </p:nvSpPr>
          <p:spPr bwMode="auto">
            <a:xfrm>
              <a:off x="4405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50" name="Freeform 121"/>
            <p:cNvSpPr>
              <a:spLocks noEditPoints="1"/>
            </p:cNvSpPr>
            <p:nvPr/>
          </p:nvSpPr>
          <p:spPr bwMode="auto">
            <a:xfrm>
              <a:off x="4405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51" name="Rectangle 122"/>
            <p:cNvSpPr>
              <a:spLocks noChangeArrowheads="1"/>
            </p:cNvSpPr>
            <p:nvPr/>
          </p:nvSpPr>
          <p:spPr bwMode="auto">
            <a:xfrm>
              <a:off x="4405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52" name="Rectangle 123"/>
            <p:cNvSpPr>
              <a:spLocks noChangeArrowheads="1"/>
            </p:cNvSpPr>
            <p:nvPr/>
          </p:nvSpPr>
          <p:spPr bwMode="auto">
            <a:xfrm>
              <a:off x="485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53" name="Freeform 124"/>
            <p:cNvSpPr>
              <a:spLocks noEditPoints="1"/>
            </p:cNvSpPr>
            <p:nvPr/>
          </p:nvSpPr>
          <p:spPr bwMode="auto">
            <a:xfrm>
              <a:off x="485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62500 w 4"/>
                <a:gd name="T5" fmla="*/ 337394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62500 w 4"/>
                <a:gd name="T15" fmla="*/ 1014909 h 60"/>
                <a:gd name="T16" fmla="*/ 62500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54" name="Freeform 125"/>
            <p:cNvSpPr>
              <a:spLocks noEditPoints="1"/>
            </p:cNvSpPr>
            <p:nvPr/>
          </p:nvSpPr>
          <p:spPr bwMode="auto">
            <a:xfrm>
              <a:off x="485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55" name="Freeform 126"/>
            <p:cNvSpPr>
              <a:spLocks noEditPoints="1"/>
            </p:cNvSpPr>
            <p:nvPr/>
          </p:nvSpPr>
          <p:spPr bwMode="auto">
            <a:xfrm>
              <a:off x="485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56" name="Freeform 127"/>
            <p:cNvSpPr>
              <a:spLocks noEditPoints="1"/>
            </p:cNvSpPr>
            <p:nvPr/>
          </p:nvSpPr>
          <p:spPr bwMode="auto">
            <a:xfrm>
              <a:off x="485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62500 w 4"/>
                <a:gd name="T5" fmla="*/ 337394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62500 w 4"/>
                <a:gd name="T15" fmla="*/ 1014909 h 60"/>
                <a:gd name="T16" fmla="*/ 62500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57" name="Freeform 128"/>
            <p:cNvSpPr>
              <a:spLocks noEditPoints="1"/>
            </p:cNvSpPr>
            <p:nvPr/>
          </p:nvSpPr>
          <p:spPr bwMode="auto">
            <a:xfrm>
              <a:off x="485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58" name="Freeform 129"/>
            <p:cNvSpPr>
              <a:spLocks noEditPoints="1"/>
            </p:cNvSpPr>
            <p:nvPr/>
          </p:nvSpPr>
          <p:spPr bwMode="auto">
            <a:xfrm>
              <a:off x="485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62500 w 4"/>
                <a:gd name="T5" fmla="*/ 337394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62500 w 4"/>
                <a:gd name="T15" fmla="*/ 1014909 h 60"/>
                <a:gd name="T16" fmla="*/ 62500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59" name="Freeform 130"/>
            <p:cNvSpPr>
              <a:spLocks noEditPoints="1"/>
            </p:cNvSpPr>
            <p:nvPr/>
          </p:nvSpPr>
          <p:spPr bwMode="auto">
            <a:xfrm>
              <a:off x="485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60" name="Freeform 131"/>
            <p:cNvSpPr>
              <a:spLocks noEditPoints="1"/>
            </p:cNvSpPr>
            <p:nvPr/>
          </p:nvSpPr>
          <p:spPr bwMode="auto">
            <a:xfrm>
              <a:off x="485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61" name="Freeform 132"/>
            <p:cNvSpPr>
              <a:spLocks noEditPoints="1"/>
            </p:cNvSpPr>
            <p:nvPr/>
          </p:nvSpPr>
          <p:spPr bwMode="auto">
            <a:xfrm>
              <a:off x="485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62" name="Freeform 133"/>
            <p:cNvSpPr>
              <a:spLocks noEditPoints="1"/>
            </p:cNvSpPr>
            <p:nvPr/>
          </p:nvSpPr>
          <p:spPr bwMode="auto">
            <a:xfrm>
              <a:off x="485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63" name="Rectangle 134"/>
            <p:cNvSpPr>
              <a:spLocks noChangeArrowheads="1"/>
            </p:cNvSpPr>
            <p:nvPr/>
          </p:nvSpPr>
          <p:spPr bwMode="auto">
            <a:xfrm>
              <a:off x="485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64" name="Rectangle 135"/>
            <p:cNvSpPr>
              <a:spLocks noChangeArrowheads="1"/>
            </p:cNvSpPr>
            <p:nvPr/>
          </p:nvSpPr>
          <p:spPr bwMode="auto">
            <a:xfrm>
              <a:off x="530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65" name="Freeform 136"/>
            <p:cNvSpPr>
              <a:spLocks noEditPoints="1"/>
            </p:cNvSpPr>
            <p:nvPr/>
          </p:nvSpPr>
          <p:spPr bwMode="auto">
            <a:xfrm>
              <a:off x="530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62500 w 4"/>
                <a:gd name="T5" fmla="*/ 337394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62500 w 4"/>
                <a:gd name="T15" fmla="*/ 1014909 h 60"/>
                <a:gd name="T16" fmla="*/ 62500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66" name="Freeform 137"/>
            <p:cNvSpPr>
              <a:spLocks noEditPoints="1"/>
            </p:cNvSpPr>
            <p:nvPr/>
          </p:nvSpPr>
          <p:spPr bwMode="auto">
            <a:xfrm>
              <a:off x="530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67" name="Freeform 138"/>
            <p:cNvSpPr>
              <a:spLocks noEditPoints="1"/>
            </p:cNvSpPr>
            <p:nvPr/>
          </p:nvSpPr>
          <p:spPr bwMode="auto">
            <a:xfrm>
              <a:off x="530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68" name="Freeform 139"/>
            <p:cNvSpPr>
              <a:spLocks noEditPoints="1"/>
            </p:cNvSpPr>
            <p:nvPr/>
          </p:nvSpPr>
          <p:spPr bwMode="auto">
            <a:xfrm>
              <a:off x="530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62500 w 4"/>
                <a:gd name="T5" fmla="*/ 337394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62500 w 4"/>
                <a:gd name="T15" fmla="*/ 1014909 h 60"/>
                <a:gd name="T16" fmla="*/ 62500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69" name="Freeform 140"/>
            <p:cNvSpPr>
              <a:spLocks noEditPoints="1"/>
            </p:cNvSpPr>
            <p:nvPr/>
          </p:nvSpPr>
          <p:spPr bwMode="auto">
            <a:xfrm>
              <a:off x="530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70" name="Freeform 141"/>
            <p:cNvSpPr>
              <a:spLocks noEditPoints="1"/>
            </p:cNvSpPr>
            <p:nvPr/>
          </p:nvSpPr>
          <p:spPr bwMode="auto">
            <a:xfrm>
              <a:off x="530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7394 h 60"/>
                <a:gd name="T4" fmla="*/ 62500 w 4"/>
                <a:gd name="T5" fmla="*/ 337394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78178 h 60"/>
                <a:gd name="T12" fmla="*/ 0 w 4"/>
                <a:gd name="T13" fmla="*/ 1014909 h 60"/>
                <a:gd name="T14" fmla="*/ 62500 w 4"/>
                <a:gd name="T15" fmla="*/ 1014909 h 60"/>
                <a:gd name="T16" fmla="*/ 62500 w 4"/>
                <a:gd name="T17" fmla="*/ 678178 h 60"/>
                <a:gd name="T18" fmla="*/ 0 w 4"/>
                <a:gd name="T19" fmla="*/ 67817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71" name="Freeform 142"/>
            <p:cNvSpPr>
              <a:spLocks noEditPoints="1"/>
            </p:cNvSpPr>
            <p:nvPr/>
          </p:nvSpPr>
          <p:spPr bwMode="auto">
            <a:xfrm>
              <a:off x="530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72" name="Freeform 143"/>
            <p:cNvSpPr>
              <a:spLocks noEditPoints="1"/>
            </p:cNvSpPr>
            <p:nvPr/>
          </p:nvSpPr>
          <p:spPr bwMode="auto">
            <a:xfrm>
              <a:off x="530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73" name="Freeform 144"/>
            <p:cNvSpPr>
              <a:spLocks noEditPoints="1"/>
            </p:cNvSpPr>
            <p:nvPr/>
          </p:nvSpPr>
          <p:spPr bwMode="auto">
            <a:xfrm>
              <a:off x="530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74" name="Freeform 145"/>
            <p:cNvSpPr>
              <a:spLocks noEditPoints="1"/>
            </p:cNvSpPr>
            <p:nvPr/>
          </p:nvSpPr>
          <p:spPr bwMode="auto">
            <a:xfrm>
              <a:off x="530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331760 h 60"/>
                <a:gd name="T4" fmla="*/ 62500 w 4"/>
                <a:gd name="T5" fmla="*/ 331760 h 60"/>
                <a:gd name="T6" fmla="*/ 62500 w 4"/>
                <a:gd name="T7" fmla="*/ 0 h 60"/>
                <a:gd name="T8" fmla="*/ 0 w 4"/>
                <a:gd name="T9" fmla="*/ 0 h 60"/>
                <a:gd name="T10" fmla="*/ 0 w 4"/>
                <a:gd name="T11" fmla="*/ 663398 h 60"/>
                <a:gd name="T12" fmla="*/ 0 w 4"/>
                <a:gd name="T13" fmla="*/ 995133 h 60"/>
                <a:gd name="T14" fmla="*/ 62500 w 4"/>
                <a:gd name="T15" fmla="*/ 995133 h 60"/>
                <a:gd name="T16" fmla="*/ 62500 w 4"/>
                <a:gd name="T17" fmla="*/ 663398 h 60"/>
                <a:gd name="T18" fmla="*/ 0 w 4"/>
                <a:gd name="T19" fmla="*/ 66339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75" name="Rectangle 146"/>
            <p:cNvSpPr>
              <a:spLocks noChangeArrowheads="1"/>
            </p:cNvSpPr>
            <p:nvPr/>
          </p:nvSpPr>
          <p:spPr bwMode="auto">
            <a:xfrm>
              <a:off x="530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76" name="Freeform 147"/>
            <p:cNvSpPr>
              <a:spLocks/>
            </p:cNvSpPr>
            <p:nvPr/>
          </p:nvSpPr>
          <p:spPr bwMode="auto">
            <a:xfrm>
              <a:off x="349" y="3304"/>
              <a:ext cx="20" cy="10"/>
            </a:xfrm>
            <a:custGeom>
              <a:avLst/>
              <a:gdLst>
                <a:gd name="T0" fmla="*/ 0 w 4"/>
                <a:gd name="T1" fmla="*/ 15625 h 2"/>
                <a:gd name="T2" fmla="*/ 0 w 4"/>
                <a:gd name="T3" fmla="*/ 15625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" h="2">
                  <a:moveTo>
                    <a:pt x="0" y="1"/>
                  </a:moveTo>
                  <a:cubicBezTo>
                    <a:pt x="1" y="2"/>
                    <a:pt x="4" y="0"/>
                    <a:pt x="0" y="1"/>
                  </a:cubicBez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grpSp>
        <p:nvGrpSpPr>
          <p:cNvPr id="1027" name="Group 148"/>
          <p:cNvGrpSpPr>
            <a:grpSpLocks/>
          </p:cNvGrpSpPr>
          <p:nvPr/>
        </p:nvGrpSpPr>
        <p:grpSpPr bwMode="auto">
          <a:xfrm>
            <a:off x="1422400" y="3444876"/>
            <a:ext cx="711200" cy="492125"/>
            <a:chOff x="96" y="2784"/>
            <a:chExt cx="1062" cy="981"/>
          </a:xfrm>
        </p:grpSpPr>
        <p:sp>
          <p:nvSpPr>
            <p:cNvPr id="1119" name="Freeform 149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495094 w 41"/>
                <a:gd name="T1" fmla="*/ 202930 h 16"/>
                <a:gd name="T2" fmla="*/ 613346 w 41"/>
                <a:gd name="T3" fmla="*/ 169457 h 16"/>
                <a:gd name="T4" fmla="*/ 629583 w 41"/>
                <a:gd name="T5" fmla="*/ 153105 h 16"/>
                <a:gd name="T6" fmla="*/ 515284 w 41"/>
                <a:gd name="T7" fmla="*/ 16478 h 16"/>
                <a:gd name="T8" fmla="*/ 131273 w 41"/>
                <a:gd name="T9" fmla="*/ 186578 h 16"/>
                <a:gd name="T10" fmla="*/ 495094 w 41"/>
                <a:gd name="T11" fmla="*/ 202930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0" name="Freeform 150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2725471 w 210"/>
                <a:gd name="T1" fmla="*/ 2593070 h 193"/>
                <a:gd name="T2" fmla="*/ 2543632 w 210"/>
                <a:gd name="T3" fmla="*/ 2090122 h 193"/>
                <a:gd name="T4" fmla="*/ 2374839 w 210"/>
                <a:gd name="T5" fmla="*/ 1657142 h 193"/>
                <a:gd name="T6" fmla="*/ 2758843 w 210"/>
                <a:gd name="T7" fmla="*/ 1554465 h 193"/>
                <a:gd name="T8" fmla="*/ 2440926 w 210"/>
                <a:gd name="T9" fmla="*/ 1372767 h 193"/>
                <a:gd name="T10" fmla="*/ 2626007 w 210"/>
                <a:gd name="T11" fmla="*/ 1389060 h 193"/>
                <a:gd name="T12" fmla="*/ 2626007 w 210"/>
                <a:gd name="T13" fmla="*/ 1286383 h 193"/>
                <a:gd name="T14" fmla="*/ 2259091 w 210"/>
                <a:gd name="T15" fmla="*/ 1302803 h 193"/>
                <a:gd name="T16" fmla="*/ 2140117 w 210"/>
                <a:gd name="T17" fmla="*/ 2090122 h 193"/>
                <a:gd name="T18" fmla="*/ 2074005 w 210"/>
                <a:gd name="T19" fmla="*/ 1405349 h 193"/>
                <a:gd name="T20" fmla="*/ 1974673 w 210"/>
                <a:gd name="T21" fmla="*/ 1120974 h 193"/>
                <a:gd name="T22" fmla="*/ 2074005 w 210"/>
                <a:gd name="T23" fmla="*/ 853403 h 193"/>
                <a:gd name="T24" fmla="*/ 2024339 w 210"/>
                <a:gd name="T25" fmla="*/ 618693 h 193"/>
                <a:gd name="T26" fmla="*/ 1990992 w 210"/>
                <a:gd name="T27" fmla="*/ 400246 h 193"/>
                <a:gd name="T28" fmla="*/ 2209425 w 210"/>
                <a:gd name="T29" fmla="*/ 651402 h 193"/>
                <a:gd name="T30" fmla="*/ 2493965 w 210"/>
                <a:gd name="T31" fmla="*/ 300815 h 193"/>
                <a:gd name="T32" fmla="*/ 2457372 w 210"/>
                <a:gd name="T33" fmla="*/ 601610 h 193"/>
                <a:gd name="T34" fmla="*/ 2391285 w 210"/>
                <a:gd name="T35" fmla="*/ 803739 h 193"/>
                <a:gd name="T36" fmla="*/ 2408216 w 210"/>
                <a:gd name="T37" fmla="*/ 1120974 h 193"/>
                <a:gd name="T38" fmla="*/ 3327266 w 210"/>
                <a:gd name="T39" fmla="*/ 485866 h 193"/>
                <a:gd name="T40" fmla="*/ 1504945 w 210"/>
                <a:gd name="T41" fmla="*/ 16289 h 193"/>
                <a:gd name="T42" fmla="*/ 936006 w 210"/>
                <a:gd name="T43" fmla="*/ 132165 h 193"/>
                <a:gd name="T44" fmla="*/ 1422569 w 210"/>
                <a:gd name="T45" fmla="*/ 201491 h 193"/>
                <a:gd name="T46" fmla="*/ 1002093 w 210"/>
                <a:gd name="T47" fmla="*/ 366900 h 193"/>
                <a:gd name="T48" fmla="*/ 969358 w 210"/>
                <a:gd name="T49" fmla="*/ 485866 h 193"/>
                <a:gd name="T50" fmla="*/ 635046 w 210"/>
                <a:gd name="T51" fmla="*/ 284501 h 193"/>
                <a:gd name="T52" fmla="*/ 218458 w 210"/>
                <a:gd name="T53" fmla="*/ 1924718 h 193"/>
                <a:gd name="T54" fmla="*/ 1019024 w 210"/>
                <a:gd name="T55" fmla="*/ 2440733 h 193"/>
                <a:gd name="T56" fmla="*/ 754146 w 210"/>
                <a:gd name="T57" fmla="*/ 2225533 h 193"/>
                <a:gd name="T58" fmla="*/ 585379 w 210"/>
                <a:gd name="T59" fmla="*/ 2424288 h 193"/>
                <a:gd name="T60" fmla="*/ 535713 w 210"/>
                <a:gd name="T61" fmla="*/ 2139786 h 193"/>
                <a:gd name="T62" fmla="*/ 770435 w 210"/>
                <a:gd name="T63" fmla="*/ 1438720 h 193"/>
                <a:gd name="T64" fmla="*/ 1121067 w 210"/>
                <a:gd name="T65" fmla="*/ 1389060 h 193"/>
                <a:gd name="T66" fmla="*/ 1187817 w 210"/>
                <a:gd name="T67" fmla="*/ 1587173 h 193"/>
                <a:gd name="T68" fmla="*/ 1019024 w 210"/>
                <a:gd name="T69" fmla="*/ 2024042 h 193"/>
                <a:gd name="T70" fmla="*/ 1521361 w 210"/>
                <a:gd name="T71" fmla="*/ 3009605 h 193"/>
                <a:gd name="T72" fmla="*/ 3112697 w 210"/>
                <a:gd name="T73" fmla="*/ 2774894 h 193"/>
                <a:gd name="T74" fmla="*/ 3043389 w 210"/>
                <a:gd name="T75" fmla="*/ 1104559 h 193"/>
                <a:gd name="T76" fmla="*/ 2758843 w 210"/>
                <a:gd name="T77" fmla="*/ 1001882 h 193"/>
                <a:gd name="T78" fmla="*/ 1888949 w 210"/>
                <a:gd name="T79" fmla="*/ 1018939 h 193"/>
                <a:gd name="T80" fmla="*/ 1805906 w 210"/>
                <a:gd name="T81" fmla="*/ 1455140 h 193"/>
                <a:gd name="T82" fmla="*/ 1908586 w 210"/>
                <a:gd name="T83" fmla="*/ 836472 h 193"/>
                <a:gd name="T84" fmla="*/ 1488651 w 210"/>
                <a:gd name="T85" fmla="*/ 432980 h 193"/>
                <a:gd name="T86" fmla="*/ 1756113 w 210"/>
                <a:gd name="T87" fmla="*/ 585317 h 193"/>
                <a:gd name="T88" fmla="*/ 1019024 w 210"/>
                <a:gd name="T89" fmla="*/ 1204010 h 193"/>
                <a:gd name="T90" fmla="*/ 400293 w 210"/>
                <a:gd name="T91" fmla="*/ 618693 h 193"/>
                <a:gd name="T92" fmla="*/ 1138024 w 210"/>
                <a:gd name="T93" fmla="*/ 668358 h 193"/>
                <a:gd name="T94" fmla="*/ 1323237 w 210"/>
                <a:gd name="T95" fmla="*/ 668358 h 193"/>
                <a:gd name="T96" fmla="*/ 1805906 w 210"/>
                <a:gd name="T97" fmla="*/ 754079 h 193"/>
                <a:gd name="T98" fmla="*/ 1657418 w 210"/>
                <a:gd name="T99" fmla="*/ 1554465 h 193"/>
                <a:gd name="T100" fmla="*/ 1554738 w 210"/>
                <a:gd name="T101" fmla="*/ 853403 h 193"/>
                <a:gd name="T102" fmla="*/ 1019024 w 210"/>
                <a:gd name="T103" fmla="*/ 1204010 h 193"/>
                <a:gd name="T104" fmla="*/ 1339526 w 210"/>
                <a:gd name="T105" fmla="*/ 1372767 h 193"/>
                <a:gd name="T106" fmla="*/ 1471694 w 210"/>
                <a:gd name="T107" fmla="*/ 969148 h 193"/>
                <a:gd name="T108" fmla="*/ 1706447 w 210"/>
                <a:gd name="T109" fmla="*/ 2424288 h 193"/>
                <a:gd name="T110" fmla="*/ 1372903 w 210"/>
                <a:gd name="T111" fmla="*/ 1604256 h 193"/>
                <a:gd name="T112" fmla="*/ 1958252 w 210"/>
                <a:gd name="T113" fmla="*/ 1773018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1" name="Freeform 151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235109 w 17"/>
                <a:gd name="T1" fmla="*/ 89944 h 20"/>
                <a:gd name="T2" fmla="*/ 152630 w 17"/>
                <a:gd name="T3" fmla="*/ 351788 h 20"/>
                <a:gd name="T4" fmla="*/ 235109 w 17"/>
                <a:gd name="T5" fmla="*/ 89944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2" name="Freeform 152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116675 w 15"/>
                <a:gd name="T1" fmla="*/ 162177 h 27"/>
                <a:gd name="T2" fmla="*/ 66591 w 15"/>
                <a:gd name="T3" fmla="*/ 408816 h 27"/>
                <a:gd name="T4" fmla="*/ 253759 w 15"/>
                <a:gd name="T5" fmla="*/ 262621 h 27"/>
                <a:gd name="T6" fmla="*/ 220081 w 15"/>
                <a:gd name="T7" fmla="*/ 129321 h 27"/>
                <a:gd name="T8" fmla="*/ 116675 w 15"/>
                <a:gd name="T9" fmla="*/ 162177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3" name="Freeform 153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675196 w 48"/>
                <a:gd name="T1" fmla="*/ 32329 h 23"/>
                <a:gd name="T2" fmla="*/ 153105 w 48"/>
                <a:gd name="T3" fmla="*/ 16154 h 23"/>
                <a:gd name="T4" fmla="*/ 16478 w 48"/>
                <a:gd name="T5" fmla="*/ 146896 h 23"/>
                <a:gd name="T6" fmla="*/ 369132 w 48"/>
                <a:gd name="T7" fmla="*/ 346119 h 23"/>
                <a:gd name="T8" fmla="*/ 572063 w 48"/>
                <a:gd name="T9" fmla="*/ 329329 h 23"/>
                <a:gd name="T10" fmla="*/ 675196 w 48"/>
                <a:gd name="T11" fmla="*/ 313150 h 23"/>
                <a:gd name="T12" fmla="*/ 675196 w 48"/>
                <a:gd name="T13" fmla="*/ 32329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4" name="Freeform 154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400293 w 35"/>
                <a:gd name="T1" fmla="*/ 33306 h 37"/>
                <a:gd name="T2" fmla="*/ 185086 w 35"/>
                <a:gd name="T3" fmla="*/ 33306 h 37"/>
                <a:gd name="T4" fmla="*/ 66087 w 35"/>
                <a:gd name="T5" fmla="*/ 332804 h 37"/>
                <a:gd name="T6" fmla="*/ 469601 w 35"/>
                <a:gd name="T7" fmla="*/ 365984 h 37"/>
                <a:gd name="T8" fmla="*/ 400293 w 35"/>
                <a:gd name="T9" fmla="*/ 33306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5" name="Freeform 155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82376 w 35"/>
                <a:gd name="T1" fmla="*/ 0 h 7"/>
                <a:gd name="T2" fmla="*/ 234879 w 35"/>
                <a:gd name="T3" fmla="*/ 93708 h 7"/>
                <a:gd name="T4" fmla="*/ 82376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6" name="Freeform 156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121367 w 27"/>
                <a:gd name="T1" fmla="*/ 219409 h 16"/>
                <a:gd name="T2" fmla="*/ 426922 w 27"/>
                <a:gd name="T3" fmla="*/ 99903 h 16"/>
                <a:gd name="T4" fmla="*/ 288974 w 27"/>
                <a:gd name="T5" fmla="*/ 16478 h 16"/>
                <a:gd name="T6" fmla="*/ 121367 w 27"/>
                <a:gd name="T7" fmla="*/ 186578 h 16"/>
                <a:gd name="T8" fmla="*/ 121367 w 27"/>
                <a:gd name="T9" fmla="*/ 219409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7" name="Freeform 157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416587 w 35"/>
                <a:gd name="T1" fmla="*/ 99553 h 17"/>
                <a:gd name="T2" fmla="*/ 132168 w 35"/>
                <a:gd name="T3" fmla="*/ 168955 h 17"/>
                <a:gd name="T4" fmla="*/ 99459 w 35"/>
                <a:gd name="T5" fmla="*/ 218784 h 17"/>
                <a:gd name="T6" fmla="*/ 453312 w 35"/>
                <a:gd name="T7" fmla="*/ 202353 h 17"/>
                <a:gd name="T8" fmla="*/ 416587 w 35"/>
                <a:gd name="T9" fmla="*/ 99553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8" name="Freeform 158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670678 w 49"/>
                <a:gd name="T1" fmla="*/ 46875 h 12"/>
                <a:gd name="T2" fmla="*/ 488266 w 49"/>
                <a:gd name="T3" fmla="*/ 15625 h 12"/>
                <a:gd name="T4" fmla="*/ 116170 w 49"/>
                <a:gd name="T5" fmla="*/ 0 h 12"/>
                <a:gd name="T6" fmla="*/ 33455 w 49"/>
                <a:gd name="T7" fmla="*/ 78125 h 12"/>
                <a:gd name="T8" fmla="*/ 335261 w 49"/>
                <a:gd name="T9" fmla="*/ 125000 h 12"/>
                <a:gd name="T10" fmla="*/ 690888 w 49"/>
                <a:gd name="T11" fmla="*/ 125000 h 12"/>
                <a:gd name="T12" fmla="*/ 670678 w 49"/>
                <a:gd name="T13" fmla="*/ 46875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9" name="Freeform 159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632893 w 40"/>
                <a:gd name="T1" fmla="*/ 34313 h 11"/>
                <a:gd name="T2" fmla="*/ 444413 w 40"/>
                <a:gd name="T3" fmla="*/ 68473 h 11"/>
                <a:gd name="T4" fmla="*/ 222219 w 40"/>
                <a:gd name="T5" fmla="*/ 51057 h 11"/>
                <a:gd name="T6" fmla="*/ 16610 w 40"/>
                <a:gd name="T7" fmla="*/ 34313 h 11"/>
                <a:gd name="T8" fmla="*/ 599048 w 40"/>
                <a:gd name="T9" fmla="*/ 140392 h 11"/>
                <a:gd name="T10" fmla="*/ 632893 w 40"/>
                <a:gd name="T11" fmla="*/ 34313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30" name="Freeform 160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462645 w 41"/>
                <a:gd name="T1" fmla="*/ 152630 h 34"/>
                <a:gd name="T2" fmla="*/ 216335 w 41"/>
                <a:gd name="T3" fmla="*/ 99553 h 34"/>
                <a:gd name="T4" fmla="*/ 65639 w 41"/>
                <a:gd name="T5" fmla="*/ 251540 h 34"/>
                <a:gd name="T6" fmla="*/ 16212 w 41"/>
                <a:gd name="T7" fmla="*/ 318362 h 34"/>
                <a:gd name="T8" fmla="*/ 147485 w 41"/>
                <a:gd name="T9" fmla="*/ 318362 h 34"/>
                <a:gd name="T10" fmla="*/ 281974 w 41"/>
                <a:gd name="T11" fmla="*/ 453893 h 34"/>
                <a:gd name="T12" fmla="*/ 347609 w 41"/>
                <a:gd name="T13" fmla="*/ 503621 h 34"/>
                <a:gd name="T14" fmla="*/ 478882 w 41"/>
                <a:gd name="T15" fmla="*/ 318362 h 34"/>
                <a:gd name="T16" fmla="*/ 646557 w 41"/>
                <a:gd name="T17" fmla="*/ 318362 h 34"/>
                <a:gd name="T18" fmla="*/ 462645 w 41"/>
                <a:gd name="T19" fmla="*/ 152630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31" name="Freeform 161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360652 w 25"/>
                <a:gd name="T1" fmla="*/ 32411 h 63"/>
                <a:gd name="T2" fmla="*/ 296130 w 25"/>
                <a:gd name="T3" fmla="*/ 281768 h 63"/>
                <a:gd name="T4" fmla="*/ 113546 w 25"/>
                <a:gd name="T5" fmla="*/ 331043 h 63"/>
                <a:gd name="T6" fmla="*/ 113546 w 25"/>
                <a:gd name="T7" fmla="*/ 380419 h 63"/>
                <a:gd name="T8" fmla="*/ 279342 w 25"/>
                <a:gd name="T9" fmla="*/ 563430 h 63"/>
                <a:gd name="T10" fmla="*/ 194856 w 25"/>
                <a:gd name="T11" fmla="*/ 743969 h 63"/>
                <a:gd name="T12" fmla="*/ 0 w 25"/>
                <a:gd name="T13" fmla="*/ 910777 h 63"/>
                <a:gd name="T14" fmla="*/ 81285 w 25"/>
                <a:gd name="T15" fmla="*/ 960027 h 63"/>
                <a:gd name="T16" fmla="*/ 263209 w 25"/>
                <a:gd name="T17" fmla="*/ 1025636 h 63"/>
                <a:gd name="T18" fmla="*/ 377415 w 25"/>
                <a:gd name="T19" fmla="*/ 943824 h 63"/>
                <a:gd name="T20" fmla="*/ 409676 w 25"/>
                <a:gd name="T21" fmla="*/ 232387 h 63"/>
                <a:gd name="T22" fmla="*/ 409676 w 25"/>
                <a:gd name="T23" fmla="*/ 32411 h 63"/>
                <a:gd name="T24" fmla="*/ 360652 w 25"/>
                <a:gd name="T25" fmla="*/ 32411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grpSp>
        <p:nvGrpSpPr>
          <p:cNvPr id="1028" name="Group 162"/>
          <p:cNvGrpSpPr>
            <a:grpSpLocks/>
          </p:cNvGrpSpPr>
          <p:nvPr/>
        </p:nvGrpSpPr>
        <p:grpSpPr bwMode="auto">
          <a:xfrm>
            <a:off x="1422400" y="4552951"/>
            <a:ext cx="711200" cy="492125"/>
            <a:chOff x="96" y="2784"/>
            <a:chExt cx="1062" cy="981"/>
          </a:xfrm>
        </p:grpSpPr>
        <p:sp>
          <p:nvSpPr>
            <p:cNvPr id="1106" name="Freeform 163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495094 w 41"/>
                <a:gd name="T1" fmla="*/ 202930 h 16"/>
                <a:gd name="T2" fmla="*/ 613346 w 41"/>
                <a:gd name="T3" fmla="*/ 169457 h 16"/>
                <a:gd name="T4" fmla="*/ 629583 w 41"/>
                <a:gd name="T5" fmla="*/ 153105 h 16"/>
                <a:gd name="T6" fmla="*/ 515284 w 41"/>
                <a:gd name="T7" fmla="*/ 16478 h 16"/>
                <a:gd name="T8" fmla="*/ 131273 w 41"/>
                <a:gd name="T9" fmla="*/ 186578 h 16"/>
                <a:gd name="T10" fmla="*/ 495094 w 41"/>
                <a:gd name="T11" fmla="*/ 202930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07" name="Freeform 164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2725471 w 210"/>
                <a:gd name="T1" fmla="*/ 2593070 h 193"/>
                <a:gd name="T2" fmla="*/ 2543632 w 210"/>
                <a:gd name="T3" fmla="*/ 2090122 h 193"/>
                <a:gd name="T4" fmla="*/ 2374839 w 210"/>
                <a:gd name="T5" fmla="*/ 1657142 h 193"/>
                <a:gd name="T6" fmla="*/ 2758843 w 210"/>
                <a:gd name="T7" fmla="*/ 1554465 h 193"/>
                <a:gd name="T8" fmla="*/ 2440926 w 210"/>
                <a:gd name="T9" fmla="*/ 1372767 h 193"/>
                <a:gd name="T10" fmla="*/ 2626007 w 210"/>
                <a:gd name="T11" fmla="*/ 1389060 h 193"/>
                <a:gd name="T12" fmla="*/ 2626007 w 210"/>
                <a:gd name="T13" fmla="*/ 1286383 h 193"/>
                <a:gd name="T14" fmla="*/ 2259091 w 210"/>
                <a:gd name="T15" fmla="*/ 1302803 h 193"/>
                <a:gd name="T16" fmla="*/ 2140117 w 210"/>
                <a:gd name="T17" fmla="*/ 2090122 h 193"/>
                <a:gd name="T18" fmla="*/ 2074005 w 210"/>
                <a:gd name="T19" fmla="*/ 1405349 h 193"/>
                <a:gd name="T20" fmla="*/ 1974673 w 210"/>
                <a:gd name="T21" fmla="*/ 1120974 h 193"/>
                <a:gd name="T22" fmla="*/ 2074005 w 210"/>
                <a:gd name="T23" fmla="*/ 853403 h 193"/>
                <a:gd name="T24" fmla="*/ 2024339 w 210"/>
                <a:gd name="T25" fmla="*/ 618693 h 193"/>
                <a:gd name="T26" fmla="*/ 1990992 w 210"/>
                <a:gd name="T27" fmla="*/ 400246 h 193"/>
                <a:gd name="T28" fmla="*/ 2209425 w 210"/>
                <a:gd name="T29" fmla="*/ 651402 h 193"/>
                <a:gd name="T30" fmla="*/ 2493965 w 210"/>
                <a:gd name="T31" fmla="*/ 300815 h 193"/>
                <a:gd name="T32" fmla="*/ 2457372 w 210"/>
                <a:gd name="T33" fmla="*/ 601610 h 193"/>
                <a:gd name="T34" fmla="*/ 2391285 w 210"/>
                <a:gd name="T35" fmla="*/ 803739 h 193"/>
                <a:gd name="T36" fmla="*/ 2408216 w 210"/>
                <a:gd name="T37" fmla="*/ 1120974 h 193"/>
                <a:gd name="T38" fmla="*/ 3327266 w 210"/>
                <a:gd name="T39" fmla="*/ 485866 h 193"/>
                <a:gd name="T40" fmla="*/ 1504945 w 210"/>
                <a:gd name="T41" fmla="*/ 16289 h 193"/>
                <a:gd name="T42" fmla="*/ 936006 w 210"/>
                <a:gd name="T43" fmla="*/ 132165 h 193"/>
                <a:gd name="T44" fmla="*/ 1422569 w 210"/>
                <a:gd name="T45" fmla="*/ 201491 h 193"/>
                <a:gd name="T46" fmla="*/ 1002093 w 210"/>
                <a:gd name="T47" fmla="*/ 366900 h 193"/>
                <a:gd name="T48" fmla="*/ 969358 w 210"/>
                <a:gd name="T49" fmla="*/ 485866 h 193"/>
                <a:gd name="T50" fmla="*/ 635046 w 210"/>
                <a:gd name="T51" fmla="*/ 284501 h 193"/>
                <a:gd name="T52" fmla="*/ 218458 w 210"/>
                <a:gd name="T53" fmla="*/ 1924718 h 193"/>
                <a:gd name="T54" fmla="*/ 1019024 w 210"/>
                <a:gd name="T55" fmla="*/ 2440733 h 193"/>
                <a:gd name="T56" fmla="*/ 754146 w 210"/>
                <a:gd name="T57" fmla="*/ 2225533 h 193"/>
                <a:gd name="T58" fmla="*/ 585379 w 210"/>
                <a:gd name="T59" fmla="*/ 2424288 h 193"/>
                <a:gd name="T60" fmla="*/ 535713 w 210"/>
                <a:gd name="T61" fmla="*/ 2139786 h 193"/>
                <a:gd name="T62" fmla="*/ 770435 w 210"/>
                <a:gd name="T63" fmla="*/ 1438720 h 193"/>
                <a:gd name="T64" fmla="*/ 1121067 w 210"/>
                <a:gd name="T65" fmla="*/ 1389060 h 193"/>
                <a:gd name="T66" fmla="*/ 1187817 w 210"/>
                <a:gd name="T67" fmla="*/ 1587173 h 193"/>
                <a:gd name="T68" fmla="*/ 1019024 w 210"/>
                <a:gd name="T69" fmla="*/ 2024042 h 193"/>
                <a:gd name="T70" fmla="*/ 1521361 w 210"/>
                <a:gd name="T71" fmla="*/ 3009605 h 193"/>
                <a:gd name="T72" fmla="*/ 3112697 w 210"/>
                <a:gd name="T73" fmla="*/ 2774894 h 193"/>
                <a:gd name="T74" fmla="*/ 3043389 w 210"/>
                <a:gd name="T75" fmla="*/ 1104559 h 193"/>
                <a:gd name="T76" fmla="*/ 2758843 w 210"/>
                <a:gd name="T77" fmla="*/ 1001882 h 193"/>
                <a:gd name="T78" fmla="*/ 1888949 w 210"/>
                <a:gd name="T79" fmla="*/ 1018939 h 193"/>
                <a:gd name="T80" fmla="*/ 1805906 w 210"/>
                <a:gd name="T81" fmla="*/ 1455140 h 193"/>
                <a:gd name="T82" fmla="*/ 1908586 w 210"/>
                <a:gd name="T83" fmla="*/ 836472 h 193"/>
                <a:gd name="T84" fmla="*/ 1488651 w 210"/>
                <a:gd name="T85" fmla="*/ 432980 h 193"/>
                <a:gd name="T86" fmla="*/ 1756113 w 210"/>
                <a:gd name="T87" fmla="*/ 585317 h 193"/>
                <a:gd name="T88" fmla="*/ 1019024 w 210"/>
                <a:gd name="T89" fmla="*/ 1204010 h 193"/>
                <a:gd name="T90" fmla="*/ 400293 w 210"/>
                <a:gd name="T91" fmla="*/ 618693 h 193"/>
                <a:gd name="T92" fmla="*/ 1138024 w 210"/>
                <a:gd name="T93" fmla="*/ 668358 h 193"/>
                <a:gd name="T94" fmla="*/ 1323237 w 210"/>
                <a:gd name="T95" fmla="*/ 668358 h 193"/>
                <a:gd name="T96" fmla="*/ 1805906 w 210"/>
                <a:gd name="T97" fmla="*/ 754079 h 193"/>
                <a:gd name="T98" fmla="*/ 1657418 w 210"/>
                <a:gd name="T99" fmla="*/ 1554465 h 193"/>
                <a:gd name="T100" fmla="*/ 1554738 w 210"/>
                <a:gd name="T101" fmla="*/ 853403 h 193"/>
                <a:gd name="T102" fmla="*/ 1019024 w 210"/>
                <a:gd name="T103" fmla="*/ 1204010 h 193"/>
                <a:gd name="T104" fmla="*/ 1339526 w 210"/>
                <a:gd name="T105" fmla="*/ 1372767 h 193"/>
                <a:gd name="T106" fmla="*/ 1471694 w 210"/>
                <a:gd name="T107" fmla="*/ 969148 h 193"/>
                <a:gd name="T108" fmla="*/ 1706447 w 210"/>
                <a:gd name="T109" fmla="*/ 2424288 h 193"/>
                <a:gd name="T110" fmla="*/ 1372903 w 210"/>
                <a:gd name="T111" fmla="*/ 1604256 h 193"/>
                <a:gd name="T112" fmla="*/ 1958252 w 210"/>
                <a:gd name="T113" fmla="*/ 1773018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08" name="Freeform 165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235109 w 17"/>
                <a:gd name="T1" fmla="*/ 89944 h 20"/>
                <a:gd name="T2" fmla="*/ 152630 w 17"/>
                <a:gd name="T3" fmla="*/ 351788 h 20"/>
                <a:gd name="T4" fmla="*/ 235109 w 17"/>
                <a:gd name="T5" fmla="*/ 89944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09" name="Freeform 166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116675 w 15"/>
                <a:gd name="T1" fmla="*/ 162177 h 27"/>
                <a:gd name="T2" fmla="*/ 66591 w 15"/>
                <a:gd name="T3" fmla="*/ 408816 h 27"/>
                <a:gd name="T4" fmla="*/ 253759 w 15"/>
                <a:gd name="T5" fmla="*/ 262621 h 27"/>
                <a:gd name="T6" fmla="*/ 220081 w 15"/>
                <a:gd name="T7" fmla="*/ 129321 h 27"/>
                <a:gd name="T8" fmla="*/ 116675 w 15"/>
                <a:gd name="T9" fmla="*/ 162177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10" name="Freeform 167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675196 w 48"/>
                <a:gd name="T1" fmla="*/ 32329 h 23"/>
                <a:gd name="T2" fmla="*/ 153105 w 48"/>
                <a:gd name="T3" fmla="*/ 16154 h 23"/>
                <a:gd name="T4" fmla="*/ 16478 w 48"/>
                <a:gd name="T5" fmla="*/ 146896 h 23"/>
                <a:gd name="T6" fmla="*/ 369132 w 48"/>
                <a:gd name="T7" fmla="*/ 346119 h 23"/>
                <a:gd name="T8" fmla="*/ 572063 w 48"/>
                <a:gd name="T9" fmla="*/ 329329 h 23"/>
                <a:gd name="T10" fmla="*/ 675196 w 48"/>
                <a:gd name="T11" fmla="*/ 313150 h 23"/>
                <a:gd name="T12" fmla="*/ 675196 w 48"/>
                <a:gd name="T13" fmla="*/ 32329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11" name="Freeform 168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400293 w 35"/>
                <a:gd name="T1" fmla="*/ 33306 h 37"/>
                <a:gd name="T2" fmla="*/ 185086 w 35"/>
                <a:gd name="T3" fmla="*/ 33306 h 37"/>
                <a:gd name="T4" fmla="*/ 66087 w 35"/>
                <a:gd name="T5" fmla="*/ 332804 h 37"/>
                <a:gd name="T6" fmla="*/ 469601 w 35"/>
                <a:gd name="T7" fmla="*/ 365984 h 37"/>
                <a:gd name="T8" fmla="*/ 400293 w 35"/>
                <a:gd name="T9" fmla="*/ 33306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12" name="Freeform 169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82376 w 35"/>
                <a:gd name="T1" fmla="*/ 0 h 7"/>
                <a:gd name="T2" fmla="*/ 234879 w 35"/>
                <a:gd name="T3" fmla="*/ 93708 h 7"/>
                <a:gd name="T4" fmla="*/ 82376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13" name="Freeform 170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121367 w 27"/>
                <a:gd name="T1" fmla="*/ 219409 h 16"/>
                <a:gd name="T2" fmla="*/ 426922 w 27"/>
                <a:gd name="T3" fmla="*/ 99903 h 16"/>
                <a:gd name="T4" fmla="*/ 288974 w 27"/>
                <a:gd name="T5" fmla="*/ 16478 h 16"/>
                <a:gd name="T6" fmla="*/ 121367 w 27"/>
                <a:gd name="T7" fmla="*/ 186578 h 16"/>
                <a:gd name="T8" fmla="*/ 121367 w 27"/>
                <a:gd name="T9" fmla="*/ 219409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14" name="Freeform 171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416587 w 35"/>
                <a:gd name="T1" fmla="*/ 99553 h 17"/>
                <a:gd name="T2" fmla="*/ 132168 w 35"/>
                <a:gd name="T3" fmla="*/ 168955 h 17"/>
                <a:gd name="T4" fmla="*/ 99459 w 35"/>
                <a:gd name="T5" fmla="*/ 218784 h 17"/>
                <a:gd name="T6" fmla="*/ 453312 w 35"/>
                <a:gd name="T7" fmla="*/ 202353 h 17"/>
                <a:gd name="T8" fmla="*/ 416587 w 35"/>
                <a:gd name="T9" fmla="*/ 99553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15" name="Freeform 172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670678 w 49"/>
                <a:gd name="T1" fmla="*/ 46875 h 12"/>
                <a:gd name="T2" fmla="*/ 488266 w 49"/>
                <a:gd name="T3" fmla="*/ 15625 h 12"/>
                <a:gd name="T4" fmla="*/ 116170 w 49"/>
                <a:gd name="T5" fmla="*/ 0 h 12"/>
                <a:gd name="T6" fmla="*/ 33455 w 49"/>
                <a:gd name="T7" fmla="*/ 78125 h 12"/>
                <a:gd name="T8" fmla="*/ 335261 w 49"/>
                <a:gd name="T9" fmla="*/ 125000 h 12"/>
                <a:gd name="T10" fmla="*/ 690888 w 49"/>
                <a:gd name="T11" fmla="*/ 125000 h 12"/>
                <a:gd name="T12" fmla="*/ 670678 w 49"/>
                <a:gd name="T13" fmla="*/ 46875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16" name="Freeform 173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632893 w 40"/>
                <a:gd name="T1" fmla="*/ 34313 h 11"/>
                <a:gd name="T2" fmla="*/ 444413 w 40"/>
                <a:gd name="T3" fmla="*/ 68473 h 11"/>
                <a:gd name="T4" fmla="*/ 222219 w 40"/>
                <a:gd name="T5" fmla="*/ 51057 h 11"/>
                <a:gd name="T6" fmla="*/ 16610 w 40"/>
                <a:gd name="T7" fmla="*/ 34313 h 11"/>
                <a:gd name="T8" fmla="*/ 599048 w 40"/>
                <a:gd name="T9" fmla="*/ 140392 h 11"/>
                <a:gd name="T10" fmla="*/ 632893 w 40"/>
                <a:gd name="T11" fmla="*/ 34313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17" name="Freeform 174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462645 w 41"/>
                <a:gd name="T1" fmla="*/ 152630 h 34"/>
                <a:gd name="T2" fmla="*/ 216335 w 41"/>
                <a:gd name="T3" fmla="*/ 99553 h 34"/>
                <a:gd name="T4" fmla="*/ 65639 w 41"/>
                <a:gd name="T5" fmla="*/ 251540 h 34"/>
                <a:gd name="T6" fmla="*/ 16212 w 41"/>
                <a:gd name="T7" fmla="*/ 318362 h 34"/>
                <a:gd name="T8" fmla="*/ 147485 w 41"/>
                <a:gd name="T9" fmla="*/ 318362 h 34"/>
                <a:gd name="T10" fmla="*/ 281974 w 41"/>
                <a:gd name="T11" fmla="*/ 453893 h 34"/>
                <a:gd name="T12" fmla="*/ 347609 w 41"/>
                <a:gd name="T13" fmla="*/ 503621 h 34"/>
                <a:gd name="T14" fmla="*/ 478882 w 41"/>
                <a:gd name="T15" fmla="*/ 318362 h 34"/>
                <a:gd name="T16" fmla="*/ 646557 w 41"/>
                <a:gd name="T17" fmla="*/ 318362 h 34"/>
                <a:gd name="T18" fmla="*/ 462645 w 41"/>
                <a:gd name="T19" fmla="*/ 152630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18" name="Freeform 175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360652 w 25"/>
                <a:gd name="T1" fmla="*/ 32411 h 63"/>
                <a:gd name="T2" fmla="*/ 296130 w 25"/>
                <a:gd name="T3" fmla="*/ 281768 h 63"/>
                <a:gd name="T4" fmla="*/ 113546 w 25"/>
                <a:gd name="T5" fmla="*/ 331043 h 63"/>
                <a:gd name="T6" fmla="*/ 113546 w 25"/>
                <a:gd name="T7" fmla="*/ 380419 h 63"/>
                <a:gd name="T8" fmla="*/ 279342 w 25"/>
                <a:gd name="T9" fmla="*/ 563430 h 63"/>
                <a:gd name="T10" fmla="*/ 194856 w 25"/>
                <a:gd name="T11" fmla="*/ 743969 h 63"/>
                <a:gd name="T12" fmla="*/ 0 w 25"/>
                <a:gd name="T13" fmla="*/ 910777 h 63"/>
                <a:gd name="T14" fmla="*/ 81285 w 25"/>
                <a:gd name="T15" fmla="*/ 960027 h 63"/>
                <a:gd name="T16" fmla="*/ 263209 w 25"/>
                <a:gd name="T17" fmla="*/ 1025636 h 63"/>
                <a:gd name="T18" fmla="*/ 377415 w 25"/>
                <a:gd name="T19" fmla="*/ 943824 h 63"/>
                <a:gd name="T20" fmla="*/ 409676 w 25"/>
                <a:gd name="T21" fmla="*/ 232387 h 63"/>
                <a:gd name="T22" fmla="*/ 409676 w 25"/>
                <a:gd name="T23" fmla="*/ 32411 h 63"/>
                <a:gd name="T24" fmla="*/ 360652 w 25"/>
                <a:gd name="T25" fmla="*/ 32411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grpSp>
        <p:nvGrpSpPr>
          <p:cNvPr id="1029" name="Group 176"/>
          <p:cNvGrpSpPr>
            <a:grpSpLocks/>
          </p:cNvGrpSpPr>
          <p:nvPr/>
        </p:nvGrpSpPr>
        <p:grpSpPr bwMode="auto">
          <a:xfrm>
            <a:off x="1422400" y="5562601"/>
            <a:ext cx="711200" cy="492125"/>
            <a:chOff x="96" y="2784"/>
            <a:chExt cx="1062" cy="981"/>
          </a:xfrm>
        </p:grpSpPr>
        <p:sp>
          <p:nvSpPr>
            <p:cNvPr id="1093" name="Freeform 177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495094 w 41"/>
                <a:gd name="T1" fmla="*/ 202930 h 16"/>
                <a:gd name="T2" fmla="*/ 613346 w 41"/>
                <a:gd name="T3" fmla="*/ 169457 h 16"/>
                <a:gd name="T4" fmla="*/ 629583 w 41"/>
                <a:gd name="T5" fmla="*/ 153105 h 16"/>
                <a:gd name="T6" fmla="*/ 515284 w 41"/>
                <a:gd name="T7" fmla="*/ 16478 h 16"/>
                <a:gd name="T8" fmla="*/ 131273 w 41"/>
                <a:gd name="T9" fmla="*/ 186578 h 16"/>
                <a:gd name="T10" fmla="*/ 495094 w 41"/>
                <a:gd name="T11" fmla="*/ 202930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94" name="Freeform 178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2725471 w 210"/>
                <a:gd name="T1" fmla="*/ 2593070 h 193"/>
                <a:gd name="T2" fmla="*/ 2543632 w 210"/>
                <a:gd name="T3" fmla="*/ 2090122 h 193"/>
                <a:gd name="T4" fmla="*/ 2374839 w 210"/>
                <a:gd name="T5" fmla="*/ 1657142 h 193"/>
                <a:gd name="T6" fmla="*/ 2758843 w 210"/>
                <a:gd name="T7" fmla="*/ 1554465 h 193"/>
                <a:gd name="T8" fmla="*/ 2440926 w 210"/>
                <a:gd name="T9" fmla="*/ 1372767 h 193"/>
                <a:gd name="T10" fmla="*/ 2626007 w 210"/>
                <a:gd name="T11" fmla="*/ 1389060 h 193"/>
                <a:gd name="T12" fmla="*/ 2626007 w 210"/>
                <a:gd name="T13" fmla="*/ 1286383 h 193"/>
                <a:gd name="T14" fmla="*/ 2259091 w 210"/>
                <a:gd name="T15" fmla="*/ 1302803 h 193"/>
                <a:gd name="T16" fmla="*/ 2140117 w 210"/>
                <a:gd name="T17" fmla="*/ 2090122 h 193"/>
                <a:gd name="T18" fmla="*/ 2074005 w 210"/>
                <a:gd name="T19" fmla="*/ 1405349 h 193"/>
                <a:gd name="T20" fmla="*/ 1974673 w 210"/>
                <a:gd name="T21" fmla="*/ 1120974 h 193"/>
                <a:gd name="T22" fmla="*/ 2074005 w 210"/>
                <a:gd name="T23" fmla="*/ 853403 h 193"/>
                <a:gd name="T24" fmla="*/ 2024339 w 210"/>
                <a:gd name="T25" fmla="*/ 618693 h 193"/>
                <a:gd name="T26" fmla="*/ 1990992 w 210"/>
                <a:gd name="T27" fmla="*/ 400246 h 193"/>
                <a:gd name="T28" fmla="*/ 2209425 w 210"/>
                <a:gd name="T29" fmla="*/ 651402 h 193"/>
                <a:gd name="T30" fmla="*/ 2493965 w 210"/>
                <a:gd name="T31" fmla="*/ 300815 h 193"/>
                <a:gd name="T32" fmla="*/ 2457372 w 210"/>
                <a:gd name="T33" fmla="*/ 601610 h 193"/>
                <a:gd name="T34" fmla="*/ 2391285 w 210"/>
                <a:gd name="T35" fmla="*/ 803739 h 193"/>
                <a:gd name="T36" fmla="*/ 2408216 w 210"/>
                <a:gd name="T37" fmla="*/ 1120974 h 193"/>
                <a:gd name="T38" fmla="*/ 3327266 w 210"/>
                <a:gd name="T39" fmla="*/ 485866 h 193"/>
                <a:gd name="T40" fmla="*/ 1504945 w 210"/>
                <a:gd name="T41" fmla="*/ 16289 h 193"/>
                <a:gd name="T42" fmla="*/ 936006 w 210"/>
                <a:gd name="T43" fmla="*/ 132165 h 193"/>
                <a:gd name="T44" fmla="*/ 1422569 w 210"/>
                <a:gd name="T45" fmla="*/ 201491 h 193"/>
                <a:gd name="T46" fmla="*/ 1002093 w 210"/>
                <a:gd name="T47" fmla="*/ 366900 h 193"/>
                <a:gd name="T48" fmla="*/ 969358 w 210"/>
                <a:gd name="T49" fmla="*/ 485866 h 193"/>
                <a:gd name="T50" fmla="*/ 635046 w 210"/>
                <a:gd name="T51" fmla="*/ 284501 h 193"/>
                <a:gd name="T52" fmla="*/ 218458 w 210"/>
                <a:gd name="T53" fmla="*/ 1924718 h 193"/>
                <a:gd name="T54" fmla="*/ 1019024 w 210"/>
                <a:gd name="T55" fmla="*/ 2440733 h 193"/>
                <a:gd name="T56" fmla="*/ 754146 w 210"/>
                <a:gd name="T57" fmla="*/ 2225533 h 193"/>
                <a:gd name="T58" fmla="*/ 585379 w 210"/>
                <a:gd name="T59" fmla="*/ 2424288 h 193"/>
                <a:gd name="T60" fmla="*/ 535713 w 210"/>
                <a:gd name="T61" fmla="*/ 2139786 h 193"/>
                <a:gd name="T62" fmla="*/ 770435 w 210"/>
                <a:gd name="T63" fmla="*/ 1438720 h 193"/>
                <a:gd name="T64" fmla="*/ 1121067 w 210"/>
                <a:gd name="T65" fmla="*/ 1389060 h 193"/>
                <a:gd name="T66" fmla="*/ 1187817 w 210"/>
                <a:gd name="T67" fmla="*/ 1587173 h 193"/>
                <a:gd name="T68" fmla="*/ 1019024 w 210"/>
                <a:gd name="T69" fmla="*/ 2024042 h 193"/>
                <a:gd name="T70" fmla="*/ 1521361 w 210"/>
                <a:gd name="T71" fmla="*/ 3009605 h 193"/>
                <a:gd name="T72" fmla="*/ 3112697 w 210"/>
                <a:gd name="T73" fmla="*/ 2774894 h 193"/>
                <a:gd name="T74" fmla="*/ 3043389 w 210"/>
                <a:gd name="T75" fmla="*/ 1104559 h 193"/>
                <a:gd name="T76" fmla="*/ 2758843 w 210"/>
                <a:gd name="T77" fmla="*/ 1001882 h 193"/>
                <a:gd name="T78" fmla="*/ 1888949 w 210"/>
                <a:gd name="T79" fmla="*/ 1018939 h 193"/>
                <a:gd name="T80" fmla="*/ 1805906 w 210"/>
                <a:gd name="T81" fmla="*/ 1455140 h 193"/>
                <a:gd name="T82" fmla="*/ 1908586 w 210"/>
                <a:gd name="T83" fmla="*/ 836472 h 193"/>
                <a:gd name="T84" fmla="*/ 1488651 w 210"/>
                <a:gd name="T85" fmla="*/ 432980 h 193"/>
                <a:gd name="T86" fmla="*/ 1756113 w 210"/>
                <a:gd name="T87" fmla="*/ 585317 h 193"/>
                <a:gd name="T88" fmla="*/ 1019024 w 210"/>
                <a:gd name="T89" fmla="*/ 1204010 h 193"/>
                <a:gd name="T90" fmla="*/ 400293 w 210"/>
                <a:gd name="T91" fmla="*/ 618693 h 193"/>
                <a:gd name="T92" fmla="*/ 1138024 w 210"/>
                <a:gd name="T93" fmla="*/ 668358 h 193"/>
                <a:gd name="T94" fmla="*/ 1323237 w 210"/>
                <a:gd name="T95" fmla="*/ 668358 h 193"/>
                <a:gd name="T96" fmla="*/ 1805906 w 210"/>
                <a:gd name="T97" fmla="*/ 754079 h 193"/>
                <a:gd name="T98" fmla="*/ 1657418 w 210"/>
                <a:gd name="T99" fmla="*/ 1554465 h 193"/>
                <a:gd name="T100" fmla="*/ 1554738 w 210"/>
                <a:gd name="T101" fmla="*/ 853403 h 193"/>
                <a:gd name="T102" fmla="*/ 1019024 w 210"/>
                <a:gd name="T103" fmla="*/ 1204010 h 193"/>
                <a:gd name="T104" fmla="*/ 1339526 w 210"/>
                <a:gd name="T105" fmla="*/ 1372767 h 193"/>
                <a:gd name="T106" fmla="*/ 1471694 w 210"/>
                <a:gd name="T107" fmla="*/ 969148 h 193"/>
                <a:gd name="T108" fmla="*/ 1706447 w 210"/>
                <a:gd name="T109" fmla="*/ 2424288 h 193"/>
                <a:gd name="T110" fmla="*/ 1372903 w 210"/>
                <a:gd name="T111" fmla="*/ 1604256 h 193"/>
                <a:gd name="T112" fmla="*/ 1958252 w 210"/>
                <a:gd name="T113" fmla="*/ 1773018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95" name="Freeform 179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235109 w 17"/>
                <a:gd name="T1" fmla="*/ 89944 h 20"/>
                <a:gd name="T2" fmla="*/ 152630 w 17"/>
                <a:gd name="T3" fmla="*/ 351788 h 20"/>
                <a:gd name="T4" fmla="*/ 235109 w 17"/>
                <a:gd name="T5" fmla="*/ 89944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96" name="Freeform 180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116675 w 15"/>
                <a:gd name="T1" fmla="*/ 162177 h 27"/>
                <a:gd name="T2" fmla="*/ 66591 w 15"/>
                <a:gd name="T3" fmla="*/ 408816 h 27"/>
                <a:gd name="T4" fmla="*/ 253759 w 15"/>
                <a:gd name="T5" fmla="*/ 262621 h 27"/>
                <a:gd name="T6" fmla="*/ 220081 w 15"/>
                <a:gd name="T7" fmla="*/ 129321 h 27"/>
                <a:gd name="T8" fmla="*/ 116675 w 15"/>
                <a:gd name="T9" fmla="*/ 162177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97" name="Freeform 181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675196 w 48"/>
                <a:gd name="T1" fmla="*/ 32329 h 23"/>
                <a:gd name="T2" fmla="*/ 153105 w 48"/>
                <a:gd name="T3" fmla="*/ 16154 h 23"/>
                <a:gd name="T4" fmla="*/ 16478 w 48"/>
                <a:gd name="T5" fmla="*/ 146896 h 23"/>
                <a:gd name="T6" fmla="*/ 369132 w 48"/>
                <a:gd name="T7" fmla="*/ 346119 h 23"/>
                <a:gd name="T8" fmla="*/ 572063 w 48"/>
                <a:gd name="T9" fmla="*/ 329329 h 23"/>
                <a:gd name="T10" fmla="*/ 675196 w 48"/>
                <a:gd name="T11" fmla="*/ 313150 h 23"/>
                <a:gd name="T12" fmla="*/ 675196 w 48"/>
                <a:gd name="T13" fmla="*/ 32329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98" name="Freeform 182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400293 w 35"/>
                <a:gd name="T1" fmla="*/ 33306 h 37"/>
                <a:gd name="T2" fmla="*/ 185086 w 35"/>
                <a:gd name="T3" fmla="*/ 33306 h 37"/>
                <a:gd name="T4" fmla="*/ 66087 w 35"/>
                <a:gd name="T5" fmla="*/ 332804 h 37"/>
                <a:gd name="T6" fmla="*/ 469601 w 35"/>
                <a:gd name="T7" fmla="*/ 365984 h 37"/>
                <a:gd name="T8" fmla="*/ 400293 w 35"/>
                <a:gd name="T9" fmla="*/ 33306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99" name="Freeform 183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82376 w 35"/>
                <a:gd name="T1" fmla="*/ 0 h 7"/>
                <a:gd name="T2" fmla="*/ 234879 w 35"/>
                <a:gd name="T3" fmla="*/ 93708 h 7"/>
                <a:gd name="T4" fmla="*/ 82376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00" name="Freeform 184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121367 w 27"/>
                <a:gd name="T1" fmla="*/ 219409 h 16"/>
                <a:gd name="T2" fmla="*/ 426922 w 27"/>
                <a:gd name="T3" fmla="*/ 99903 h 16"/>
                <a:gd name="T4" fmla="*/ 288974 w 27"/>
                <a:gd name="T5" fmla="*/ 16478 h 16"/>
                <a:gd name="T6" fmla="*/ 121367 w 27"/>
                <a:gd name="T7" fmla="*/ 186578 h 16"/>
                <a:gd name="T8" fmla="*/ 121367 w 27"/>
                <a:gd name="T9" fmla="*/ 219409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01" name="Freeform 185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416587 w 35"/>
                <a:gd name="T1" fmla="*/ 99553 h 17"/>
                <a:gd name="T2" fmla="*/ 132168 w 35"/>
                <a:gd name="T3" fmla="*/ 168955 h 17"/>
                <a:gd name="T4" fmla="*/ 99459 w 35"/>
                <a:gd name="T5" fmla="*/ 218784 h 17"/>
                <a:gd name="T6" fmla="*/ 453312 w 35"/>
                <a:gd name="T7" fmla="*/ 202353 h 17"/>
                <a:gd name="T8" fmla="*/ 416587 w 35"/>
                <a:gd name="T9" fmla="*/ 99553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02" name="Freeform 186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670678 w 49"/>
                <a:gd name="T1" fmla="*/ 46875 h 12"/>
                <a:gd name="T2" fmla="*/ 488266 w 49"/>
                <a:gd name="T3" fmla="*/ 15625 h 12"/>
                <a:gd name="T4" fmla="*/ 116170 w 49"/>
                <a:gd name="T5" fmla="*/ 0 h 12"/>
                <a:gd name="T6" fmla="*/ 33455 w 49"/>
                <a:gd name="T7" fmla="*/ 78125 h 12"/>
                <a:gd name="T8" fmla="*/ 335261 w 49"/>
                <a:gd name="T9" fmla="*/ 125000 h 12"/>
                <a:gd name="T10" fmla="*/ 690888 w 49"/>
                <a:gd name="T11" fmla="*/ 125000 h 12"/>
                <a:gd name="T12" fmla="*/ 670678 w 49"/>
                <a:gd name="T13" fmla="*/ 46875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03" name="Freeform 187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632893 w 40"/>
                <a:gd name="T1" fmla="*/ 34313 h 11"/>
                <a:gd name="T2" fmla="*/ 444413 w 40"/>
                <a:gd name="T3" fmla="*/ 68473 h 11"/>
                <a:gd name="T4" fmla="*/ 222219 w 40"/>
                <a:gd name="T5" fmla="*/ 51057 h 11"/>
                <a:gd name="T6" fmla="*/ 16610 w 40"/>
                <a:gd name="T7" fmla="*/ 34313 h 11"/>
                <a:gd name="T8" fmla="*/ 599048 w 40"/>
                <a:gd name="T9" fmla="*/ 140392 h 11"/>
                <a:gd name="T10" fmla="*/ 632893 w 40"/>
                <a:gd name="T11" fmla="*/ 34313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04" name="Freeform 188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462645 w 41"/>
                <a:gd name="T1" fmla="*/ 152630 h 34"/>
                <a:gd name="T2" fmla="*/ 216335 w 41"/>
                <a:gd name="T3" fmla="*/ 99553 h 34"/>
                <a:gd name="T4" fmla="*/ 65639 w 41"/>
                <a:gd name="T5" fmla="*/ 251540 h 34"/>
                <a:gd name="T6" fmla="*/ 16212 w 41"/>
                <a:gd name="T7" fmla="*/ 318362 h 34"/>
                <a:gd name="T8" fmla="*/ 147485 w 41"/>
                <a:gd name="T9" fmla="*/ 318362 h 34"/>
                <a:gd name="T10" fmla="*/ 281974 w 41"/>
                <a:gd name="T11" fmla="*/ 453893 h 34"/>
                <a:gd name="T12" fmla="*/ 347609 w 41"/>
                <a:gd name="T13" fmla="*/ 503621 h 34"/>
                <a:gd name="T14" fmla="*/ 478882 w 41"/>
                <a:gd name="T15" fmla="*/ 318362 h 34"/>
                <a:gd name="T16" fmla="*/ 646557 w 41"/>
                <a:gd name="T17" fmla="*/ 318362 h 34"/>
                <a:gd name="T18" fmla="*/ 462645 w 41"/>
                <a:gd name="T19" fmla="*/ 152630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05" name="Freeform 189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360652 w 25"/>
                <a:gd name="T1" fmla="*/ 32411 h 63"/>
                <a:gd name="T2" fmla="*/ 296130 w 25"/>
                <a:gd name="T3" fmla="*/ 281768 h 63"/>
                <a:gd name="T4" fmla="*/ 113546 w 25"/>
                <a:gd name="T5" fmla="*/ 331043 h 63"/>
                <a:gd name="T6" fmla="*/ 113546 w 25"/>
                <a:gd name="T7" fmla="*/ 380419 h 63"/>
                <a:gd name="T8" fmla="*/ 279342 w 25"/>
                <a:gd name="T9" fmla="*/ 563430 h 63"/>
                <a:gd name="T10" fmla="*/ 194856 w 25"/>
                <a:gd name="T11" fmla="*/ 743969 h 63"/>
                <a:gd name="T12" fmla="*/ 0 w 25"/>
                <a:gd name="T13" fmla="*/ 910777 h 63"/>
                <a:gd name="T14" fmla="*/ 81285 w 25"/>
                <a:gd name="T15" fmla="*/ 960027 h 63"/>
                <a:gd name="T16" fmla="*/ 263209 w 25"/>
                <a:gd name="T17" fmla="*/ 1025636 h 63"/>
                <a:gd name="T18" fmla="*/ 377415 w 25"/>
                <a:gd name="T19" fmla="*/ 943824 h 63"/>
                <a:gd name="T20" fmla="*/ 409676 w 25"/>
                <a:gd name="T21" fmla="*/ 232387 h 63"/>
                <a:gd name="T22" fmla="*/ 409676 w 25"/>
                <a:gd name="T23" fmla="*/ 32411 h 63"/>
                <a:gd name="T24" fmla="*/ 360652 w 25"/>
                <a:gd name="T25" fmla="*/ 32411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grpSp>
        <p:nvGrpSpPr>
          <p:cNvPr id="1030" name="Group 190"/>
          <p:cNvGrpSpPr>
            <a:grpSpLocks/>
          </p:cNvGrpSpPr>
          <p:nvPr/>
        </p:nvGrpSpPr>
        <p:grpSpPr bwMode="auto">
          <a:xfrm>
            <a:off x="508000" y="3962401"/>
            <a:ext cx="711200" cy="492125"/>
            <a:chOff x="96" y="2784"/>
            <a:chExt cx="1062" cy="981"/>
          </a:xfrm>
        </p:grpSpPr>
        <p:sp>
          <p:nvSpPr>
            <p:cNvPr id="1080" name="Freeform 191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495094 w 41"/>
                <a:gd name="T1" fmla="*/ 202930 h 16"/>
                <a:gd name="T2" fmla="*/ 613346 w 41"/>
                <a:gd name="T3" fmla="*/ 169457 h 16"/>
                <a:gd name="T4" fmla="*/ 629583 w 41"/>
                <a:gd name="T5" fmla="*/ 153105 h 16"/>
                <a:gd name="T6" fmla="*/ 515284 w 41"/>
                <a:gd name="T7" fmla="*/ 16478 h 16"/>
                <a:gd name="T8" fmla="*/ 131273 w 41"/>
                <a:gd name="T9" fmla="*/ 186578 h 16"/>
                <a:gd name="T10" fmla="*/ 495094 w 41"/>
                <a:gd name="T11" fmla="*/ 202930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81" name="Freeform 192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2725471 w 210"/>
                <a:gd name="T1" fmla="*/ 2593070 h 193"/>
                <a:gd name="T2" fmla="*/ 2543632 w 210"/>
                <a:gd name="T3" fmla="*/ 2090122 h 193"/>
                <a:gd name="T4" fmla="*/ 2374839 w 210"/>
                <a:gd name="T5" fmla="*/ 1657142 h 193"/>
                <a:gd name="T6" fmla="*/ 2758843 w 210"/>
                <a:gd name="T7" fmla="*/ 1554465 h 193"/>
                <a:gd name="T8" fmla="*/ 2440926 w 210"/>
                <a:gd name="T9" fmla="*/ 1372767 h 193"/>
                <a:gd name="T10" fmla="*/ 2626007 w 210"/>
                <a:gd name="T11" fmla="*/ 1389060 h 193"/>
                <a:gd name="T12" fmla="*/ 2626007 w 210"/>
                <a:gd name="T13" fmla="*/ 1286383 h 193"/>
                <a:gd name="T14" fmla="*/ 2259091 w 210"/>
                <a:gd name="T15" fmla="*/ 1302803 h 193"/>
                <a:gd name="T16" fmla="*/ 2140117 w 210"/>
                <a:gd name="T17" fmla="*/ 2090122 h 193"/>
                <a:gd name="T18" fmla="*/ 2074005 w 210"/>
                <a:gd name="T19" fmla="*/ 1405349 h 193"/>
                <a:gd name="T20" fmla="*/ 1974673 w 210"/>
                <a:gd name="T21" fmla="*/ 1120974 h 193"/>
                <a:gd name="T22" fmla="*/ 2074005 w 210"/>
                <a:gd name="T23" fmla="*/ 853403 h 193"/>
                <a:gd name="T24" fmla="*/ 2024339 w 210"/>
                <a:gd name="T25" fmla="*/ 618693 h 193"/>
                <a:gd name="T26" fmla="*/ 1990992 w 210"/>
                <a:gd name="T27" fmla="*/ 400246 h 193"/>
                <a:gd name="T28" fmla="*/ 2209425 w 210"/>
                <a:gd name="T29" fmla="*/ 651402 h 193"/>
                <a:gd name="T30" fmla="*/ 2493965 w 210"/>
                <a:gd name="T31" fmla="*/ 300815 h 193"/>
                <a:gd name="T32" fmla="*/ 2457372 w 210"/>
                <a:gd name="T33" fmla="*/ 601610 h 193"/>
                <a:gd name="T34" fmla="*/ 2391285 w 210"/>
                <a:gd name="T35" fmla="*/ 803739 h 193"/>
                <a:gd name="T36" fmla="*/ 2408216 w 210"/>
                <a:gd name="T37" fmla="*/ 1120974 h 193"/>
                <a:gd name="T38" fmla="*/ 3327266 w 210"/>
                <a:gd name="T39" fmla="*/ 485866 h 193"/>
                <a:gd name="T40" fmla="*/ 1504945 w 210"/>
                <a:gd name="T41" fmla="*/ 16289 h 193"/>
                <a:gd name="T42" fmla="*/ 936006 w 210"/>
                <a:gd name="T43" fmla="*/ 132165 h 193"/>
                <a:gd name="T44" fmla="*/ 1422569 w 210"/>
                <a:gd name="T45" fmla="*/ 201491 h 193"/>
                <a:gd name="T46" fmla="*/ 1002093 w 210"/>
                <a:gd name="T47" fmla="*/ 366900 h 193"/>
                <a:gd name="T48" fmla="*/ 969358 w 210"/>
                <a:gd name="T49" fmla="*/ 485866 h 193"/>
                <a:gd name="T50" fmla="*/ 635046 w 210"/>
                <a:gd name="T51" fmla="*/ 284501 h 193"/>
                <a:gd name="T52" fmla="*/ 218458 w 210"/>
                <a:gd name="T53" fmla="*/ 1924718 h 193"/>
                <a:gd name="T54" fmla="*/ 1019024 w 210"/>
                <a:gd name="T55" fmla="*/ 2440733 h 193"/>
                <a:gd name="T56" fmla="*/ 754146 w 210"/>
                <a:gd name="T57" fmla="*/ 2225533 h 193"/>
                <a:gd name="T58" fmla="*/ 585379 w 210"/>
                <a:gd name="T59" fmla="*/ 2424288 h 193"/>
                <a:gd name="T60" fmla="*/ 535713 w 210"/>
                <a:gd name="T61" fmla="*/ 2139786 h 193"/>
                <a:gd name="T62" fmla="*/ 770435 w 210"/>
                <a:gd name="T63" fmla="*/ 1438720 h 193"/>
                <a:gd name="T64" fmla="*/ 1121067 w 210"/>
                <a:gd name="T65" fmla="*/ 1389060 h 193"/>
                <a:gd name="T66" fmla="*/ 1187817 w 210"/>
                <a:gd name="T67" fmla="*/ 1587173 h 193"/>
                <a:gd name="T68" fmla="*/ 1019024 w 210"/>
                <a:gd name="T69" fmla="*/ 2024042 h 193"/>
                <a:gd name="T70" fmla="*/ 1521361 w 210"/>
                <a:gd name="T71" fmla="*/ 3009605 h 193"/>
                <a:gd name="T72" fmla="*/ 3112697 w 210"/>
                <a:gd name="T73" fmla="*/ 2774894 h 193"/>
                <a:gd name="T74" fmla="*/ 3043389 w 210"/>
                <a:gd name="T75" fmla="*/ 1104559 h 193"/>
                <a:gd name="T76" fmla="*/ 2758843 w 210"/>
                <a:gd name="T77" fmla="*/ 1001882 h 193"/>
                <a:gd name="T78" fmla="*/ 1888949 w 210"/>
                <a:gd name="T79" fmla="*/ 1018939 h 193"/>
                <a:gd name="T80" fmla="*/ 1805906 w 210"/>
                <a:gd name="T81" fmla="*/ 1455140 h 193"/>
                <a:gd name="T82" fmla="*/ 1908586 w 210"/>
                <a:gd name="T83" fmla="*/ 836472 h 193"/>
                <a:gd name="T84" fmla="*/ 1488651 w 210"/>
                <a:gd name="T85" fmla="*/ 432980 h 193"/>
                <a:gd name="T86" fmla="*/ 1756113 w 210"/>
                <a:gd name="T87" fmla="*/ 585317 h 193"/>
                <a:gd name="T88" fmla="*/ 1019024 w 210"/>
                <a:gd name="T89" fmla="*/ 1204010 h 193"/>
                <a:gd name="T90" fmla="*/ 400293 w 210"/>
                <a:gd name="T91" fmla="*/ 618693 h 193"/>
                <a:gd name="T92" fmla="*/ 1138024 w 210"/>
                <a:gd name="T93" fmla="*/ 668358 h 193"/>
                <a:gd name="T94" fmla="*/ 1323237 w 210"/>
                <a:gd name="T95" fmla="*/ 668358 h 193"/>
                <a:gd name="T96" fmla="*/ 1805906 w 210"/>
                <a:gd name="T97" fmla="*/ 754079 h 193"/>
                <a:gd name="T98" fmla="*/ 1657418 w 210"/>
                <a:gd name="T99" fmla="*/ 1554465 h 193"/>
                <a:gd name="T100" fmla="*/ 1554738 w 210"/>
                <a:gd name="T101" fmla="*/ 853403 h 193"/>
                <a:gd name="T102" fmla="*/ 1019024 w 210"/>
                <a:gd name="T103" fmla="*/ 1204010 h 193"/>
                <a:gd name="T104" fmla="*/ 1339526 w 210"/>
                <a:gd name="T105" fmla="*/ 1372767 h 193"/>
                <a:gd name="T106" fmla="*/ 1471694 w 210"/>
                <a:gd name="T107" fmla="*/ 969148 h 193"/>
                <a:gd name="T108" fmla="*/ 1706447 w 210"/>
                <a:gd name="T109" fmla="*/ 2424288 h 193"/>
                <a:gd name="T110" fmla="*/ 1372903 w 210"/>
                <a:gd name="T111" fmla="*/ 1604256 h 193"/>
                <a:gd name="T112" fmla="*/ 1958252 w 210"/>
                <a:gd name="T113" fmla="*/ 1773018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82" name="Freeform 193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235109 w 17"/>
                <a:gd name="T1" fmla="*/ 89944 h 20"/>
                <a:gd name="T2" fmla="*/ 152630 w 17"/>
                <a:gd name="T3" fmla="*/ 351788 h 20"/>
                <a:gd name="T4" fmla="*/ 235109 w 17"/>
                <a:gd name="T5" fmla="*/ 89944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83" name="Freeform 194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116675 w 15"/>
                <a:gd name="T1" fmla="*/ 162177 h 27"/>
                <a:gd name="T2" fmla="*/ 66591 w 15"/>
                <a:gd name="T3" fmla="*/ 408816 h 27"/>
                <a:gd name="T4" fmla="*/ 253759 w 15"/>
                <a:gd name="T5" fmla="*/ 262621 h 27"/>
                <a:gd name="T6" fmla="*/ 220081 w 15"/>
                <a:gd name="T7" fmla="*/ 129321 h 27"/>
                <a:gd name="T8" fmla="*/ 116675 w 15"/>
                <a:gd name="T9" fmla="*/ 162177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84" name="Freeform 195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675196 w 48"/>
                <a:gd name="T1" fmla="*/ 32329 h 23"/>
                <a:gd name="T2" fmla="*/ 153105 w 48"/>
                <a:gd name="T3" fmla="*/ 16154 h 23"/>
                <a:gd name="T4" fmla="*/ 16478 w 48"/>
                <a:gd name="T5" fmla="*/ 146896 h 23"/>
                <a:gd name="T6" fmla="*/ 369132 w 48"/>
                <a:gd name="T7" fmla="*/ 346119 h 23"/>
                <a:gd name="T8" fmla="*/ 572063 w 48"/>
                <a:gd name="T9" fmla="*/ 329329 h 23"/>
                <a:gd name="T10" fmla="*/ 675196 w 48"/>
                <a:gd name="T11" fmla="*/ 313150 h 23"/>
                <a:gd name="T12" fmla="*/ 675196 w 48"/>
                <a:gd name="T13" fmla="*/ 32329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85" name="Freeform 196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400293 w 35"/>
                <a:gd name="T1" fmla="*/ 33306 h 37"/>
                <a:gd name="T2" fmla="*/ 185086 w 35"/>
                <a:gd name="T3" fmla="*/ 33306 h 37"/>
                <a:gd name="T4" fmla="*/ 66087 w 35"/>
                <a:gd name="T5" fmla="*/ 332804 h 37"/>
                <a:gd name="T6" fmla="*/ 469601 w 35"/>
                <a:gd name="T7" fmla="*/ 365984 h 37"/>
                <a:gd name="T8" fmla="*/ 400293 w 35"/>
                <a:gd name="T9" fmla="*/ 33306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86" name="Freeform 197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82376 w 35"/>
                <a:gd name="T1" fmla="*/ 0 h 7"/>
                <a:gd name="T2" fmla="*/ 234879 w 35"/>
                <a:gd name="T3" fmla="*/ 93708 h 7"/>
                <a:gd name="T4" fmla="*/ 82376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87" name="Freeform 198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121367 w 27"/>
                <a:gd name="T1" fmla="*/ 219409 h 16"/>
                <a:gd name="T2" fmla="*/ 426922 w 27"/>
                <a:gd name="T3" fmla="*/ 99903 h 16"/>
                <a:gd name="T4" fmla="*/ 288974 w 27"/>
                <a:gd name="T5" fmla="*/ 16478 h 16"/>
                <a:gd name="T6" fmla="*/ 121367 w 27"/>
                <a:gd name="T7" fmla="*/ 186578 h 16"/>
                <a:gd name="T8" fmla="*/ 121367 w 27"/>
                <a:gd name="T9" fmla="*/ 219409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88" name="Freeform 199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416587 w 35"/>
                <a:gd name="T1" fmla="*/ 99553 h 17"/>
                <a:gd name="T2" fmla="*/ 132168 w 35"/>
                <a:gd name="T3" fmla="*/ 168955 h 17"/>
                <a:gd name="T4" fmla="*/ 99459 w 35"/>
                <a:gd name="T5" fmla="*/ 218784 h 17"/>
                <a:gd name="T6" fmla="*/ 453312 w 35"/>
                <a:gd name="T7" fmla="*/ 202353 h 17"/>
                <a:gd name="T8" fmla="*/ 416587 w 35"/>
                <a:gd name="T9" fmla="*/ 99553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89" name="Freeform 200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670678 w 49"/>
                <a:gd name="T1" fmla="*/ 46875 h 12"/>
                <a:gd name="T2" fmla="*/ 488266 w 49"/>
                <a:gd name="T3" fmla="*/ 15625 h 12"/>
                <a:gd name="T4" fmla="*/ 116170 w 49"/>
                <a:gd name="T5" fmla="*/ 0 h 12"/>
                <a:gd name="T6" fmla="*/ 33455 w 49"/>
                <a:gd name="T7" fmla="*/ 78125 h 12"/>
                <a:gd name="T8" fmla="*/ 335261 w 49"/>
                <a:gd name="T9" fmla="*/ 125000 h 12"/>
                <a:gd name="T10" fmla="*/ 690888 w 49"/>
                <a:gd name="T11" fmla="*/ 125000 h 12"/>
                <a:gd name="T12" fmla="*/ 670678 w 49"/>
                <a:gd name="T13" fmla="*/ 46875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90" name="Freeform 201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632893 w 40"/>
                <a:gd name="T1" fmla="*/ 34313 h 11"/>
                <a:gd name="T2" fmla="*/ 444413 w 40"/>
                <a:gd name="T3" fmla="*/ 68473 h 11"/>
                <a:gd name="T4" fmla="*/ 222219 w 40"/>
                <a:gd name="T5" fmla="*/ 51057 h 11"/>
                <a:gd name="T6" fmla="*/ 16610 w 40"/>
                <a:gd name="T7" fmla="*/ 34313 h 11"/>
                <a:gd name="T8" fmla="*/ 599048 w 40"/>
                <a:gd name="T9" fmla="*/ 140392 h 11"/>
                <a:gd name="T10" fmla="*/ 632893 w 40"/>
                <a:gd name="T11" fmla="*/ 34313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91" name="Freeform 202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462645 w 41"/>
                <a:gd name="T1" fmla="*/ 152630 h 34"/>
                <a:gd name="T2" fmla="*/ 216335 w 41"/>
                <a:gd name="T3" fmla="*/ 99553 h 34"/>
                <a:gd name="T4" fmla="*/ 65639 w 41"/>
                <a:gd name="T5" fmla="*/ 251540 h 34"/>
                <a:gd name="T6" fmla="*/ 16212 w 41"/>
                <a:gd name="T7" fmla="*/ 318362 h 34"/>
                <a:gd name="T8" fmla="*/ 147485 w 41"/>
                <a:gd name="T9" fmla="*/ 318362 h 34"/>
                <a:gd name="T10" fmla="*/ 281974 w 41"/>
                <a:gd name="T11" fmla="*/ 453893 h 34"/>
                <a:gd name="T12" fmla="*/ 347609 w 41"/>
                <a:gd name="T13" fmla="*/ 503621 h 34"/>
                <a:gd name="T14" fmla="*/ 478882 w 41"/>
                <a:gd name="T15" fmla="*/ 318362 h 34"/>
                <a:gd name="T16" fmla="*/ 646557 w 41"/>
                <a:gd name="T17" fmla="*/ 318362 h 34"/>
                <a:gd name="T18" fmla="*/ 462645 w 41"/>
                <a:gd name="T19" fmla="*/ 152630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92" name="Freeform 203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360652 w 25"/>
                <a:gd name="T1" fmla="*/ 32411 h 63"/>
                <a:gd name="T2" fmla="*/ 296130 w 25"/>
                <a:gd name="T3" fmla="*/ 281768 h 63"/>
                <a:gd name="T4" fmla="*/ 113546 w 25"/>
                <a:gd name="T5" fmla="*/ 331043 h 63"/>
                <a:gd name="T6" fmla="*/ 113546 w 25"/>
                <a:gd name="T7" fmla="*/ 380419 h 63"/>
                <a:gd name="T8" fmla="*/ 279342 w 25"/>
                <a:gd name="T9" fmla="*/ 563430 h 63"/>
                <a:gd name="T10" fmla="*/ 194856 w 25"/>
                <a:gd name="T11" fmla="*/ 743969 h 63"/>
                <a:gd name="T12" fmla="*/ 0 w 25"/>
                <a:gd name="T13" fmla="*/ 910777 h 63"/>
                <a:gd name="T14" fmla="*/ 81285 w 25"/>
                <a:gd name="T15" fmla="*/ 960027 h 63"/>
                <a:gd name="T16" fmla="*/ 263209 w 25"/>
                <a:gd name="T17" fmla="*/ 1025636 h 63"/>
                <a:gd name="T18" fmla="*/ 377415 w 25"/>
                <a:gd name="T19" fmla="*/ 943824 h 63"/>
                <a:gd name="T20" fmla="*/ 409676 w 25"/>
                <a:gd name="T21" fmla="*/ 232387 h 63"/>
                <a:gd name="T22" fmla="*/ 409676 w 25"/>
                <a:gd name="T23" fmla="*/ 32411 h 63"/>
                <a:gd name="T24" fmla="*/ 360652 w 25"/>
                <a:gd name="T25" fmla="*/ 32411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grpSp>
        <p:nvGrpSpPr>
          <p:cNvPr id="1031" name="Group 204"/>
          <p:cNvGrpSpPr>
            <a:grpSpLocks/>
          </p:cNvGrpSpPr>
          <p:nvPr/>
        </p:nvGrpSpPr>
        <p:grpSpPr bwMode="auto">
          <a:xfrm>
            <a:off x="508000" y="5070476"/>
            <a:ext cx="711200" cy="492125"/>
            <a:chOff x="96" y="2784"/>
            <a:chExt cx="1062" cy="981"/>
          </a:xfrm>
        </p:grpSpPr>
        <p:sp>
          <p:nvSpPr>
            <p:cNvPr id="1067" name="Freeform 205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495094 w 41"/>
                <a:gd name="T1" fmla="*/ 202930 h 16"/>
                <a:gd name="T2" fmla="*/ 613346 w 41"/>
                <a:gd name="T3" fmla="*/ 169457 h 16"/>
                <a:gd name="T4" fmla="*/ 629583 w 41"/>
                <a:gd name="T5" fmla="*/ 153105 h 16"/>
                <a:gd name="T6" fmla="*/ 515284 w 41"/>
                <a:gd name="T7" fmla="*/ 16478 h 16"/>
                <a:gd name="T8" fmla="*/ 131273 w 41"/>
                <a:gd name="T9" fmla="*/ 186578 h 16"/>
                <a:gd name="T10" fmla="*/ 495094 w 41"/>
                <a:gd name="T11" fmla="*/ 202930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68" name="Freeform 206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2725471 w 210"/>
                <a:gd name="T1" fmla="*/ 2593070 h 193"/>
                <a:gd name="T2" fmla="*/ 2543632 w 210"/>
                <a:gd name="T3" fmla="*/ 2090122 h 193"/>
                <a:gd name="T4" fmla="*/ 2374839 w 210"/>
                <a:gd name="T5" fmla="*/ 1657142 h 193"/>
                <a:gd name="T6" fmla="*/ 2758843 w 210"/>
                <a:gd name="T7" fmla="*/ 1554465 h 193"/>
                <a:gd name="T8" fmla="*/ 2440926 w 210"/>
                <a:gd name="T9" fmla="*/ 1372767 h 193"/>
                <a:gd name="T10" fmla="*/ 2626007 w 210"/>
                <a:gd name="T11" fmla="*/ 1389060 h 193"/>
                <a:gd name="T12" fmla="*/ 2626007 w 210"/>
                <a:gd name="T13" fmla="*/ 1286383 h 193"/>
                <a:gd name="T14" fmla="*/ 2259091 w 210"/>
                <a:gd name="T15" fmla="*/ 1302803 h 193"/>
                <a:gd name="T16" fmla="*/ 2140117 w 210"/>
                <a:gd name="T17" fmla="*/ 2090122 h 193"/>
                <a:gd name="T18" fmla="*/ 2074005 w 210"/>
                <a:gd name="T19" fmla="*/ 1405349 h 193"/>
                <a:gd name="T20" fmla="*/ 1974673 w 210"/>
                <a:gd name="T21" fmla="*/ 1120974 h 193"/>
                <a:gd name="T22" fmla="*/ 2074005 w 210"/>
                <a:gd name="T23" fmla="*/ 853403 h 193"/>
                <a:gd name="T24" fmla="*/ 2024339 w 210"/>
                <a:gd name="T25" fmla="*/ 618693 h 193"/>
                <a:gd name="T26" fmla="*/ 1990992 w 210"/>
                <a:gd name="T27" fmla="*/ 400246 h 193"/>
                <a:gd name="T28" fmla="*/ 2209425 w 210"/>
                <a:gd name="T29" fmla="*/ 651402 h 193"/>
                <a:gd name="T30" fmla="*/ 2493965 w 210"/>
                <a:gd name="T31" fmla="*/ 300815 h 193"/>
                <a:gd name="T32" fmla="*/ 2457372 w 210"/>
                <a:gd name="T33" fmla="*/ 601610 h 193"/>
                <a:gd name="T34" fmla="*/ 2391285 w 210"/>
                <a:gd name="T35" fmla="*/ 803739 h 193"/>
                <a:gd name="T36" fmla="*/ 2408216 w 210"/>
                <a:gd name="T37" fmla="*/ 1120974 h 193"/>
                <a:gd name="T38" fmla="*/ 3327266 w 210"/>
                <a:gd name="T39" fmla="*/ 485866 h 193"/>
                <a:gd name="T40" fmla="*/ 1504945 w 210"/>
                <a:gd name="T41" fmla="*/ 16289 h 193"/>
                <a:gd name="T42" fmla="*/ 936006 w 210"/>
                <a:gd name="T43" fmla="*/ 132165 h 193"/>
                <a:gd name="T44" fmla="*/ 1422569 w 210"/>
                <a:gd name="T45" fmla="*/ 201491 h 193"/>
                <a:gd name="T46" fmla="*/ 1002093 w 210"/>
                <a:gd name="T47" fmla="*/ 366900 h 193"/>
                <a:gd name="T48" fmla="*/ 969358 w 210"/>
                <a:gd name="T49" fmla="*/ 485866 h 193"/>
                <a:gd name="T50" fmla="*/ 635046 w 210"/>
                <a:gd name="T51" fmla="*/ 284501 h 193"/>
                <a:gd name="T52" fmla="*/ 218458 w 210"/>
                <a:gd name="T53" fmla="*/ 1924718 h 193"/>
                <a:gd name="T54" fmla="*/ 1019024 w 210"/>
                <a:gd name="T55" fmla="*/ 2440733 h 193"/>
                <a:gd name="T56" fmla="*/ 754146 w 210"/>
                <a:gd name="T57" fmla="*/ 2225533 h 193"/>
                <a:gd name="T58" fmla="*/ 585379 w 210"/>
                <a:gd name="T59" fmla="*/ 2424288 h 193"/>
                <a:gd name="T60" fmla="*/ 535713 w 210"/>
                <a:gd name="T61" fmla="*/ 2139786 h 193"/>
                <a:gd name="T62" fmla="*/ 770435 w 210"/>
                <a:gd name="T63" fmla="*/ 1438720 h 193"/>
                <a:gd name="T64" fmla="*/ 1121067 w 210"/>
                <a:gd name="T65" fmla="*/ 1389060 h 193"/>
                <a:gd name="T66" fmla="*/ 1187817 w 210"/>
                <a:gd name="T67" fmla="*/ 1587173 h 193"/>
                <a:gd name="T68" fmla="*/ 1019024 w 210"/>
                <a:gd name="T69" fmla="*/ 2024042 h 193"/>
                <a:gd name="T70" fmla="*/ 1521361 w 210"/>
                <a:gd name="T71" fmla="*/ 3009605 h 193"/>
                <a:gd name="T72" fmla="*/ 3112697 w 210"/>
                <a:gd name="T73" fmla="*/ 2774894 h 193"/>
                <a:gd name="T74" fmla="*/ 3043389 w 210"/>
                <a:gd name="T75" fmla="*/ 1104559 h 193"/>
                <a:gd name="T76" fmla="*/ 2758843 w 210"/>
                <a:gd name="T77" fmla="*/ 1001882 h 193"/>
                <a:gd name="T78" fmla="*/ 1888949 w 210"/>
                <a:gd name="T79" fmla="*/ 1018939 h 193"/>
                <a:gd name="T80" fmla="*/ 1805906 w 210"/>
                <a:gd name="T81" fmla="*/ 1455140 h 193"/>
                <a:gd name="T82" fmla="*/ 1908586 w 210"/>
                <a:gd name="T83" fmla="*/ 836472 h 193"/>
                <a:gd name="T84" fmla="*/ 1488651 w 210"/>
                <a:gd name="T85" fmla="*/ 432980 h 193"/>
                <a:gd name="T86" fmla="*/ 1756113 w 210"/>
                <a:gd name="T87" fmla="*/ 585317 h 193"/>
                <a:gd name="T88" fmla="*/ 1019024 w 210"/>
                <a:gd name="T89" fmla="*/ 1204010 h 193"/>
                <a:gd name="T90" fmla="*/ 400293 w 210"/>
                <a:gd name="T91" fmla="*/ 618693 h 193"/>
                <a:gd name="T92" fmla="*/ 1138024 w 210"/>
                <a:gd name="T93" fmla="*/ 668358 h 193"/>
                <a:gd name="T94" fmla="*/ 1323237 w 210"/>
                <a:gd name="T95" fmla="*/ 668358 h 193"/>
                <a:gd name="T96" fmla="*/ 1805906 w 210"/>
                <a:gd name="T97" fmla="*/ 754079 h 193"/>
                <a:gd name="T98" fmla="*/ 1657418 w 210"/>
                <a:gd name="T99" fmla="*/ 1554465 h 193"/>
                <a:gd name="T100" fmla="*/ 1554738 w 210"/>
                <a:gd name="T101" fmla="*/ 853403 h 193"/>
                <a:gd name="T102" fmla="*/ 1019024 w 210"/>
                <a:gd name="T103" fmla="*/ 1204010 h 193"/>
                <a:gd name="T104" fmla="*/ 1339526 w 210"/>
                <a:gd name="T105" fmla="*/ 1372767 h 193"/>
                <a:gd name="T106" fmla="*/ 1471694 w 210"/>
                <a:gd name="T107" fmla="*/ 969148 h 193"/>
                <a:gd name="T108" fmla="*/ 1706447 w 210"/>
                <a:gd name="T109" fmla="*/ 2424288 h 193"/>
                <a:gd name="T110" fmla="*/ 1372903 w 210"/>
                <a:gd name="T111" fmla="*/ 1604256 h 193"/>
                <a:gd name="T112" fmla="*/ 1958252 w 210"/>
                <a:gd name="T113" fmla="*/ 1773018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69" name="Freeform 207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235109 w 17"/>
                <a:gd name="T1" fmla="*/ 89944 h 20"/>
                <a:gd name="T2" fmla="*/ 152630 w 17"/>
                <a:gd name="T3" fmla="*/ 351788 h 20"/>
                <a:gd name="T4" fmla="*/ 235109 w 17"/>
                <a:gd name="T5" fmla="*/ 89944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0" name="Freeform 208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116675 w 15"/>
                <a:gd name="T1" fmla="*/ 162177 h 27"/>
                <a:gd name="T2" fmla="*/ 66591 w 15"/>
                <a:gd name="T3" fmla="*/ 408816 h 27"/>
                <a:gd name="T4" fmla="*/ 253759 w 15"/>
                <a:gd name="T5" fmla="*/ 262621 h 27"/>
                <a:gd name="T6" fmla="*/ 220081 w 15"/>
                <a:gd name="T7" fmla="*/ 129321 h 27"/>
                <a:gd name="T8" fmla="*/ 116675 w 15"/>
                <a:gd name="T9" fmla="*/ 162177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1" name="Freeform 209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675196 w 48"/>
                <a:gd name="T1" fmla="*/ 32329 h 23"/>
                <a:gd name="T2" fmla="*/ 153105 w 48"/>
                <a:gd name="T3" fmla="*/ 16154 h 23"/>
                <a:gd name="T4" fmla="*/ 16478 w 48"/>
                <a:gd name="T5" fmla="*/ 146896 h 23"/>
                <a:gd name="T6" fmla="*/ 369132 w 48"/>
                <a:gd name="T7" fmla="*/ 346119 h 23"/>
                <a:gd name="T8" fmla="*/ 572063 w 48"/>
                <a:gd name="T9" fmla="*/ 329329 h 23"/>
                <a:gd name="T10" fmla="*/ 675196 w 48"/>
                <a:gd name="T11" fmla="*/ 313150 h 23"/>
                <a:gd name="T12" fmla="*/ 675196 w 48"/>
                <a:gd name="T13" fmla="*/ 32329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2" name="Freeform 210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400293 w 35"/>
                <a:gd name="T1" fmla="*/ 33306 h 37"/>
                <a:gd name="T2" fmla="*/ 185086 w 35"/>
                <a:gd name="T3" fmla="*/ 33306 h 37"/>
                <a:gd name="T4" fmla="*/ 66087 w 35"/>
                <a:gd name="T5" fmla="*/ 332804 h 37"/>
                <a:gd name="T6" fmla="*/ 469601 w 35"/>
                <a:gd name="T7" fmla="*/ 365984 h 37"/>
                <a:gd name="T8" fmla="*/ 400293 w 35"/>
                <a:gd name="T9" fmla="*/ 33306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3" name="Freeform 211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82376 w 35"/>
                <a:gd name="T1" fmla="*/ 0 h 7"/>
                <a:gd name="T2" fmla="*/ 234879 w 35"/>
                <a:gd name="T3" fmla="*/ 93708 h 7"/>
                <a:gd name="T4" fmla="*/ 82376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4" name="Freeform 212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121367 w 27"/>
                <a:gd name="T1" fmla="*/ 219409 h 16"/>
                <a:gd name="T2" fmla="*/ 426922 w 27"/>
                <a:gd name="T3" fmla="*/ 99903 h 16"/>
                <a:gd name="T4" fmla="*/ 288974 w 27"/>
                <a:gd name="T5" fmla="*/ 16478 h 16"/>
                <a:gd name="T6" fmla="*/ 121367 w 27"/>
                <a:gd name="T7" fmla="*/ 186578 h 16"/>
                <a:gd name="T8" fmla="*/ 121367 w 27"/>
                <a:gd name="T9" fmla="*/ 219409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5" name="Freeform 213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416587 w 35"/>
                <a:gd name="T1" fmla="*/ 99553 h 17"/>
                <a:gd name="T2" fmla="*/ 132168 w 35"/>
                <a:gd name="T3" fmla="*/ 168955 h 17"/>
                <a:gd name="T4" fmla="*/ 99459 w 35"/>
                <a:gd name="T5" fmla="*/ 218784 h 17"/>
                <a:gd name="T6" fmla="*/ 453312 w 35"/>
                <a:gd name="T7" fmla="*/ 202353 h 17"/>
                <a:gd name="T8" fmla="*/ 416587 w 35"/>
                <a:gd name="T9" fmla="*/ 99553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6" name="Freeform 214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670678 w 49"/>
                <a:gd name="T1" fmla="*/ 46875 h 12"/>
                <a:gd name="T2" fmla="*/ 488266 w 49"/>
                <a:gd name="T3" fmla="*/ 15625 h 12"/>
                <a:gd name="T4" fmla="*/ 116170 w 49"/>
                <a:gd name="T5" fmla="*/ 0 h 12"/>
                <a:gd name="T6" fmla="*/ 33455 w 49"/>
                <a:gd name="T7" fmla="*/ 78125 h 12"/>
                <a:gd name="T8" fmla="*/ 335261 w 49"/>
                <a:gd name="T9" fmla="*/ 125000 h 12"/>
                <a:gd name="T10" fmla="*/ 690888 w 49"/>
                <a:gd name="T11" fmla="*/ 125000 h 12"/>
                <a:gd name="T12" fmla="*/ 670678 w 49"/>
                <a:gd name="T13" fmla="*/ 46875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7" name="Freeform 215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632893 w 40"/>
                <a:gd name="T1" fmla="*/ 34313 h 11"/>
                <a:gd name="T2" fmla="*/ 444413 w 40"/>
                <a:gd name="T3" fmla="*/ 68473 h 11"/>
                <a:gd name="T4" fmla="*/ 222219 w 40"/>
                <a:gd name="T5" fmla="*/ 51057 h 11"/>
                <a:gd name="T6" fmla="*/ 16610 w 40"/>
                <a:gd name="T7" fmla="*/ 34313 h 11"/>
                <a:gd name="T8" fmla="*/ 599048 w 40"/>
                <a:gd name="T9" fmla="*/ 140392 h 11"/>
                <a:gd name="T10" fmla="*/ 632893 w 40"/>
                <a:gd name="T11" fmla="*/ 34313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8" name="Freeform 216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462645 w 41"/>
                <a:gd name="T1" fmla="*/ 152630 h 34"/>
                <a:gd name="T2" fmla="*/ 216335 w 41"/>
                <a:gd name="T3" fmla="*/ 99553 h 34"/>
                <a:gd name="T4" fmla="*/ 65639 w 41"/>
                <a:gd name="T5" fmla="*/ 251540 h 34"/>
                <a:gd name="T6" fmla="*/ 16212 w 41"/>
                <a:gd name="T7" fmla="*/ 318362 h 34"/>
                <a:gd name="T8" fmla="*/ 147485 w 41"/>
                <a:gd name="T9" fmla="*/ 318362 h 34"/>
                <a:gd name="T10" fmla="*/ 281974 w 41"/>
                <a:gd name="T11" fmla="*/ 453893 h 34"/>
                <a:gd name="T12" fmla="*/ 347609 w 41"/>
                <a:gd name="T13" fmla="*/ 503621 h 34"/>
                <a:gd name="T14" fmla="*/ 478882 w 41"/>
                <a:gd name="T15" fmla="*/ 318362 h 34"/>
                <a:gd name="T16" fmla="*/ 646557 w 41"/>
                <a:gd name="T17" fmla="*/ 318362 h 34"/>
                <a:gd name="T18" fmla="*/ 462645 w 41"/>
                <a:gd name="T19" fmla="*/ 152630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9" name="Freeform 217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360652 w 25"/>
                <a:gd name="T1" fmla="*/ 32411 h 63"/>
                <a:gd name="T2" fmla="*/ 296130 w 25"/>
                <a:gd name="T3" fmla="*/ 281768 h 63"/>
                <a:gd name="T4" fmla="*/ 113546 w 25"/>
                <a:gd name="T5" fmla="*/ 331043 h 63"/>
                <a:gd name="T6" fmla="*/ 113546 w 25"/>
                <a:gd name="T7" fmla="*/ 380419 h 63"/>
                <a:gd name="T8" fmla="*/ 279342 w 25"/>
                <a:gd name="T9" fmla="*/ 563430 h 63"/>
                <a:gd name="T10" fmla="*/ 194856 w 25"/>
                <a:gd name="T11" fmla="*/ 743969 h 63"/>
                <a:gd name="T12" fmla="*/ 0 w 25"/>
                <a:gd name="T13" fmla="*/ 910777 h 63"/>
                <a:gd name="T14" fmla="*/ 81285 w 25"/>
                <a:gd name="T15" fmla="*/ 960027 h 63"/>
                <a:gd name="T16" fmla="*/ 263209 w 25"/>
                <a:gd name="T17" fmla="*/ 1025636 h 63"/>
                <a:gd name="T18" fmla="*/ 377415 w 25"/>
                <a:gd name="T19" fmla="*/ 943824 h 63"/>
                <a:gd name="T20" fmla="*/ 409676 w 25"/>
                <a:gd name="T21" fmla="*/ 232387 h 63"/>
                <a:gd name="T22" fmla="*/ 409676 w 25"/>
                <a:gd name="T23" fmla="*/ 32411 h 63"/>
                <a:gd name="T24" fmla="*/ 360652 w 25"/>
                <a:gd name="T25" fmla="*/ 32411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grpSp>
        <p:nvGrpSpPr>
          <p:cNvPr id="1032" name="Group 218"/>
          <p:cNvGrpSpPr>
            <a:grpSpLocks/>
          </p:cNvGrpSpPr>
          <p:nvPr/>
        </p:nvGrpSpPr>
        <p:grpSpPr bwMode="auto">
          <a:xfrm>
            <a:off x="508000" y="6121401"/>
            <a:ext cx="711200" cy="492125"/>
            <a:chOff x="96" y="2784"/>
            <a:chExt cx="1062" cy="981"/>
          </a:xfrm>
        </p:grpSpPr>
        <p:sp>
          <p:nvSpPr>
            <p:cNvPr id="1054" name="Freeform 219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495094 w 41"/>
                <a:gd name="T1" fmla="*/ 202930 h 16"/>
                <a:gd name="T2" fmla="*/ 613346 w 41"/>
                <a:gd name="T3" fmla="*/ 169457 h 16"/>
                <a:gd name="T4" fmla="*/ 629583 w 41"/>
                <a:gd name="T5" fmla="*/ 153105 h 16"/>
                <a:gd name="T6" fmla="*/ 515284 w 41"/>
                <a:gd name="T7" fmla="*/ 16478 h 16"/>
                <a:gd name="T8" fmla="*/ 131273 w 41"/>
                <a:gd name="T9" fmla="*/ 186578 h 16"/>
                <a:gd name="T10" fmla="*/ 495094 w 41"/>
                <a:gd name="T11" fmla="*/ 202930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55" name="Freeform 220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2725471 w 210"/>
                <a:gd name="T1" fmla="*/ 2593070 h 193"/>
                <a:gd name="T2" fmla="*/ 2543632 w 210"/>
                <a:gd name="T3" fmla="*/ 2090122 h 193"/>
                <a:gd name="T4" fmla="*/ 2374839 w 210"/>
                <a:gd name="T5" fmla="*/ 1657142 h 193"/>
                <a:gd name="T6" fmla="*/ 2758843 w 210"/>
                <a:gd name="T7" fmla="*/ 1554465 h 193"/>
                <a:gd name="T8" fmla="*/ 2440926 w 210"/>
                <a:gd name="T9" fmla="*/ 1372767 h 193"/>
                <a:gd name="T10" fmla="*/ 2626007 w 210"/>
                <a:gd name="T11" fmla="*/ 1389060 h 193"/>
                <a:gd name="T12" fmla="*/ 2626007 w 210"/>
                <a:gd name="T13" fmla="*/ 1286383 h 193"/>
                <a:gd name="T14" fmla="*/ 2259091 w 210"/>
                <a:gd name="T15" fmla="*/ 1302803 h 193"/>
                <a:gd name="T16" fmla="*/ 2140117 w 210"/>
                <a:gd name="T17" fmla="*/ 2090122 h 193"/>
                <a:gd name="T18" fmla="*/ 2074005 w 210"/>
                <a:gd name="T19" fmla="*/ 1405349 h 193"/>
                <a:gd name="T20" fmla="*/ 1974673 w 210"/>
                <a:gd name="T21" fmla="*/ 1120974 h 193"/>
                <a:gd name="T22" fmla="*/ 2074005 w 210"/>
                <a:gd name="T23" fmla="*/ 853403 h 193"/>
                <a:gd name="T24" fmla="*/ 2024339 w 210"/>
                <a:gd name="T25" fmla="*/ 618693 h 193"/>
                <a:gd name="T26" fmla="*/ 1990992 w 210"/>
                <a:gd name="T27" fmla="*/ 400246 h 193"/>
                <a:gd name="T28" fmla="*/ 2209425 w 210"/>
                <a:gd name="T29" fmla="*/ 651402 h 193"/>
                <a:gd name="T30" fmla="*/ 2493965 w 210"/>
                <a:gd name="T31" fmla="*/ 300815 h 193"/>
                <a:gd name="T32" fmla="*/ 2457372 w 210"/>
                <a:gd name="T33" fmla="*/ 601610 h 193"/>
                <a:gd name="T34" fmla="*/ 2391285 w 210"/>
                <a:gd name="T35" fmla="*/ 803739 h 193"/>
                <a:gd name="T36" fmla="*/ 2408216 w 210"/>
                <a:gd name="T37" fmla="*/ 1120974 h 193"/>
                <a:gd name="T38" fmla="*/ 3327266 w 210"/>
                <a:gd name="T39" fmla="*/ 485866 h 193"/>
                <a:gd name="T40" fmla="*/ 1504945 w 210"/>
                <a:gd name="T41" fmla="*/ 16289 h 193"/>
                <a:gd name="T42" fmla="*/ 936006 w 210"/>
                <a:gd name="T43" fmla="*/ 132165 h 193"/>
                <a:gd name="T44" fmla="*/ 1422569 w 210"/>
                <a:gd name="T45" fmla="*/ 201491 h 193"/>
                <a:gd name="T46" fmla="*/ 1002093 w 210"/>
                <a:gd name="T47" fmla="*/ 366900 h 193"/>
                <a:gd name="T48" fmla="*/ 969358 w 210"/>
                <a:gd name="T49" fmla="*/ 485866 h 193"/>
                <a:gd name="T50" fmla="*/ 635046 w 210"/>
                <a:gd name="T51" fmla="*/ 284501 h 193"/>
                <a:gd name="T52" fmla="*/ 218458 w 210"/>
                <a:gd name="T53" fmla="*/ 1924718 h 193"/>
                <a:gd name="T54" fmla="*/ 1019024 w 210"/>
                <a:gd name="T55" fmla="*/ 2440733 h 193"/>
                <a:gd name="T56" fmla="*/ 754146 w 210"/>
                <a:gd name="T57" fmla="*/ 2225533 h 193"/>
                <a:gd name="T58" fmla="*/ 585379 w 210"/>
                <a:gd name="T59" fmla="*/ 2424288 h 193"/>
                <a:gd name="T60" fmla="*/ 535713 w 210"/>
                <a:gd name="T61" fmla="*/ 2139786 h 193"/>
                <a:gd name="T62" fmla="*/ 770435 w 210"/>
                <a:gd name="T63" fmla="*/ 1438720 h 193"/>
                <a:gd name="T64" fmla="*/ 1121067 w 210"/>
                <a:gd name="T65" fmla="*/ 1389060 h 193"/>
                <a:gd name="T66" fmla="*/ 1187817 w 210"/>
                <a:gd name="T67" fmla="*/ 1587173 h 193"/>
                <a:gd name="T68" fmla="*/ 1019024 w 210"/>
                <a:gd name="T69" fmla="*/ 2024042 h 193"/>
                <a:gd name="T70" fmla="*/ 1521361 w 210"/>
                <a:gd name="T71" fmla="*/ 3009605 h 193"/>
                <a:gd name="T72" fmla="*/ 3112697 w 210"/>
                <a:gd name="T73" fmla="*/ 2774894 h 193"/>
                <a:gd name="T74" fmla="*/ 3043389 w 210"/>
                <a:gd name="T75" fmla="*/ 1104559 h 193"/>
                <a:gd name="T76" fmla="*/ 2758843 w 210"/>
                <a:gd name="T77" fmla="*/ 1001882 h 193"/>
                <a:gd name="T78" fmla="*/ 1888949 w 210"/>
                <a:gd name="T79" fmla="*/ 1018939 h 193"/>
                <a:gd name="T80" fmla="*/ 1805906 w 210"/>
                <a:gd name="T81" fmla="*/ 1455140 h 193"/>
                <a:gd name="T82" fmla="*/ 1908586 w 210"/>
                <a:gd name="T83" fmla="*/ 836472 h 193"/>
                <a:gd name="T84" fmla="*/ 1488651 w 210"/>
                <a:gd name="T85" fmla="*/ 432980 h 193"/>
                <a:gd name="T86" fmla="*/ 1756113 w 210"/>
                <a:gd name="T87" fmla="*/ 585317 h 193"/>
                <a:gd name="T88" fmla="*/ 1019024 w 210"/>
                <a:gd name="T89" fmla="*/ 1204010 h 193"/>
                <a:gd name="T90" fmla="*/ 400293 w 210"/>
                <a:gd name="T91" fmla="*/ 618693 h 193"/>
                <a:gd name="T92" fmla="*/ 1138024 w 210"/>
                <a:gd name="T93" fmla="*/ 668358 h 193"/>
                <a:gd name="T94" fmla="*/ 1323237 w 210"/>
                <a:gd name="T95" fmla="*/ 668358 h 193"/>
                <a:gd name="T96" fmla="*/ 1805906 w 210"/>
                <a:gd name="T97" fmla="*/ 754079 h 193"/>
                <a:gd name="T98" fmla="*/ 1657418 w 210"/>
                <a:gd name="T99" fmla="*/ 1554465 h 193"/>
                <a:gd name="T100" fmla="*/ 1554738 w 210"/>
                <a:gd name="T101" fmla="*/ 853403 h 193"/>
                <a:gd name="T102" fmla="*/ 1019024 w 210"/>
                <a:gd name="T103" fmla="*/ 1204010 h 193"/>
                <a:gd name="T104" fmla="*/ 1339526 w 210"/>
                <a:gd name="T105" fmla="*/ 1372767 h 193"/>
                <a:gd name="T106" fmla="*/ 1471694 w 210"/>
                <a:gd name="T107" fmla="*/ 969148 h 193"/>
                <a:gd name="T108" fmla="*/ 1706447 w 210"/>
                <a:gd name="T109" fmla="*/ 2424288 h 193"/>
                <a:gd name="T110" fmla="*/ 1372903 w 210"/>
                <a:gd name="T111" fmla="*/ 1604256 h 193"/>
                <a:gd name="T112" fmla="*/ 1958252 w 210"/>
                <a:gd name="T113" fmla="*/ 1773018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56" name="Freeform 221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235109 w 17"/>
                <a:gd name="T1" fmla="*/ 89944 h 20"/>
                <a:gd name="T2" fmla="*/ 152630 w 17"/>
                <a:gd name="T3" fmla="*/ 351788 h 20"/>
                <a:gd name="T4" fmla="*/ 235109 w 17"/>
                <a:gd name="T5" fmla="*/ 89944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57" name="Freeform 222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116675 w 15"/>
                <a:gd name="T1" fmla="*/ 162177 h 27"/>
                <a:gd name="T2" fmla="*/ 66591 w 15"/>
                <a:gd name="T3" fmla="*/ 408816 h 27"/>
                <a:gd name="T4" fmla="*/ 253759 w 15"/>
                <a:gd name="T5" fmla="*/ 262621 h 27"/>
                <a:gd name="T6" fmla="*/ 220081 w 15"/>
                <a:gd name="T7" fmla="*/ 129321 h 27"/>
                <a:gd name="T8" fmla="*/ 116675 w 15"/>
                <a:gd name="T9" fmla="*/ 162177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58" name="Freeform 223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675196 w 48"/>
                <a:gd name="T1" fmla="*/ 32329 h 23"/>
                <a:gd name="T2" fmla="*/ 153105 w 48"/>
                <a:gd name="T3" fmla="*/ 16154 h 23"/>
                <a:gd name="T4" fmla="*/ 16478 w 48"/>
                <a:gd name="T5" fmla="*/ 146896 h 23"/>
                <a:gd name="T6" fmla="*/ 369132 w 48"/>
                <a:gd name="T7" fmla="*/ 346119 h 23"/>
                <a:gd name="T8" fmla="*/ 572063 w 48"/>
                <a:gd name="T9" fmla="*/ 329329 h 23"/>
                <a:gd name="T10" fmla="*/ 675196 w 48"/>
                <a:gd name="T11" fmla="*/ 313150 h 23"/>
                <a:gd name="T12" fmla="*/ 675196 w 48"/>
                <a:gd name="T13" fmla="*/ 32329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59" name="Freeform 224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400293 w 35"/>
                <a:gd name="T1" fmla="*/ 33306 h 37"/>
                <a:gd name="T2" fmla="*/ 185086 w 35"/>
                <a:gd name="T3" fmla="*/ 33306 h 37"/>
                <a:gd name="T4" fmla="*/ 66087 w 35"/>
                <a:gd name="T5" fmla="*/ 332804 h 37"/>
                <a:gd name="T6" fmla="*/ 469601 w 35"/>
                <a:gd name="T7" fmla="*/ 365984 h 37"/>
                <a:gd name="T8" fmla="*/ 400293 w 35"/>
                <a:gd name="T9" fmla="*/ 33306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60" name="Freeform 225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82376 w 35"/>
                <a:gd name="T1" fmla="*/ 0 h 7"/>
                <a:gd name="T2" fmla="*/ 234879 w 35"/>
                <a:gd name="T3" fmla="*/ 93708 h 7"/>
                <a:gd name="T4" fmla="*/ 82376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61" name="Freeform 226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121367 w 27"/>
                <a:gd name="T1" fmla="*/ 219409 h 16"/>
                <a:gd name="T2" fmla="*/ 426922 w 27"/>
                <a:gd name="T3" fmla="*/ 99903 h 16"/>
                <a:gd name="T4" fmla="*/ 288974 w 27"/>
                <a:gd name="T5" fmla="*/ 16478 h 16"/>
                <a:gd name="T6" fmla="*/ 121367 w 27"/>
                <a:gd name="T7" fmla="*/ 186578 h 16"/>
                <a:gd name="T8" fmla="*/ 121367 w 27"/>
                <a:gd name="T9" fmla="*/ 219409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62" name="Freeform 227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416587 w 35"/>
                <a:gd name="T1" fmla="*/ 99553 h 17"/>
                <a:gd name="T2" fmla="*/ 132168 w 35"/>
                <a:gd name="T3" fmla="*/ 168955 h 17"/>
                <a:gd name="T4" fmla="*/ 99459 w 35"/>
                <a:gd name="T5" fmla="*/ 218784 h 17"/>
                <a:gd name="T6" fmla="*/ 453312 w 35"/>
                <a:gd name="T7" fmla="*/ 202353 h 17"/>
                <a:gd name="T8" fmla="*/ 416587 w 35"/>
                <a:gd name="T9" fmla="*/ 99553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63" name="Freeform 228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670678 w 49"/>
                <a:gd name="T1" fmla="*/ 46875 h 12"/>
                <a:gd name="T2" fmla="*/ 488266 w 49"/>
                <a:gd name="T3" fmla="*/ 15625 h 12"/>
                <a:gd name="T4" fmla="*/ 116170 w 49"/>
                <a:gd name="T5" fmla="*/ 0 h 12"/>
                <a:gd name="T6" fmla="*/ 33455 w 49"/>
                <a:gd name="T7" fmla="*/ 78125 h 12"/>
                <a:gd name="T8" fmla="*/ 335261 w 49"/>
                <a:gd name="T9" fmla="*/ 125000 h 12"/>
                <a:gd name="T10" fmla="*/ 690888 w 49"/>
                <a:gd name="T11" fmla="*/ 125000 h 12"/>
                <a:gd name="T12" fmla="*/ 670678 w 49"/>
                <a:gd name="T13" fmla="*/ 46875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64" name="Freeform 229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632893 w 40"/>
                <a:gd name="T1" fmla="*/ 34313 h 11"/>
                <a:gd name="T2" fmla="*/ 444413 w 40"/>
                <a:gd name="T3" fmla="*/ 68473 h 11"/>
                <a:gd name="T4" fmla="*/ 222219 w 40"/>
                <a:gd name="T5" fmla="*/ 51057 h 11"/>
                <a:gd name="T6" fmla="*/ 16610 w 40"/>
                <a:gd name="T7" fmla="*/ 34313 h 11"/>
                <a:gd name="T8" fmla="*/ 599048 w 40"/>
                <a:gd name="T9" fmla="*/ 140392 h 11"/>
                <a:gd name="T10" fmla="*/ 632893 w 40"/>
                <a:gd name="T11" fmla="*/ 34313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65" name="Freeform 230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462645 w 41"/>
                <a:gd name="T1" fmla="*/ 152630 h 34"/>
                <a:gd name="T2" fmla="*/ 216335 w 41"/>
                <a:gd name="T3" fmla="*/ 99553 h 34"/>
                <a:gd name="T4" fmla="*/ 65639 w 41"/>
                <a:gd name="T5" fmla="*/ 251540 h 34"/>
                <a:gd name="T6" fmla="*/ 16212 w 41"/>
                <a:gd name="T7" fmla="*/ 318362 h 34"/>
                <a:gd name="T8" fmla="*/ 147485 w 41"/>
                <a:gd name="T9" fmla="*/ 318362 h 34"/>
                <a:gd name="T10" fmla="*/ 281974 w 41"/>
                <a:gd name="T11" fmla="*/ 453893 h 34"/>
                <a:gd name="T12" fmla="*/ 347609 w 41"/>
                <a:gd name="T13" fmla="*/ 503621 h 34"/>
                <a:gd name="T14" fmla="*/ 478882 w 41"/>
                <a:gd name="T15" fmla="*/ 318362 h 34"/>
                <a:gd name="T16" fmla="*/ 646557 w 41"/>
                <a:gd name="T17" fmla="*/ 318362 h 34"/>
                <a:gd name="T18" fmla="*/ 462645 w 41"/>
                <a:gd name="T19" fmla="*/ 152630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66" name="Freeform 231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360652 w 25"/>
                <a:gd name="T1" fmla="*/ 32411 h 63"/>
                <a:gd name="T2" fmla="*/ 296130 w 25"/>
                <a:gd name="T3" fmla="*/ 281768 h 63"/>
                <a:gd name="T4" fmla="*/ 113546 w 25"/>
                <a:gd name="T5" fmla="*/ 331043 h 63"/>
                <a:gd name="T6" fmla="*/ 113546 w 25"/>
                <a:gd name="T7" fmla="*/ 380419 h 63"/>
                <a:gd name="T8" fmla="*/ 279342 w 25"/>
                <a:gd name="T9" fmla="*/ 563430 h 63"/>
                <a:gd name="T10" fmla="*/ 194856 w 25"/>
                <a:gd name="T11" fmla="*/ 743969 h 63"/>
                <a:gd name="T12" fmla="*/ 0 w 25"/>
                <a:gd name="T13" fmla="*/ 910777 h 63"/>
                <a:gd name="T14" fmla="*/ 81285 w 25"/>
                <a:gd name="T15" fmla="*/ 960027 h 63"/>
                <a:gd name="T16" fmla="*/ 263209 w 25"/>
                <a:gd name="T17" fmla="*/ 1025636 h 63"/>
                <a:gd name="T18" fmla="*/ 377415 w 25"/>
                <a:gd name="T19" fmla="*/ 943824 h 63"/>
                <a:gd name="T20" fmla="*/ 409676 w 25"/>
                <a:gd name="T21" fmla="*/ 232387 h 63"/>
                <a:gd name="T22" fmla="*/ 409676 w 25"/>
                <a:gd name="T23" fmla="*/ 32411 h 63"/>
                <a:gd name="T24" fmla="*/ 360652 w 25"/>
                <a:gd name="T25" fmla="*/ 32411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grpSp>
        <p:nvGrpSpPr>
          <p:cNvPr id="1033" name="Group 232"/>
          <p:cNvGrpSpPr>
            <a:grpSpLocks/>
          </p:cNvGrpSpPr>
          <p:nvPr/>
        </p:nvGrpSpPr>
        <p:grpSpPr bwMode="auto">
          <a:xfrm>
            <a:off x="9245600" y="-7938"/>
            <a:ext cx="3090333" cy="2063751"/>
            <a:chOff x="4080" y="-5"/>
            <a:chExt cx="1748" cy="1556"/>
          </a:xfrm>
        </p:grpSpPr>
        <p:sp>
          <p:nvSpPr>
            <p:cNvPr id="1039" name="Freeform 233"/>
            <p:cNvSpPr>
              <a:spLocks/>
            </p:cNvSpPr>
            <p:nvPr userDrawn="1"/>
          </p:nvSpPr>
          <p:spPr bwMode="auto">
            <a:xfrm>
              <a:off x="4161" y="-5"/>
              <a:ext cx="1586" cy="1443"/>
            </a:xfrm>
            <a:custGeom>
              <a:avLst/>
              <a:gdLst>
                <a:gd name="T0" fmla="*/ 13870 w 546"/>
                <a:gd name="T1" fmla="*/ 2494 h 497"/>
                <a:gd name="T2" fmla="*/ 6614 w 546"/>
                <a:gd name="T3" fmla="*/ 42486 h 497"/>
                <a:gd name="T4" fmla="*/ 15096 w 546"/>
                <a:gd name="T5" fmla="*/ 235430 h 497"/>
                <a:gd name="T6" fmla="*/ 32475 w 546"/>
                <a:gd name="T7" fmla="*/ 273810 h 497"/>
                <a:gd name="T8" fmla="*/ 94899 w 546"/>
                <a:gd name="T9" fmla="*/ 288664 h 497"/>
                <a:gd name="T10" fmla="*/ 122665 w 546"/>
                <a:gd name="T11" fmla="*/ 296468 h 497"/>
                <a:gd name="T12" fmla="*/ 312253 w 546"/>
                <a:gd name="T13" fmla="*/ 284524 h 497"/>
                <a:gd name="T14" fmla="*/ 320166 w 546"/>
                <a:gd name="T15" fmla="*/ 100055 h 497"/>
                <a:gd name="T16" fmla="*/ 221691 w 546"/>
                <a:gd name="T17" fmla="*/ 9517 h 497"/>
                <a:gd name="T18" fmla="*/ 149505 w 546"/>
                <a:gd name="T19" fmla="*/ 17331 h 497"/>
                <a:gd name="T20" fmla="*/ 118895 w 546"/>
                <a:gd name="T21" fmla="*/ 6608 h 497"/>
                <a:gd name="T22" fmla="*/ 90780 w 546"/>
                <a:gd name="T23" fmla="*/ 1196 h 497"/>
                <a:gd name="T24" fmla="*/ 13870 w 546"/>
                <a:gd name="T25" fmla="*/ 2494 h 49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546" h="497">
                  <a:moveTo>
                    <a:pt x="23" y="4"/>
                  </a:moveTo>
                  <a:cubicBezTo>
                    <a:pt x="23" y="4"/>
                    <a:pt x="0" y="34"/>
                    <a:pt x="11" y="71"/>
                  </a:cubicBezTo>
                  <a:cubicBezTo>
                    <a:pt x="19" y="100"/>
                    <a:pt x="25" y="393"/>
                    <a:pt x="25" y="393"/>
                  </a:cubicBezTo>
                  <a:cubicBezTo>
                    <a:pt x="25" y="393"/>
                    <a:pt x="42" y="452"/>
                    <a:pt x="54" y="457"/>
                  </a:cubicBezTo>
                  <a:cubicBezTo>
                    <a:pt x="66" y="462"/>
                    <a:pt x="158" y="482"/>
                    <a:pt x="158" y="482"/>
                  </a:cubicBezTo>
                  <a:cubicBezTo>
                    <a:pt x="158" y="482"/>
                    <a:pt x="191" y="497"/>
                    <a:pt x="204" y="495"/>
                  </a:cubicBezTo>
                  <a:cubicBezTo>
                    <a:pt x="217" y="494"/>
                    <a:pt x="506" y="487"/>
                    <a:pt x="520" y="475"/>
                  </a:cubicBezTo>
                  <a:cubicBezTo>
                    <a:pt x="533" y="463"/>
                    <a:pt x="546" y="218"/>
                    <a:pt x="533" y="167"/>
                  </a:cubicBezTo>
                  <a:cubicBezTo>
                    <a:pt x="520" y="117"/>
                    <a:pt x="404" y="14"/>
                    <a:pt x="369" y="16"/>
                  </a:cubicBezTo>
                  <a:cubicBezTo>
                    <a:pt x="335" y="17"/>
                    <a:pt x="249" y="29"/>
                    <a:pt x="249" y="29"/>
                  </a:cubicBezTo>
                  <a:lnTo>
                    <a:pt x="198" y="11"/>
                  </a:lnTo>
                  <a:lnTo>
                    <a:pt x="151" y="2"/>
                  </a:lnTo>
                  <a:cubicBezTo>
                    <a:pt x="151" y="2"/>
                    <a:pt x="79" y="0"/>
                    <a:pt x="23" y="4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1040" name="Group 234"/>
            <p:cNvGrpSpPr>
              <a:grpSpLocks/>
            </p:cNvGrpSpPr>
            <p:nvPr userDrawn="1"/>
          </p:nvGrpSpPr>
          <p:grpSpPr bwMode="auto">
            <a:xfrm>
              <a:off x="4080" y="0"/>
              <a:ext cx="1748" cy="1551"/>
              <a:chOff x="2918" y="18"/>
              <a:chExt cx="2958" cy="2699"/>
            </a:xfrm>
          </p:grpSpPr>
          <p:sp>
            <p:nvSpPr>
              <p:cNvPr id="1041" name="Freeform 235"/>
              <p:cNvSpPr>
                <a:spLocks/>
              </p:cNvSpPr>
              <p:nvPr/>
            </p:nvSpPr>
            <p:spPr bwMode="auto">
              <a:xfrm>
                <a:off x="3060" y="18"/>
                <a:ext cx="490" cy="187"/>
              </a:xfrm>
              <a:custGeom>
                <a:avLst/>
                <a:gdLst>
                  <a:gd name="T0" fmla="*/ 1181284 w 97"/>
                  <a:gd name="T1" fmla="*/ 415565 h 37"/>
                  <a:gd name="T2" fmla="*/ 1513352 w 97"/>
                  <a:gd name="T3" fmla="*/ 332804 h 37"/>
                  <a:gd name="T4" fmla="*/ 1529608 w 97"/>
                  <a:gd name="T5" fmla="*/ 283891 h 37"/>
                  <a:gd name="T6" fmla="*/ 1463847 w 97"/>
                  <a:gd name="T7" fmla="*/ 0 h 37"/>
                  <a:gd name="T8" fmla="*/ 414186 w 97"/>
                  <a:gd name="T9" fmla="*/ 0 h 37"/>
                  <a:gd name="T10" fmla="*/ 167959 w 97"/>
                  <a:gd name="T11" fmla="*/ 365984 h 37"/>
                  <a:gd name="T12" fmla="*/ 1181284 w 97"/>
                  <a:gd name="T13" fmla="*/ 415565 h 3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97" h="37">
                    <a:moveTo>
                      <a:pt x="71" y="25"/>
                    </a:moveTo>
                    <a:cubicBezTo>
                      <a:pt x="81" y="22"/>
                      <a:pt x="87" y="21"/>
                      <a:pt x="91" y="20"/>
                    </a:cubicBezTo>
                    <a:cubicBezTo>
                      <a:pt x="91" y="19"/>
                      <a:pt x="91" y="19"/>
                      <a:pt x="92" y="17"/>
                    </a:cubicBezTo>
                    <a:cubicBezTo>
                      <a:pt x="97" y="11"/>
                      <a:pt x="95" y="4"/>
                      <a:pt x="88" y="0"/>
                    </a:cubicBezTo>
                    <a:lnTo>
                      <a:pt x="25" y="0"/>
                    </a:lnTo>
                    <a:cubicBezTo>
                      <a:pt x="10" y="3"/>
                      <a:pt x="0" y="10"/>
                      <a:pt x="10" y="22"/>
                    </a:cubicBezTo>
                    <a:cubicBezTo>
                      <a:pt x="10" y="22"/>
                      <a:pt x="28" y="37"/>
                      <a:pt x="71" y="25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42" name="Freeform 236"/>
              <p:cNvSpPr>
                <a:spLocks noEditPoints="1"/>
              </p:cNvSpPr>
              <p:nvPr/>
            </p:nvSpPr>
            <p:spPr bwMode="auto">
              <a:xfrm>
                <a:off x="2918" y="18"/>
                <a:ext cx="2958" cy="2699"/>
              </a:xfrm>
              <a:custGeom>
                <a:avLst/>
                <a:gdLst>
                  <a:gd name="T0" fmla="*/ 8422119 w 585"/>
                  <a:gd name="T1" fmla="*/ 16275 h 534"/>
                  <a:gd name="T2" fmla="*/ 2624484 w 585"/>
                  <a:gd name="T3" fmla="*/ 0 h 534"/>
                  <a:gd name="T4" fmla="*/ 3761357 w 585"/>
                  <a:gd name="T5" fmla="*/ 349778 h 534"/>
                  <a:gd name="T6" fmla="*/ 2908892 w 585"/>
                  <a:gd name="T7" fmla="*/ 649969 h 534"/>
                  <a:gd name="T8" fmla="*/ 3460658 w 585"/>
                  <a:gd name="T9" fmla="*/ 1183880 h 534"/>
                  <a:gd name="T10" fmla="*/ 1236151 w 585"/>
                  <a:gd name="T11" fmla="*/ 999105 h 534"/>
                  <a:gd name="T12" fmla="*/ 432702 w 585"/>
                  <a:gd name="T13" fmla="*/ 1048688 h 534"/>
                  <a:gd name="T14" fmla="*/ 3325308 w 585"/>
                  <a:gd name="T15" fmla="*/ 8117733 h 534"/>
                  <a:gd name="T16" fmla="*/ 2406265 w 585"/>
                  <a:gd name="T17" fmla="*/ 5686722 h 534"/>
                  <a:gd name="T18" fmla="*/ 1755090 w 585"/>
                  <a:gd name="T19" fmla="*/ 6266977 h 534"/>
                  <a:gd name="T20" fmla="*/ 1570086 w 585"/>
                  <a:gd name="T21" fmla="*/ 7253052 h 534"/>
                  <a:gd name="T22" fmla="*/ 2072203 w 585"/>
                  <a:gd name="T23" fmla="*/ 4416858 h 534"/>
                  <a:gd name="T24" fmla="*/ 2558544 w 585"/>
                  <a:gd name="T25" fmla="*/ 3800045 h 534"/>
                  <a:gd name="T26" fmla="*/ 3494025 w 585"/>
                  <a:gd name="T27" fmla="*/ 3951508 h 534"/>
                  <a:gd name="T28" fmla="*/ 3143550 w 585"/>
                  <a:gd name="T29" fmla="*/ 5102717 h 534"/>
                  <a:gd name="T30" fmla="*/ 3209587 w 585"/>
                  <a:gd name="T31" fmla="*/ 6583437 h 534"/>
                  <a:gd name="T32" fmla="*/ 8607123 w 585"/>
                  <a:gd name="T33" fmla="*/ 8051774 h 534"/>
                  <a:gd name="T34" fmla="*/ 7589318 w 585"/>
                  <a:gd name="T35" fmla="*/ 7117864 h 534"/>
                  <a:gd name="T36" fmla="*/ 7102952 w 585"/>
                  <a:gd name="T37" fmla="*/ 5752706 h 534"/>
                  <a:gd name="T38" fmla="*/ 6617248 w 585"/>
                  <a:gd name="T39" fmla="*/ 4502331 h 534"/>
                  <a:gd name="T40" fmla="*/ 7687953 w 585"/>
                  <a:gd name="T41" fmla="*/ 4267973 h 534"/>
                  <a:gd name="T42" fmla="*/ 6802252 w 585"/>
                  <a:gd name="T43" fmla="*/ 3717150 h 534"/>
                  <a:gd name="T44" fmla="*/ 7337605 w 585"/>
                  <a:gd name="T45" fmla="*/ 3766738 h 534"/>
                  <a:gd name="T46" fmla="*/ 7321318 w 585"/>
                  <a:gd name="T47" fmla="*/ 3482943 h 534"/>
                  <a:gd name="T48" fmla="*/ 6283212 w 585"/>
                  <a:gd name="T49" fmla="*/ 3516256 h 534"/>
                  <a:gd name="T50" fmla="*/ 5966205 w 585"/>
                  <a:gd name="T51" fmla="*/ 5719398 h 534"/>
                  <a:gd name="T52" fmla="*/ 5800860 w 585"/>
                  <a:gd name="T53" fmla="*/ 3832722 h 534"/>
                  <a:gd name="T54" fmla="*/ 5532734 w 585"/>
                  <a:gd name="T55" fmla="*/ 3034636 h 534"/>
                  <a:gd name="T56" fmla="*/ 5800860 w 585"/>
                  <a:gd name="T57" fmla="*/ 2265881 h 534"/>
                  <a:gd name="T58" fmla="*/ 5665505 w 585"/>
                  <a:gd name="T59" fmla="*/ 1649099 h 534"/>
                  <a:gd name="T60" fmla="*/ 5532734 w 585"/>
                  <a:gd name="T61" fmla="*/ 1032418 h 534"/>
                  <a:gd name="T62" fmla="*/ 6167496 w 585"/>
                  <a:gd name="T63" fmla="*/ 1718303 h 534"/>
                  <a:gd name="T64" fmla="*/ 6934255 w 585"/>
                  <a:gd name="T65" fmla="*/ 785030 h 534"/>
                  <a:gd name="T66" fmla="*/ 6835619 w 585"/>
                  <a:gd name="T67" fmla="*/ 1583241 h 534"/>
                  <a:gd name="T68" fmla="*/ 6702848 w 585"/>
                  <a:gd name="T69" fmla="*/ 2167246 h 534"/>
                  <a:gd name="T70" fmla="*/ 6702848 w 585"/>
                  <a:gd name="T71" fmla="*/ 3018235 h 534"/>
                  <a:gd name="T72" fmla="*/ 9324233 w 585"/>
                  <a:gd name="T73" fmla="*/ 3018235 h 534"/>
                  <a:gd name="T74" fmla="*/ 9258171 w 585"/>
                  <a:gd name="T75" fmla="*/ 1266650 h 534"/>
                  <a:gd name="T76" fmla="*/ 4161355 w 585"/>
                  <a:gd name="T77" fmla="*/ 1151204 h 534"/>
                  <a:gd name="T78" fmla="*/ 4898767 w 585"/>
                  <a:gd name="T79" fmla="*/ 1550565 h 534"/>
                  <a:gd name="T80" fmla="*/ 2859269 w 585"/>
                  <a:gd name="T81" fmla="*/ 3252598 h 534"/>
                  <a:gd name="T82" fmla="*/ 1153802 w 585"/>
                  <a:gd name="T83" fmla="*/ 1632824 h 534"/>
                  <a:gd name="T84" fmla="*/ 3192663 w 585"/>
                  <a:gd name="T85" fmla="*/ 1767885 h 534"/>
                  <a:gd name="T86" fmla="*/ 3675656 w 585"/>
                  <a:gd name="T87" fmla="*/ 1751616 h 534"/>
                  <a:gd name="T88" fmla="*/ 5047162 w 585"/>
                  <a:gd name="T89" fmla="*/ 2018493 h 534"/>
                  <a:gd name="T90" fmla="*/ 4614333 w 585"/>
                  <a:gd name="T91" fmla="*/ 4267973 h 534"/>
                  <a:gd name="T92" fmla="*/ 4346364 w 585"/>
                  <a:gd name="T93" fmla="*/ 2282793 h 534"/>
                  <a:gd name="T94" fmla="*/ 2859269 w 585"/>
                  <a:gd name="T95" fmla="*/ 3252598 h 534"/>
                  <a:gd name="T96" fmla="*/ 3728658 w 585"/>
                  <a:gd name="T97" fmla="*/ 3750463 h 534"/>
                  <a:gd name="T98" fmla="*/ 4127993 w 585"/>
                  <a:gd name="T99" fmla="*/ 2635149 h 534"/>
                  <a:gd name="T100" fmla="*/ 5447160 w 585"/>
                  <a:gd name="T101" fmla="*/ 4868379 h 534"/>
                  <a:gd name="T102" fmla="*/ 3592665 w 585"/>
                  <a:gd name="T103" fmla="*/ 5349974 h 534"/>
                  <a:gd name="T104" fmla="*/ 5162878 w 585"/>
                  <a:gd name="T105" fmla="*/ 4617751 h 534"/>
                  <a:gd name="T106" fmla="*/ 5315157 w 585"/>
                  <a:gd name="T107" fmla="*/ 2216167 h 534"/>
                  <a:gd name="T108" fmla="*/ 5232166 w 585"/>
                  <a:gd name="T109" fmla="*/ 3552147 h 534"/>
                  <a:gd name="T110" fmla="*/ 4997407 w 585"/>
                  <a:gd name="T111" fmla="*/ 2401579 h 534"/>
                  <a:gd name="T112" fmla="*/ 8474994 w 585"/>
                  <a:gd name="T113" fmla="*/ 2984927 h 534"/>
                  <a:gd name="T114" fmla="*/ 7704366 w 585"/>
                  <a:gd name="T115" fmla="*/ 2701133 h 534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0" t="0" r="r" b="b"/>
                <a:pathLst>
                  <a:path w="585" h="534">
                    <a:moveTo>
                      <a:pt x="554" y="76"/>
                    </a:moveTo>
                    <a:cubicBezTo>
                      <a:pt x="551" y="32"/>
                      <a:pt x="543" y="9"/>
                      <a:pt x="504" y="1"/>
                    </a:cubicBezTo>
                    <a:cubicBezTo>
                      <a:pt x="500" y="1"/>
                      <a:pt x="494" y="0"/>
                      <a:pt x="486" y="0"/>
                    </a:cubicBezTo>
                    <a:lnTo>
                      <a:pt x="157" y="0"/>
                    </a:lnTo>
                    <a:cubicBezTo>
                      <a:pt x="156" y="5"/>
                      <a:pt x="153" y="17"/>
                      <a:pt x="158" y="17"/>
                    </a:cubicBezTo>
                    <a:cubicBezTo>
                      <a:pt x="171" y="17"/>
                      <a:pt x="223" y="21"/>
                      <a:pt x="225" y="21"/>
                    </a:cubicBezTo>
                    <a:cubicBezTo>
                      <a:pt x="226" y="21"/>
                      <a:pt x="250" y="16"/>
                      <a:pt x="237" y="28"/>
                    </a:cubicBezTo>
                    <a:cubicBezTo>
                      <a:pt x="223" y="41"/>
                      <a:pt x="192" y="41"/>
                      <a:pt x="174" y="39"/>
                    </a:cubicBezTo>
                    <a:cubicBezTo>
                      <a:pt x="131" y="36"/>
                      <a:pt x="152" y="56"/>
                      <a:pt x="168" y="56"/>
                    </a:cubicBezTo>
                    <a:cubicBezTo>
                      <a:pt x="218" y="56"/>
                      <a:pt x="228" y="68"/>
                      <a:pt x="207" y="71"/>
                    </a:cubicBezTo>
                    <a:cubicBezTo>
                      <a:pt x="186" y="74"/>
                      <a:pt x="182" y="73"/>
                      <a:pt x="162" y="76"/>
                    </a:cubicBezTo>
                    <a:cubicBezTo>
                      <a:pt x="7" y="101"/>
                      <a:pt x="59" y="60"/>
                      <a:pt x="74" y="60"/>
                    </a:cubicBezTo>
                    <a:cubicBezTo>
                      <a:pt x="139" y="59"/>
                      <a:pt x="123" y="37"/>
                      <a:pt x="107" y="42"/>
                    </a:cubicBezTo>
                    <a:cubicBezTo>
                      <a:pt x="91" y="46"/>
                      <a:pt x="34" y="27"/>
                      <a:pt x="26" y="63"/>
                    </a:cubicBezTo>
                    <a:cubicBezTo>
                      <a:pt x="19" y="100"/>
                      <a:pt x="42" y="282"/>
                      <a:pt x="36" y="317"/>
                    </a:cubicBezTo>
                    <a:cubicBezTo>
                      <a:pt x="0" y="534"/>
                      <a:pt x="199" y="487"/>
                      <a:pt x="199" y="487"/>
                    </a:cubicBezTo>
                    <a:cubicBezTo>
                      <a:pt x="156" y="453"/>
                      <a:pt x="174" y="421"/>
                      <a:pt x="171" y="403"/>
                    </a:cubicBezTo>
                    <a:cubicBezTo>
                      <a:pt x="161" y="345"/>
                      <a:pt x="154" y="337"/>
                      <a:pt x="144" y="341"/>
                    </a:cubicBezTo>
                    <a:cubicBezTo>
                      <a:pt x="121" y="352"/>
                      <a:pt x="123" y="358"/>
                      <a:pt x="126" y="367"/>
                    </a:cubicBezTo>
                    <a:cubicBezTo>
                      <a:pt x="142" y="416"/>
                      <a:pt x="105" y="376"/>
                      <a:pt x="105" y="376"/>
                    </a:cubicBezTo>
                    <a:cubicBezTo>
                      <a:pt x="98" y="380"/>
                      <a:pt x="95" y="390"/>
                      <a:pt x="99" y="399"/>
                    </a:cubicBezTo>
                    <a:cubicBezTo>
                      <a:pt x="131" y="463"/>
                      <a:pt x="101" y="446"/>
                      <a:pt x="94" y="435"/>
                    </a:cubicBezTo>
                    <a:cubicBezTo>
                      <a:pt x="61" y="390"/>
                      <a:pt x="92" y="366"/>
                      <a:pt x="88" y="352"/>
                    </a:cubicBezTo>
                    <a:cubicBezTo>
                      <a:pt x="75" y="295"/>
                      <a:pt x="118" y="274"/>
                      <a:pt x="124" y="265"/>
                    </a:cubicBezTo>
                    <a:cubicBezTo>
                      <a:pt x="130" y="256"/>
                      <a:pt x="127" y="253"/>
                      <a:pt x="129" y="234"/>
                    </a:cubicBezTo>
                    <a:cubicBezTo>
                      <a:pt x="136" y="195"/>
                      <a:pt x="155" y="216"/>
                      <a:pt x="153" y="228"/>
                    </a:cubicBezTo>
                    <a:cubicBezTo>
                      <a:pt x="148" y="274"/>
                      <a:pt x="176" y="242"/>
                      <a:pt x="186" y="228"/>
                    </a:cubicBezTo>
                    <a:cubicBezTo>
                      <a:pt x="218" y="186"/>
                      <a:pt x="214" y="229"/>
                      <a:pt x="209" y="237"/>
                    </a:cubicBezTo>
                    <a:cubicBezTo>
                      <a:pt x="203" y="244"/>
                      <a:pt x="198" y="255"/>
                      <a:pt x="200" y="260"/>
                    </a:cubicBezTo>
                    <a:cubicBezTo>
                      <a:pt x="208" y="283"/>
                      <a:pt x="193" y="305"/>
                      <a:pt x="188" y="306"/>
                    </a:cubicBezTo>
                    <a:cubicBezTo>
                      <a:pt x="184" y="308"/>
                      <a:pt x="170" y="314"/>
                      <a:pt x="170" y="332"/>
                    </a:cubicBezTo>
                    <a:cubicBezTo>
                      <a:pt x="171" y="350"/>
                      <a:pt x="192" y="382"/>
                      <a:pt x="192" y="395"/>
                    </a:cubicBezTo>
                    <a:cubicBezTo>
                      <a:pt x="193" y="492"/>
                      <a:pt x="236" y="499"/>
                      <a:pt x="255" y="497"/>
                    </a:cubicBezTo>
                    <a:cubicBezTo>
                      <a:pt x="275" y="496"/>
                      <a:pt x="445" y="490"/>
                      <a:pt x="515" y="483"/>
                    </a:cubicBezTo>
                    <a:cubicBezTo>
                      <a:pt x="585" y="477"/>
                      <a:pt x="538" y="458"/>
                      <a:pt x="518" y="458"/>
                    </a:cubicBezTo>
                    <a:cubicBezTo>
                      <a:pt x="467" y="458"/>
                      <a:pt x="454" y="427"/>
                      <a:pt x="454" y="427"/>
                    </a:cubicBezTo>
                    <a:cubicBezTo>
                      <a:pt x="454" y="427"/>
                      <a:pt x="453" y="405"/>
                      <a:pt x="431" y="400"/>
                    </a:cubicBezTo>
                    <a:cubicBezTo>
                      <a:pt x="376" y="385"/>
                      <a:pt x="411" y="353"/>
                      <a:pt x="425" y="345"/>
                    </a:cubicBezTo>
                    <a:cubicBezTo>
                      <a:pt x="438" y="338"/>
                      <a:pt x="430" y="335"/>
                      <a:pt x="420" y="329"/>
                    </a:cubicBezTo>
                    <a:cubicBezTo>
                      <a:pt x="398" y="316"/>
                      <a:pt x="394" y="300"/>
                      <a:pt x="396" y="270"/>
                    </a:cubicBezTo>
                    <a:cubicBezTo>
                      <a:pt x="397" y="240"/>
                      <a:pt x="416" y="249"/>
                      <a:pt x="416" y="249"/>
                    </a:cubicBezTo>
                    <a:cubicBezTo>
                      <a:pt x="416" y="249"/>
                      <a:pt x="448" y="262"/>
                      <a:pt x="460" y="256"/>
                    </a:cubicBezTo>
                    <a:cubicBezTo>
                      <a:pt x="472" y="250"/>
                      <a:pt x="467" y="239"/>
                      <a:pt x="461" y="244"/>
                    </a:cubicBezTo>
                    <a:cubicBezTo>
                      <a:pt x="455" y="248"/>
                      <a:pt x="412" y="244"/>
                      <a:pt x="407" y="223"/>
                    </a:cubicBezTo>
                    <a:cubicBezTo>
                      <a:pt x="403" y="202"/>
                      <a:pt x="418" y="213"/>
                      <a:pt x="422" y="214"/>
                    </a:cubicBezTo>
                    <a:cubicBezTo>
                      <a:pt x="427" y="216"/>
                      <a:pt x="427" y="220"/>
                      <a:pt x="439" y="226"/>
                    </a:cubicBezTo>
                    <a:cubicBezTo>
                      <a:pt x="468" y="241"/>
                      <a:pt x="454" y="224"/>
                      <a:pt x="454" y="224"/>
                    </a:cubicBezTo>
                    <a:cubicBezTo>
                      <a:pt x="454" y="224"/>
                      <a:pt x="454" y="224"/>
                      <a:pt x="438" y="209"/>
                    </a:cubicBezTo>
                    <a:cubicBezTo>
                      <a:pt x="423" y="194"/>
                      <a:pt x="406" y="199"/>
                      <a:pt x="389" y="199"/>
                    </a:cubicBezTo>
                    <a:cubicBezTo>
                      <a:pt x="373" y="199"/>
                      <a:pt x="376" y="211"/>
                      <a:pt x="376" y="211"/>
                    </a:cubicBezTo>
                    <a:cubicBezTo>
                      <a:pt x="376" y="211"/>
                      <a:pt x="373" y="242"/>
                      <a:pt x="370" y="291"/>
                    </a:cubicBezTo>
                    <a:cubicBezTo>
                      <a:pt x="368" y="341"/>
                      <a:pt x="360" y="347"/>
                      <a:pt x="357" y="343"/>
                    </a:cubicBezTo>
                    <a:cubicBezTo>
                      <a:pt x="354" y="338"/>
                      <a:pt x="350" y="313"/>
                      <a:pt x="350" y="305"/>
                    </a:cubicBezTo>
                    <a:cubicBezTo>
                      <a:pt x="350" y="298"/>
                      <a:pt x="345" y="264"/>
                      <a:pt x="347" y="230"/>
                    </a:cubicBezTo>
                    <a:cubicBezTo>
                      <a:pt x="350" y="195"/>
                      <a:pt x="356" y="210"/>
                      <a:pt x="334" y="201"/>
                    </a:cubicBezTo>
                    <a:cubicBezTo>
                      <a:pt x="311" y="192"/>
                      <a:pt x="323" y="182"/>
                      <a:pt x="331" y="182"/>
                    </a:cubicBezTo>
                    <a:cubicBezTo>
                      <a:pt x="338" y="182"/>
                      <a:pt x="350" y="189"/>
                      <a:pt x="352" y="181"/>
                    </a:cubicBezTo>
                    <a:cubicBezTo>
                      <a:pt x="356" y="160"/>
                      <a:pt x="359" y="141"/>
                      <a:pt x="347" y="136"/>
                    </a:cubicBezTo>
                    <a:cubicBezTo>
                      <a:pt x="322" y="127"/>
                      <a:pt x="332" y="121"/>
                      <a:pt x="341" y="118"/>
                    </a:cubicBezTo>
                    <a:cubicBezTo>
                      <a:pt x="350" y="115"/>
                      <a:pt x="352" y="94"/>
                      <a:pt x="339" y="99"/>
                    </a:cubicBezTo>
                    <a:cubicBezTo>
                      <a:pt x="313" y="107"/>
                      <a:pt x="316" y="85"/>
                      <a:pt x="321" y="82"/>
                    </a:cubicBezTo>
                    <a:cubicBezTo>
                      <a:pt x="325" y="79"/>
                      <a:pt x="334" y="83"/>
                      <a:pt x="331" y="62"/>
                    </a:cubicBezTo>
                    <a:cubicBezTo>
                      <a:pt x="328" y="41"/>
                      <a:pt x="347" y="34"/>
                      <a:pt x="351" y="53"/>
                    </a:cubicBezTo>
                    <a:cubicBezTo>
                      <a:pt x="354" y="73"/>
                      <a:pt x="363" y="112"/>
                      <a:pt x="369" y="103"/>
                    </a:cubicBezTo>
                    <a:cubicBezTo>
                      <a:pt x="375" y="94"/>
                      <a:pt x="385" y="57"/>
                      <a:pt x="395" y="41"/>
                    </a:cubicBezTo>
                    <a:cubicBezTo>
                      <a:pt x="406" y="24"/>
                      <a:pt x="418" y="38"/>
                      <a:pt x="415" y="47"/>
                    </a:cubicBezTo>
                    <a:cubicBezTo>
                      <a:pt x="401" y="88"/>
                      <a:pt x="426" y="90"/>
                      <a:pt x="426" y="90"/>
                    </a:cubicBezTo>
                    <a:cubicBezTo>
                      <a:pt x="426" y="90"/>
                      <a:pt x="423" y="96"/>
                      <a:pt x="409" y="95"/>
                    </a:cubicBezTo>
                    <a:cubicBezTo>
                      <a:pt x="382" y="92"/>
                      <a:pt x="393" y="110"/>
                      <a:pt x="405" y="115"/>
                    </a:cubicBezTo>
                    <a:cubicBezTo>
                      <a:pt x="431" y="124"/>
                      <a:pt x="414" y="130"/>
                      <a:pt x="401" y="130"/>
                    </a:cubicBezTo>
                    <a:cubicBezTo>
                      <a:pt x="387" y="130"/>
                      <a:pt x="381" y="134"/>
                      <a:pt x="378" y="148"/>
                    </a:cubicBezTo>
                    <a:cubicBezTo>
                      <a:pt x="369" y="191"/>
                      <a:pt x="401" y="181"/>
                      <a:pt x="401" y="181"/>
                    </a:cubicBezTo>
                    <a:cubicBezTo>
                      <a:pt x="452" y="195"/>
                      <a:pt x="528" y="188"/>
                      <a:pt x="528" y="188"/>
                    </a:cubicBezTo>
                    <a:cubicBezTo>
                      <a:pt x="543" y="192"/>
                      <a:pt x="552" y="189"/>
                      <a:pt x="558" y="181"/>
                    </a:cubicBezTo>
                    <a:lnTo>
                      <a:pt x="558" y="103"/>
                    </a:lnTo>
                    <a:cubicBezTo>
                      <a:pt x="556" y="93"/>
                      <a:pt x="555" y="84"/>
                      <a:pt x="554" y="76"/>
                    </a:cubicBezTo>
                    <a:close/>
                    <a:moveTo>
                      <a:pt x="231" y="77"/>
                    </a:moveTo>
                    <a:cubicBezTo>
                      <a:pt x="233" y="65"/>
                      <a:pt x="249" y="69"/>
                      <a:pt x="249" y="69"/>
                    </a:cubicBezTo>
                    <a:cubicBezTo>
                      <a:pt x="249" y="69"/>
                      <a:pt x="278" y="79"/>
                      <a:pt x="290" y="78"/>
                    </a:cubicBezTo>
                    <a:cubicBezTo>
                      <a:pt x="301" y="76"/>
                      <a:pt x="318" y="93"/>
                      <a:pt x="293" y="93"/>
                    </a:cubicBezTo>
                    <a:cubicBezTo>
                      <a:pt x="267" y="93"/>
                      <a:pt x="228" y="104"/>
                      <a:pt x="231" y="77"/>
                    </a:cubicBezTo>
                    <a:close/>
                    <a:moveTo>
                      <a:pt x="171" y="195"/>
                    </a:moveTo>
                    <a:cubicBezTo>
                      <a:pt x="153" y="195"/>
                      <a:pt x="46" y="237"/>
                      <a:pt x="45" y="128"/>
                    </a:cubicBezTo>
                    <a:cubicBezTo>
                      <a:pt x="45" y="104"/>
                      <a:pt x="39" y="83"/>
                      <a:pt x="69" y="98"/>
                    </a:cubicBezTo>
                    <a:cubicBezTo>
                      <a:pt x="99" y="112"/>
                      <a:pt x="72" y="111"/>
                      <a:pt x="137" y="108"/>
                    </a:cubicBezTo>
                    <a:cubicBezTo>
                      <a:pt x="137" y="108"/>
                      <a:pt x="184" y="110"/>
                      <a:pt x="191" y="106"/>
                    </a:cubicBezTo>
                    <a:cubicBezTo>
                      <a:pt x="199" y="101"/>
                      <a:pt x="192" y="91"/>
                      <a:pt x="207" y="91"/>
                    </a:cubicBezTo>
                    <a:cubicBezTo>
                      <a:pt x="222" y="90"/>
                      <a:pt x="220" y="105"/>
                      <a:pt x="220" y="105"/>
                    </a:cubicBezTo>
                    <a:cubicBezTo>
                      <a:pt x="220" y="105"/>
                      <a:pt x="207" y="124"/>
                      <a:pt x="305" y="111"/>
                    </a:cubicBezTo>
                    <a:cubicBezTo>
                      <a:pt x="317" y="109"/>
                      <a:pt x="327" y="121"/>
                      <a:pt x="302" y="121"/>
                    </a:cubicBezTo>
                    <a:cubicBezTo>
                      <a:pt x="290" y="122"/>
                      <a:pt x="272" y="128"/>
                      <a:pt x="278" y="143"/>
                    </a:cubicBezTo>
                    <a:cubicBezTo>
                      <a:pt x="284" y="158"/>
                      <a:pt x="276" y="256"/>
                      <a:pt x="276" y="256"/>
                    </a:cubicBezTo>
                    <a:cubicBezTo>
                      <a:pt x="276" y="256"/>
                      <a:pt x="271" y="274"/>
                      <a:pt x="262" y="245"/>
                    </a:cubicBezTo>
                    <a:cubicBezTo>
                      <a:pt x="259" y="235"/>
                      <a:pt x="262" y="144"/>
                      <a:pt x="260" y="137"/>
                    </a:cubicBezTo>
                    <a:cubicBezTo>
                      <a:pt x="259" y="129"/>
                      <a:pt x="217" y="122"/>
                      <a:pt x="215" y="154"/>
                    </a:cubicBezTo>
                    <a:cubicBezTo>
                      <a:pt x="214" y="185"/>
                      <a:pt x="205" y="195"/>
                      <a:pt x="171" y="195"/>
                    </a:cubicBezTo>
                    <a:close/>
                    <a:moveTo>
                      <a:pt x="237" y="231"/>
                    </a:moveTo>
                    <a:cubicBezTo>
                      <a:pt x="230" y="240"/>
                      <a:pt x="219" y="247"/>
                      <a:pt x="223" y="225"/>
                    </a:cubicBezTo>
                    <a:cubicBezTo>
                      <a:pt x="228" y="202"/>
                      <a:pt x="232" y="170"/>
                      <a:pt x="232" y="155"/>
                    </a:cubicBezTo>
                    <a:cubicBezTo>
                      <a:pt x="232" y="155"/>
                      <a:pt x="244" y="135"/>
                      <a:pt x="247" y="158"/>
                    </a:cubicBezTo>
                    <a:cubicBezTo>
                      <a:pt x="250" y="181"/>
                      <a:pt x="244" y="221"/>
                      <a:pt x="237" y="231"/>
                    </a:cubicBezTo>
                    <a:close/>
                    <a:moveTo>
                      <a:pt x="326" y="292"/>
                    </a:moveTo>
                    <a:cubicBezTo>
                      <a:pt x="327" y="320"/>
                      <a:pt x="355" y="400"/>
                      <a:pt x="286" y="399"/>
                    </a:cubicBezTo>
                    <a:cubicBezTo>
                      <a:pt x="217" y="398"/>
                      <a:pt x="214" y="409"/>
                      <a:pt x="215" y="321"/>
                    </a:cubicBezTo>
                    <a:cubicBezTo>
                      <a:pt x="216" y="236"/>
                      <a:pt x="225" y="253"/>
                      <a:pt x="230" y="264"/>
                    </a:cubicBezTo>
                    <a:cubicBezTo>
                      <a:pt x="230" y="264"/>
                      <a:pt x="253" y="318"/>
                      <a:pt x="309" y="277"/>
                    </a:cubicBezTo>
                    <a:cubicBezTo>
                      <a:pt x="319" y="269"/>
                      <a:pt x="324" y="263"/>
                      <a:pt x="326" y="292"/>
                    </a:cubicBezTo>
                    <a:close/>
                    <a:moveTo>
                      <a:pt x="318" y="133"/>
                    </a:moveTo>
                    <a:cubicBezTo>
                      <a:pt x="338" y="148"/>
                      <a:pt x="316" y="165"/>
                      <a:pt x="316" y="165"/>
                    </a:cubicBezTo>
                    <a:cubicBezTo>
                      <a:pt x="316" y="165"/>
                      <a:pt x="302" y="189"/>
                      <a:pt x="313" y="213"/>
                    </a:cubicBezTo>
                    <a:cubicBezTo>
                      <a:pt x="324" y="237"/>
                      <a:pt x="324" y="265"/>
                      <a:pt x="301" y="239"/>
                    </a:cubicBezTo>
                    <a:cubicBezTo>
                      <a:pt x="279" y="214"/>
                      <a:pt x="293" y="156"/>
                      <a:pt x="299" y="144"/>
                    </a:cubicBezTo>
                    <a:cubicBezTo>
                      <a:pt x="299" y="144"/>
                      <a:pt x="299" y="118"/>
                      <a:pt x="318" y="133"/>
                    </a:cubicBezTo>
                    <a:close/>
                    <a:moveTo>
                      <a:pt x="507" y="179"/>
                    </a:moveTo>
                    <a:cubicBezTo>
                      <a:pt x="498" y="185"/>
                      <a:pt x="507" y="179"/>
                      <a:pt x="465" y="177"/>
                    </a:cubicBezTo>
                    <a:cubicBezTo>
                      <a:pt x="423" y="176"/>
                      <a:pt x="461" y="162"/>
                      <a:pt x="461" y="162"/>
                    </a:cubicBezTo>
                    <a:cubicBezTo>
                      <a:pt x="565" y="166"/>
                      <a:pt x="516" y="173"/>
                      <a:pt x="507" y="179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43" name="Freeform 237"/>
              <p:cNvSpPr>
                <a:spLocks/>
              </p:cNvSpPr>
              <p:nvPr/>
            </p:nvSpPr>
            <p:spPr bwMode="auto">
              <a:xfrm>
                <a:off x="3621" y="1287"/>
                <a:ext cx="238" cy="283"/>
              </a:xfrm>
              <a:custGeom>
                <a:avLst/>
                <a:gdLst>
                  <a:gd name="T0" fmla="*/ 675986 w 47"/>
                  <a:gd name="T1" fmla="*/ 250506 h 56"/>
                  <a:gd name="T2" fmla="*/ 456281 w 47"/>
                  <a:gd name="T3" fmla="*/ 932723 h 56"/>
                  <a:gd name="T4" fmla="*/ 675986 w 47"/>
                  <a:gd name="T5" fmla="*/ 250506 h 5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7" h="56">
                    <a:moveTo>
                      <a:pt x="40" y="15"/>
                    </a:moveTo>
                    <a:cubicBezTo>
                      <a:pt x="37" y="0"/>
                      <a:pt x="0" y="23"/>
                      <a:pt x="27" y="56"/>
                    </a:cubicBezTo>
                    <a:cubicBezTo>
                      <a:pt x="27" y="56"/>
                      <a:pt x="47" y="49"/>
                      <a:pt x="40" y="15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44" name="Freeform 238"/>
              <p:cNvSpPr>
                <a:spLocks/>
              </p:cNvSpPr>
              <p:nvPr/>
            </p:nvSpPr>
            <p:spPr bwMode="auto">
              <a:xfrm>
                <a:off x="3403" y="1403"/>
                <a:ext cx="208" cy="379"/>
              </a:xfrm>
              <a:custGeom>
                <a:avLst/>
                <a:gdLst>
                  <a:gd name="T0" fmla="*/ 322638 w 41"/>
                  <a:gd name="T1" fmla="*/ 448034 h 75"/>
                  <a:gd name="T2" fmla="*/ 204738 w 41"/>
                  <a:gd name="T3" fmla="*/ 1150275 h 75"/>
                  <a:gd name="T4" fmla="*/ 682215 w 41"/>
                  <a:gd name="T5" fmla="*/ 747929 h 75"/>
                  <a:gd name="T6" fmla="*/ 631950 w 41"/>
                  <a:gd name="T7" fmla="*/ 398491 h 75"/>
                  <a:gd name="T8" fmla="*/ 322638 w 41"/>
                  <a:gd name="T9" fmla="*/ 448034 h 7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1" h="75">
                    <a:moveTo>
                      <a:pt x="19" y="27"/>
                    </a:moveTo>
                    <a:cubicBezTo>
                      <a:pt x="0" y="54"/>
                      <a:pt x="6" y="63"/>
                      <a:pt x="12" y="69"/>
                    </a:cubicBezTo>
                    <a:cubicBezTo>
                      <a:pt x="18" y="75"/>
                      <a:pt x="30" y="74"/>
                      <a:pt x="40" y="45"/>
                    </a:cubicBezTo>
                    <a:cubicBezTo>
                      <a:pt x="40" y="45"/>
                      <a:pt x="32" y="31"/>
                      <a:pt x="37" y="24"/>
                    </a:cubicBezTo>
                    <a:cubicBezTo>
                      <a:pt x="41" y="16"/>
                      <a:pt x="38" y="0"/>
                      <a:pt x="19" y="27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45" name="Freeform 239"/>
              <p:cNvSpPr>
                <a:spLocks/>
              </p:cNvSpPr>
              <p:nvPr/>
            </p:nvSpPr>
            <p:spPr bwMode="auto">
              <a:xfrm>
                <a:off x="3272" y="645"/>
                <a:ext cx="683" cy="318"/>
              </a:xfrm>
              <a:custGeom>
                <a:avLst/>
                <a:gdLst>
                  <a:gd name="T0" fmla="*/ 1879651 w 135"/>
                  <a:gd name="T1" fmla="*/ 65584 h 63"/>
                  <a:gd name="T2" fmla="*/ 400911 w 135"/>
                  <a:gd name="T3" fmla="*/ 65584 h 63"/>
                  <a:gd name="T4" fmla="*/ 33401 w 135"/>
                  <a:gd name="T5" fmla="*/ 412830 h 63"/>
                  <a:gd name="T6" fmla="*/ 1007617 w 135"/>
                  <a:gd name="T7" fmla="*/ 960027 h 63"/>
                  <a:gd name="T8" fmla="*/ 1611071 w 135"/>
                  <a:gd name="T9" fmla="*/ 894574 h 63"/>
                  <a:gd name="T10" fmla="*/ 1895983 w 135"/>
                  <a:gd name="T11" fmla="*/ 878240 h 63"/>
                  <a:gd name="T12" fmla="*/ 1879651 w 135"/>
                  <a:gd name="T13" fmla="*/ 65584 h 6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35" h="63">
                    <a:moveTo>
                      <a:pt x="112" y="4"/>
                    </a:moveTo>
                    <a:cubicBezTo>
                      <a:pt x="105" y="9"/>
                      <a:pt x="24" y="4"/>
                      <a:pt x="24" y="4"/>
                    </a:cubicBezTo>
                    <a:cubicBezTo>
                      <a:pt x="15" y="4"/>
                      <a:pt x="3" y="1"/>
                      <a:pt x="2" y="25"/>
                    </a:cubicBezTo>
                    <a:cubicBezTo>
                      <a:pt x="0" y="63"/>
                      <a:pt x="48" y="58"/>
                      <a:pt x="60" y="58"/>
                    </a:cubicBezTo>
                    <a:cubicBezTo>
                      <a:pt x="72" y="58"/>
                      <a:pt x="84" y="48"/>
                      <a:pt x="96" y="54"/>
                    </a:cubicBezTo>
                    <a:cubicBezTo>
                      <a:pt x="96" y="54"/>
                      <a:pt x="107" y="63"/>
                      <a:pt x="113" y="53"/>
                    </a:cubicBezTo>
                    <a:cubicBezTo>
                      <a:pt x="135" y="13"/>
                      <a:pt x="120" y="0"/>
                      <a:pt x="112" y="4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46" name="Freeform 240"/>
              <p:cNvSpPr>
                <a:spLocks/>
              </p:cNvSpPr>
              <p:nvPr/>
            </p:nvSpPr>
            <p:spPr bwMode="auto">
              <a:xfrm>
                <a:off x="4046" y="1545"/>
                <a:ext cx="490" cy="515"/>
              </a:xfrm>
              <a:custGeom>
                <a:avLst/>
                <a:gdLst>
                  <a:gd name="T0" fmla="*/ 1111542 w 97"/>
                  <a:gd name="T1" fmla="*/ 81855 h 102"/>
                  <a:gd name="T2" fmla="*/ 516384 w 97"/>
                  <a:gd name="T3" fmla="*/ 81855 h 102"/>
                  <a:gd name="T4" fmla="*/ 200572 w 97"/>
                  <a:gd name="T5" fmla="*/ 944884 h 102"/>
                  <a:gd name="T6" fmla="*/ 1312781 w 97"/>
                  <a:gd name="T7" fmla="*/ 1026738 h 102"/>
                  <a:gd name="T8" fmla="*/ 1111542 w 97"/>
                  <a:gd name="T9" fmla="*/ 81855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97" h="102">
                    <a:moveTo>
                      <a:pt x="67" y="5"/>
                    </a:moveTo>
                    <a:cubicBezTo>
                      <a:pt x="55" y="10"/>
                      <a:pt x="31" y="5"/>
                      <a:pt x="31" y="5"/>
                    </a:cubicBezTo>
                    <a:cubicBezTo>
                      <a:pt x="0" y="6"/>
                      <a:pt x="16" y="39"/>
                      <a:pt x="12" y="57"/>
                    </a:cubicBezTo>
                    <a:cubicBezTo>
                      <a:pt x="8" y="76"/>
                      <a:pt x="63" y="102"/>
                      <a:pt x="79" y="62"/>
                    </a:cubicBezTo>
                    <a:cubicBezTo>
                      <a:pt x="97" y="20"/>
                      <a:pt x="79" y="0"/>
                      <a:pt x="67" y="5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47" name="Freeform 241"/>
              <p:cNvSpPr>
                <a:spLocks/>
              </p:cNvSpPr>
              <p:nvPr/>
            </p:nvSpPr>
            <p:spPr bwMode="auto">
              <a:xfrm>
                <a:off x="5173" y="1024"/>
                <a:ext cx="501" cy="96"/>
              </a:xfrm>
              <a:custGeom>
                <a:avLst/>
                <a:gdLst>
                  <a:gd name="T0" fmla="*/ 252458 w 99"/>
                  <a:gd name="T1" fmla="*/ 0 h 19"/>
                  <a:gd name="T2" fmla="*/ 670282 w 99"/>
                  <a:gd name="T3" fmla="*/ 250237 h 19"/>
                  <a:gd name="T4" fmla="*/ 252458 w 99"/>
                  <a:gd name="T5" fmla="*/ 0 h 1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9" h="19">
                    <a:moveTo>
                      <a:pt x="15" y="0"/>
                    </a:moveTo>
                    <a:cubicBezTo>
                      <a:pt x="0" y="0"/>
                      <a:pt x="19" y="19"/>
                      <a:pt x="40" y="15"/>
                    </a:cubicBezTo>
                    <a:cubicBezTo>
                      <a:pt x="99" y="1"/>
                      <a:pt x="15" y="0"/>
                      <a:pt x="15" y="0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48" name="Freeform 242"/>
              <p:cNvSpPr>
                <a:spLocks/>
              </p:cNvSpPr>
              <p:nvPr/>
            </p:nvSpPr>
            <p:spPr bwMode="auto">
              <a:xfrm>
                <a:off x="5340" y="1004"/>
                <a:ext cx="385" cy="237"/>
              </a:xfrm>
              <a:custGeom>
                <a:avLst/>
                <a:gdLst>
                  <a:gd name="T0" fmla="*/ 353602 w 76"/>
                  <a:gd name="T1" fmla="*/ 609670 h 47"/>
                  <a:gd name="T2" fmla="*/ 1184027 w 76"/>
                  <a:gd name="T3" fmla="*/ 280537 h 47"/>
                  <a:gd name="T4" fmla="*/ 810668 w 76"/>
                  <a:gd name="T5" fmla="*/ 49099 h 47"/>
                  <a:gd name="T6" fmla="*/ 320062 w 76"/>
                  <a:gd name="T7" fmla="*/ 525051 h 47"/>
                  <a:gd name="T8" fmla="*/ 353602 w 76"/>
                  <a:gd name="T9" fmla="*/ 609670 h 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6" h="47">
                    <a:moveTo>
                      <a:pt x="21" y="37"/>
                    </a:moveTo>
                    <a:cubicBezTo>
                      <a:pt x="21" y="37"/>
                      <a:pt x="50" y="47"/>
                      <a:pt x="70" y="17"/>
                    </a:cubicBezTo>
                    <a:cubicBezTo>
                      <a:pt x="76" y="7"/>
                      <a:pt x="65" y="0"/>
                      <a:pt x="48" y="3"/>
                    </a:cubicBezTo>
                    <a:cubicBezTo>
                      <a:pt x="39" y="5"/>
                      <a:pt x="39" y="32"/>
                      <a:pt x="19" y="32"/>
                    </a:cubicBezTo>
                    <a:cubicBezTo>
                      <a:pt x="0" y="32"/>
                      <a:pt x="21" y="37"/>
                      <a:pt x="21" y="37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49" name="Freeform 243"/>
              <p:cNvSpPr>
                <a:spLocks/>
              </p:cNvSpPr>
              <p:nvPr/>
            </p:nvSpPr>
            <p:spPr bwMode="auto">
              <a:xfrm>
                <a:off x="5325" y="1201"/>
                <a:ext cx="415" cy="187"/>
              </a:xfrm>
              <a:custGeom>
                <a:avLst/>
                <a:gdLst>
                  <a:gd name="T0" fmla="*/ 1208394 w 82"/>
                  <a:gd name="T1" fmla="*/ 99161 h 37"/>
                  <a:gd name="T2" fmla="*/ 401467 w 82"/>
                  <a:gd name="T3" fmla="*/ 283891 h 37"/>
                  <a:gd name="T4" fmla="*/ 285439 w 82"/>
                  <a:gd name="T5" fmla="*/ 431965 h 37"/>
                  <a:gd name="T6" fmla="*/ 1278008 w 82"/>
                  <a:gd name="T7" fmla="*/ 382385 h 37"/>
                  <a:gd name="T8" fmla="*/ 1377699 w 82"/>
                  <a:gd name="T9" fmla="*/ 332804 h 37"/>
                  <a:gd name="T10" fmla="*/ 1377699 w 82"/>
                  <a:gd name="T11" fmla="*/ 0 h 37"/>
                  <a:gd name="T12" fmla="*/ 1208394 w 82"/>
                  <a:gd name="T13" fmla="*/ 99161 h 3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82" h="37">
                    <a:moveTo>
                      <a:pt x="72" y="6"/>
                    </a:moveTo>
                    <a:cubicBezTo>
                      <a:pt x="57" y="23"/>
                      <a:pt x="24" y="17"/>
                      <a:pt x="24" y="17"/>
                    </a:cubicBezTo>
                    <a:cubicBezTo>
                      <a:pt x="24" y="17"/>
                      <a:pt x="0" y="16"/>
                      <a:pt x="17" y="26"/>
                    </a:cubicBezTo>
                    <a:cubicBezTo>
                      <a:pt x="33" y="37"/>
                      <a:pt x="53" y="32"/>
                      <a:pt x="76" y="23"/>
                    </a:cubicBezTo>
                    <a:cubicBezTo>
                      <a:pt x="78" y="22"/>
                      <a:pt x="80" y="21"/>
                      <a:pt x="82" y="20"/>
                    </a:cubicBezTo>
                    <a:lnTo>
                      <a:pt x="82" y="0"/>
                    </a:lnTo>
                    <a:cubicBezTo>
                      <a:pt x="79" y="1"/>
                      <a:pt x="75" y="2"/>
                      <a:pt x="72" y="6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50" name="Freeform 244"/>
              <p:cNvSpPr>
                <a:spLocks/>
              </p:cNvSpPr>
              <p:nvPr/>
            </p:nvSpPr>
            <p:spPr bwMode="auto">
              <a:xfrm>
                <a:off x="5001" y="1378"/>
                <a:ext cx="698" cy="167"/>
              </a:xfrm>
              <a:custGeom>
                <a:avLst/>
                <a:gdLst>
                  <a:gd name="T0" fmla="*/ 350796 w 138"/>
                  <a:gd name="T1" fmla="*/ 16467 h 33"/>
                  <a:gd name="T2" fmla="*/ 132241 w 138"/>
                  <a:gd name="T3" fmla="*/ 235480 h 33"/>
                  <a:gd name="T4" fmla="*/ 953534 w 138"/>
                  <a:gd name="T5" fmla="*/ 368574 h 33"/>
                  <a:gd name="T6" fmla="*/ 1959610 w 138"/>
                  <a:gd name="T7" fmla="*/ 385041 h 33"/>
                  <a:gd name="T8" fmla="*/ 1909804 w 138"/>
                  <a:gd name="T9" fmla="*/ 132451 h 33"/>
                  <a:gd name="T10" fmla="*/ 1373811 w 138"/>
                  <a:gd name="T11" fmla="*/ 49887 h 33"/>
                  <a:gd name="T12" fmla="*/ 350796 w 138"/>
                  <a:gd name="T13" fmla="*/ 16467 h 3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38" h="33">
                    <a:moveTo>
                      <a:pt x="21" y="1"/>
                    </a:moveTo>
                    <a:cubicBezTo>
                      <a:pt x="21" y="1"/>
                      <a:pt x="0" y="8"/>
                      <a:pt x="8" y="14"/>
                    </a:cubicBezTo>
                    <a:cubicBezTo>
                      <a:pt x="15" y="20"/>
                      <a:pt x="48" y="22"/>
                      <a:pt x="57" y="22"/>
                    </a:cubicBezTo>
                    <a:cubicBezTo>
                      <a:pt x="66" y="22"/>
                      <a:pt x="96" y="33"/>
                      <a:pt x="117" y="23"/>
                    </a:cubicBezTo>
                    <a:cubicBezTo>
                      <a:pt x="138" y="12"/>
                      <a:pt x="123" y="9"/>
                      <a:pt x="114" y="8"/>
                    </a:cubicBezTo>
                    <a:cubicBezTo>
                      <a:pt x="105" y="6"/>
                      <a:pt x="102" y="0"/>
                      <a:pt x="82" y="3"/>
                    </a:cubicBezTo>
                    <a:cubicBezTo>
                      <a:pt x="37" y="11"/>
                      <a:pt x="21" y="1"/>
                      <a:pt x="21" y="1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51" name="Freeform 245"/>
              <p:cNvSpPr>
                <a:spLocks/>
              </p:cNvSpPr>
              <p:nvPr/>
            </p:nvSpPr>
            <p:spPr bwMode="auto">
              <a:xfrm>
                <a:off x="5077" y="1540"/>
                <a:ext cx="567" cy="146"/>
              </a:xfrm>
              <a:custGeom>
                <a:avLst/>
                <a:gdLst>
                  <a:gd name="T0" fmla="*/ 1649347 w 112"/>
                  <a:gd name="T1" fmla="*/ 310336 h 29"/>
                  <a:gd name="T2" fmla="*/ 1732772 w 112"/>
                  <a:gd name="T3" fmla="*/ 64834 h 29"/>
                  <a:gd name="T4" fmla="*/ 1246742 w 112"/>
                  <a:gd name="T5" fmla="*/ 161934 h 29"/>
                  <a:gd name="T6" fmla="*/ 604994 w 112"/>
                  <a:gd name="T7" fmla="*/ 96974 h 29"/>
                  <a:gd name="T8" fmla="*/ 33473 w 112"/>
                  <a:gd name="T9" fmla="*/ 64834 h 29"/>
                  <a:gd name="T10" fmla="*/ 1649347 w 112"/>
                  <a:gd name="T11" fmla="*/ 310336 h 2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12" h="29">
                    <a:moveTo>
                      <a:pt x="98" y="19"/>
                    </a:moveTo>
                    <a:cubicBezTo>
                      <a:pt x="112" y="13"/>
                      <a:pt x="111" y="0"/>
                      <a:pt x="103" y="4"/>
                    </a:cubicBezTo>
                    <a:cubicBezTo>
                      <a:pt x="96" y="9"/>
                      <a:pt x="83" y="10"/>
                      <a:pt x="74" y="10"/>
                    </a:cubicBezTo>
                    <a:cubicBezTo>
                      <a:pt x="65" y="11"/>
                      <a:pt x="45" y="3"/>
                      <a:pt x="36" y="6"/>
                    </a:cubicBezTo>
                    <a:cubicBezTo>
                      <a:pt x="27" y="9"/>
                      <a:pt x="2" y="4"/>
                      <a:pt x="2" y="4"/>
                    </a:cubicBezTo>
                    <a:cubicBezTo>
                      <a:pt x="0" y="29"/>
                      <a:pt x="83" y="25"/>
                      <a:pt x="98" y="19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52" name="Freeform 246"/>
              <p:cNvSpPr>
                <a:spLocks/>
              </p:cNvSpPr>
              <p:nvPr/>
            </p:nvSpPr>
            <p:spPr bwMode="auto">
              <a:xfrm>
                <a:off x="5042" y="1656"/>
                <a:ext cx="581" cy="480"/>
              </a:xfrm>
              <a:custGeom>
                <a:avLst/>
                <a:gdLst>
                  <a:gd name="T0" fmla="*/ 49516 w 115"/>
                  <a:gd name="T1" fmla="*/ 882412 h 95"/>
                  <a:gd name="T2" fmla="*/ 431365 w 115"/>
                  <a:gd name="T3" fmla="*/ 898803 h 95"/>
                  <a:gd name="T4" fmla="*/ 832659 w 115"/>
                  <a:gd name="T5" fmla="*/ 1280615 h 95"/>
                  <a:gd name="T6" fmla="*/ 981213 w 115"/>
                  <a:gd name="T7" fmla="*/ 1396057 h 95"/>
                  <a:gd name="T8" fmla="*/ 1346030 w 115"/>
                  <a:gd name="T9" fmla="*/ 866152 h 95"/>
                  <a:gd name="T10" fmla="*/ 1846362 w 115"/>
                  <a:gd name="T11" fmla="*/ 866152 h 95"/>
                  <a:gd name="T12" fmla="*/ 1313388 w 115"/>
                  <a:gd name="T13" fmla="*/ 447729 h 95"/>
                  <a:gd name="T14" fmla="*/ 615623 w 115"/>
                  <a:gd name="T15" fmla="*/ 266627 h 95"/>
                  <a:gd name="T16" fmla="*/ 200647 w 115"/>
                  <a:gd name="T17" fmla="*/ 681701 h 95"/>
                  <a:gd name="T18" fmla="*/ 49516 w 115"/>
                  <a:gd name="T19" fmla="*/ 882412 h 9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5" h="95">
                    <a:moveTo>
                      <a:pt x="3" y="53"/>
                    </a:moveTo>
                    <a:cubicBezTo>
                      <a:pt x="5" y="60"/>
                      <a:pt x="14" y="68"/>
                      <a:pt x="26" y="54"/>
                    </a:cubicBezTo>
                    <a:cubicBezTo>
                      <a:pt x="48" y="29"/>
                      <a:pt x="48" y="72"/>
                      <a:pt x="50" y="77"/>
                    </a:cubicBezTo>
                    <a:cubicBezTo>
                      <a:pt x="51" y="81"/>
                      <a:pt x="54" y="95"/>
                      <a:pt x="59" y="84"/>
                    </a:cubicBezTo>
                    <a:cubicBezTo>
                      <a:pt x="63" y="74"/>
                      <a:pt x="70" y="39"/>
                      <a:pt x="81" y="52"/>
                    </a:cubicBezTo>
                    <a:cubicBezTo>
                      <a:pt x="100" y="76"/>
                      <a:pt x="115" y="54"/>
                      <a:pt x="111" y="52"/>
                    </a:cubicBezTo>
                    <a:cubicBezTo>
                      <a:pt x="106" y="51"/>
                      <a:pt x="79" y="37"/>
                      <a:pt x="79" y="27"/>
                    </a:cubicBezTo>
                    <a:cubicBezTo>
                      <a:pt x="79" y="16"/>
                      <a:pt x="42" y="0"/>
                      <a:pt x="37" y="16"/>
                    </a:cubicBezTo>
                    <a:cubicBezTo>
                      <a:pt x="33" y="33"/>
                      <a:pt x="12" y="41"/>
                      <a:pt x="12" y="41"/>
                    </a:cubicBezTo>
                    <a:cubicBezTo>
                      <a:pt x="0" y="44"/>
                      <a:pt x="2" y="45"/>
                      <a:pt x="3" y="53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53" name="Freeform 247"/>
              <p:cNvSpPr>
                <a:spLocks/>
              </p:cNvSpPr>
              <p:nvPr/>
            </p:nvSpPr>
            <p:spPr bwMode="auto">
              <a:xfrm>
                <a:off x="5421" y="1464"/>
                <a:ext cx="329" cy="854"/>
              </a:xfrm>
              <a:custGeom>
                <a:avLst/>
                <a:gdLst>
                  <a:gd name="T0" fmla="*/ 857141 w 65"/>
                  <a:gd name="T1" fmla="*/ 665706 h 169"/>
                  <a:gd name="T2" fmla="*/ 368915 w 65"/>
                  <a:gd name="T3" fmla="*/ 817056 h 169"/>
                  <a:gd name="T4" fmla="*/ 368915 w 65"/>
                  <a:gd name="T5" fmla="*/ 981964 h 169"/>
                  <a:gd name="T6" fmla="*/ 840797 w 65"/>
                  <a:gd name="T7" fmla="*/ 1499028 h 169"/>
                  <a:gd name="T8" fmla="*/ 571716 w 65"/>
                  <a:gd name="T9" fmla="*/ 1963952 h 169"/>
                  <a:gd name="T10" fmla="*/ 0 w 65"/>
                  <a:gd name="T11" fmla="*/ 2464725 h 169"/>
                  <a:gd name="T12" fmla="*/ 285552 w 65"/>
                  <a:gd name="T13" fmla="*/ 2580222 h 169"/>
                  <a:gd name="T14" fmla="*/ 790865 w 65"/>
                  <a:gd name="T15" fmla="*/ 2764742 h 169"/>
                  <a:gd name="T16" fmla="*/ 1059942 w 65"/>
                  <a:gd name="T17" fmla="*/ 2698807 h 169"/>
                  <a:gd name="T18" fmla="*/ 1092761 w 65"/>
                  <a:gd name="T19" fmla="*/ 0 h 169"/>
                  <a:gd name="T20" fmla="*/ 857141 w 65"/>
                  <a:gd name="T21" fmla="*/ 665706 h 16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65" h="169">
                    <a:moveTo>
                      <a:pt x="51" y="40"/>
                    </a:moveTo>
                    <a:cubicBezTo>
                      <a:pt x="44" y="46"/>
                      <a:pt x="30" y="49"/>
                      <a:pt x="22" y="49"/>
                    </a:cubicBezTo>
                    <a:cubicBezTo>
                      <a:pt x="13" y="48"/>
                      <a:pt x="14" y="56"/>
                      <a:pt x="22" y="59"/>
                    </a:cubicBezTo>
                    <a:cubicBezTo>
                      <a:pt x="30" y="62"/>
                      <a:pt x="49" y="75"/>
                      <a:pt x="50" y="90"/>
                    </a:cubicBezTo>
                    <a:cubicBezTo>
                      <a:pt x="50" y="104"/>
                      <a:pt x="51" y="115"/>
                      <a:pt x="34" y="118"/>
                    </a:cubicBezTo>
                    <a:cubicBezTo>
                      <a:pt x="18" y="122"/>
                      <a:pt x="3" y="124"/>
                      <a:pt x="0" y="148"/>
                    </a:cubicBezTo>
                    <a:cubicBezTo>
                      <a:pt x="0" y="148"/>
                      <a:pt x="10" y="154"/>
                      <a:pt x="17" y="155"/>
                    </a:cubicBezTo>
                    <a:cubicBezTo>
                      <a:pt x="23" y="155"/>
                      <a:pt x="42" y="163"/>
                      <a:pt x="47" y="166"/>
                    </a:cubicBezTo>
                    <a:cubicBezTo>
                      <a:pt x="51" y="169"/>
                      <a:pt x="58" y="167"/>
                      <a:pt x="63" y="162"/>
                    </a:cubicBezTo>
                    <a:lnTo>
                      <a:pt x="65" y="0"/>
                    </a:lnTo>
                    <a:cubicBezTo>
                      <a:pt x="64" y="8"/>
                      <a:pt x="58" y="36"/>
                      <a:pt x="51" y="40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</p:grpSp>
      </p:grpSp>
      <p:sp>
        <p:nvSpPr>
          <p:cNvPr id="1034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228600"/>
            <a:ext cx="11387667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5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10871200" cy="449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9882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97934" y="6245225"/>
            <a:ext cx="3052233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9883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1367" y="6245225"/>
            <a:ext cx="3860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9884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245225"/>
            <a:ext cx="3052233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FDE9E3E4-542B-48C0-BA8B-CF50D511F1A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423021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 spd="slow">
    <p:pull dir="ru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itchFamily="2" charset="2"/>
        <a:buChar char="Ø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755651" y="0"/>
            <a:ext cx="10521949" cy="6821488"/>
            <a:chOff x="349" y="23"/>
            <a:chExt cx="4971" cy="4297"/>
          </a:xfrm>
        </p:grpSpPr>
        <p:sp>
          <p:nvSpPr>
            <p:cNvPr id="1132" name="Rectangle 3"/>
            <p:cNvSpPr>
              <a:spLocks noChangeArrowheads="1"/>
            </p:cNvSpPr>
            <p:nvPr/>
          </p:nvSpPr>
          <p:spPr bwMode="auto">
            <a:xfrm>
              <a:off x="384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33" name="Freeform 4"/>
            <p:cNvSpPr>
              <a:spLocks noEditPoints="1"/>
            </p:cNvSpPr>
            <p:nvPr/>
          </p:nvSpPr>
          <p:spPr bwMode="auto">
            <a:xfrm>
              <a:off x="384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63551297 w 4"/>
                <a:gd name="T5" fmla="*/ 222344658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63551297 w 4"/>
                <a:gd name="T15" fmla="*/ 668831125 h 60"/>
                <a:gd name="T16" fmla="*/ 63551297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34" name="Freeform 5"/>
            <p:cNvSpPr>
              <a:spLocks noEditPoints="1"/>
            </p:cNvSpPr>
            <p:nvPr/>
          </p:nvSpPr>
          <p:spPr bwMode="auto">
            <a:xfrm>
              <a:off x="384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35" name="Freeform 6"/>
            <p:cNvSpPr>
              <a:spLocks noEditPoints="1"/>
            </p:cNvSpPr>
            <p:nvPr/>
          </p:nvSpPr>
          <p:spPr bwMode="auto">
            <a:xfrm>
              <a:off x="384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36" name="Freeform 7"/>
            <p:cNvSpPr>
              <a:spLocks noEditPoints="1"/>
            </p:cNvSpPr>
            <p:nvPr/>
          </p:nvSpPr>
          <p:spPr bwMode="auto">
            <a:xfrm>
              <a:off x="384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63551297 w 4"/>
                <a:gd name="T5" fmla="*/ 222344658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63551297 w 4"/>
                <a:gd name="T15" fmla="*/ 668831125 h 60"/>
                <a:gd name="T16" fmla="*/ 63551297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37" name="Freeform 8"/>
            <p:cNvSpPr>
              <a:spLocks noEditPoints="1"/>
            </p:cNvSpPr>
            <p:nvPr/>
          </p:nvSpPr>
          <p:spPr bwMode="auto">
            <a:xfrm>
              <a:off x="384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38" name="Freeform 9"/>
            <p:cNvSpPr>
              <a:spLocks noEditPoints="1"/>
            </p:cNvSpPr>
            <p:nvPr/>
          </p:nvSpPr>
          <p:spPr bwMode="auto">
            <a:xfrm>
              <a:off x="384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63551297 w 4"/>
                <a:gd name="T5" fmla="*/ 222344658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63551297 w 4"/>
                <a:gd name="T15" fmla="*/ 668831125 h 60"/>
                <a:gd name="T16" fmla="*/ 63551297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39" name="Freeform 10"/>
            <p:cNvSpPr>
              <a:spLocks noEditPoints="1"/>
            </p:cNvSpPr>
            <p:nvPr/>
          </p:nvSpPr>
          <p:spPr bwMode="auto">
            <a:xfrm>
              <a:off x="384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40" name="Freeform 11"/>
            <p:cNvSpPr>
              <a:spLocks noEditPoints="1"/>
            </p:cNvSpPr>
            <p:nvPr/>
          </p:nvSpPr>
          <p:spPr bwMode="auto">
            <a:xfrm>
              <a:off x="384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41" name="Freeform 12"/>
            <p:cNvSpPr>
              <a:spLocks noEditPoints="1"/>
            </p:cNvSpPr>
            <p:nvPr/>
          </p:nvSpPr>
          <p:spPr bwMode="auto">
            <a:xfrm>
              <a:off x="384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42" name="Freeform 13"/>
            <p:cNvSpPr>
              <a:spLocks noEditPoints="1"/>
            </p:cNvSpPr>
            <p:nvPr/>
          </p:nvSpPr>
          <p:spPr bwMode="auto">
            <a:xfrm>
              <a:off x="384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43" name="Rectangle 14"/>
            <p:cNvSpPr>
              <a:spLocks noChangeArrowheads="1"/>
            </p:cNvSpPr>
            <p:nvPr/>
          </p:nvSpPr>
          <p:spPr bwMode="auto">
            <a:xfrm>
              <a:off x="384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44" name="Rectangle 15"/>
            <p:cNvSpPr>
              <a:spLocks noChangeArrowheads="1"/>
            </p:cNvSpPr>
            <p:nvPr/>
          </p:nvSpPr>
          <p:spPr bwMode="auto">
            <a:xfrm>
              <a:off x="829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45" name="Freeform 16"/>
            <p:cNvSpPr>
              <a:spLocks noEditPoints="1"/>
            </p:cNvSpPr>
            <p:nvPr/>
          </p:nvSpPr>
          <p:spPr bwMode="auto">
            <a:xfrm>
              <a:off x="82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63551297 w 4"/>
                <a:gd name="T5" fmla="*/ 222344658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63551297 w 4"/>
                <a:gd name="T15" fmla="*/ 668831125 h 60"/>
                <a:gd name="T16" fmla="*/ 63551297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46" name="Freeform 17"/>
            <p:cNvSpPr>
              <a:spLocks noEditPoints="1"/>
            </p:cNvSpPr>
            <p:nvPr/>
          </p:nvSpPr>
          <p:spPr bwMode="auto">
            <a:xfrm>
              <a:off x="82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47" name="Freeform 18"/>
            <p:cNvSpPr>
              <a:spLocks noEditPoints="1"/>
            </p:cNvSpPr>
            <p:nvPr/>
          </p:nvSpPr>
          <p:spPr bwMode="auto">
            <a:xfrm>
              <a:off x="82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48" name="Freeform 19"/>
            <p:cNvSpPr>
              <a:spLocks noEditPoints="1"/>
            </p:cNvSpPr>
            <p:nvPr/>
          </p:nvSpPr>
          <p:spPr bwMode="auto">
            <a:xfrm>
              <a:off x="82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63551297 w 4"/>
                <a:gd name="T5" fmla="*/ 222344658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63551297 w 4"/>
                <a:gd name="T15" fmla="*/ 668831125 h 60"/>
                <a:gd name="T16" fmla="*/ 63551297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49" name="Freeform 20"/>
            <p:cNvSpPr>
              <a:spLocks noEditPoints="1"/>
            </p:cNvSpPr>
            <p:nvPr/>
          </p:nvSpPr>
          <p:spPr bwMode="auto">
            <a:xfrm>
              <a:off x="82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50" name="Freeform 21"/>
            <p:cNvSpPr>
              <a:spLocks noEditPoints="1"/>
            </p:cNvSpPr>
            <p:nvPr/>
          </p:nvSpPr>
          <p:spPr bwMode="auto">
            <a:xfrm>
              <a:off x="82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63551297 w 4"/>
                <a:gd name="T5" fmla="*/ 222344658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63551297 w 4"/>
                <a:gd name="T15" fmla="*/ 668831125 h 60"/>
                <a:gd name="T16" fmla="*/ 63551297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51" name="Freeform 22"/>
            <p:cNvSpPr>
              <a:spLocks noEditPoints="1"/>
            </p:cNvSpPr>
            <p:nvPr/>
          </p:nvSpPr>
          <p:spPr bwMode="auto">
            <a:xfrm>
              <a:off x="82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52" name="Freeform 23"/>
            <p:cNvSpPr>
              <a:spLocks noEditPoints="1"/>
            </p:cNvSpPr>
            <p:nvPr/>
          </p:nvSpPr>
          <p:spPr bwMode="auto">
            <a:xfrm>
              <a:off x="82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53" name="Freeform 24"/>
            <p:cNvSpPr>
              <a:spLocks noEditPoints="1"/>
            </p:cNvSpPr>
            <p:nvPr/>
          </p:nvSpPr>
          <p:spPr bwMode="auto">
            <a:xfrm>
              <a:off x="82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54" name="Freeform 25"/>
            <p:cNvSpPr>
              <a:spLocks noEditPoints="1"/>
            </p:cNvSpPr>
            <p:nvPr/>
          </p:nvSpPr>
          <p:spPr bwMode="auto">
            <a:xfrm>
              <a:off x="82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55" name="Rectangle 26"/>
            <p:cNvSpPr>
              <a:spLocks noChangeArrowheads="1"/>
            </p:cNvSpPr>
            <p:nvPr/>
          </p:nvSpPr>
          <p:spPr bwMode="auto">
            <a:xfrm>
              <a:off x="829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56" name="Rectangle 27"/>
            <p:cNvSpPr>
              <a:spLocks noChangeArrowheads="1"/>
            </p:cNvSpPr>
            <p:nvPr/>
          </p:nvSpPr>
          <p:spPr bwMode="auto">
            <a:xfrm>
              <a:off x="1279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57" name="Freeform 28"/>
            <p:cNvSpPr>
              <a:spLocks noEditPoints="1"/>
            </p:cNvSpPr>
            <p:nvPr/>
          </p:nvSpPr>
          <p:spPr bwMode="auto">
            <a:xfrm>
              <a:off x="127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63551297 w 4"/>
                <a:gd name="T5" fmla="*/ 222344658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63551297 w 4"/>
                <a:gd name="T15" fmla="*/ 668831125 h 60"/>
                <a:gd name="T16" fmla="*/ 63551297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58" name="Freeform 29"/>
            <p:cNvSpPr>
              <a:spLocks noEditPoints="1"/>
            </p:cNvSpPr>
            <p:nvPr/>
          </p:nvSpPr>
          <p:spPr bwMode="auto">
            <a:xfrm>
              <a:off x="127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59" name="Freeform 30"/>
            <p:cNvSpPr>
              <a:spLocks noEditPoints="1"/>
            </p:cNvSpPr>
            <p:nvPr/>
          </p:nvSpPr>
          <p:spPr bwMode="auto">
            <a:xfrm>
              <a:off x="127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60" name="Freeform 31"/>
            <p:cNvSpPr>
              <a:spLocks noEditPoints="1"/>
            </p:cNvSpPr>
            <p:nvPr/>
          </p:nvSpPr>
          <p:spPr bwMode="auto">
            <a:xfrm>
              <a:off x="127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63551297 w 4"/>
                <a:gd name="T5" fmla="*/ 222344658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63551297 w 4"/>
                <a:gd name="T15" fmla="*/ 668831125 h 60"/>
                <a:gd name="T16" fmla="*/ 63551297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61" name="Freeform 32"/>
            <p:cNvSpPr>
              <a:spLocks noEditPoints="1"/>
            </p:cNvSpPr>
            <p:nvPr/>
          </p:nvSpPr>
          <p:spPr bwMode="auto">
            <a:xfrm>
              <a:off x="127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62" name="Freeform 33"/>
            <p:cNvSpPr>
              <a:spLocks noEditPoints="1"/>
            </p:cNvSpPr>
            <p:nvPr/>
          </p:nvSpPr>
          <p:spPr bwMode="auto">
            <a:xfrm>
              <a:off x="127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63551297 w 4"/>
                <a:gd name="T5" fmla="*/ 222344658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63551297 w 4"/>
                <a:gd name="T15" fmla="*/ 668831125 h 60"/>
                <a:gd name="T16" fmla="*/ 63551297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63" name="Freeform 34"/>
            <p:cNvSpPr>
              <a:spLocks noEditPoints="1"/>
            </p:cNvSpPr>
            <p:nvPr/>
          </p:nvSpPr>
          <p:spPr bwMode="auto">
            <a:xfrm>
              <a:off x="127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64" name="Freeform 35"/>
            <p:cNvSpPr>
              <a:spLocks noEditPoints="1"/>
            </p:cNvSpPr>
            <p:nvPr/>
          </p:nvSpPr>
          <p:spPr bwMode="auto">
            <a:xfrm>
              <a:off x="127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65" name="Freeform 36"/>
            <p:cNvSpPr>
              <a:spLocks noEditPoints="1"/>
            </p:cNvSpPr>
            <p:nvPr/>
          </p:nvSpPr>
          <p:spPr bwMode="auto">
            <a:xfrm>
              <a:off x="127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66" name="Freeform 37"/>
            <p:cNvSpPr>
              <a:spLocks noEditPoints="1"/>
            </p:cNvSpPr>
            <p:nvPr/>
          </p:nvSpPr>
          <p:spPr bwMode="auto">
            <a:xfrm>
              <a:off x="127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67" name="Rectangle 38"/>
            <p:cNvSpPr>
              <a:spLocks noChangeArrowheads="1"/>
            </p:cNvSpPr>
            <p:nvPr/>
          </p:nvSpPr>
          <p:spPr bwMode="auto">
            <a:xfrm>
              <a:off x="1279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68" name="Rectangle 39"/>
            <p:cNvSpPr>
              <a:spLocks noChangeArrowheads="1"/>
            </p:cNvSpPr>
            <p:nvPr/>
          </p:nvSpPr>
          <p:spPr bwMode="auto">
            <a:xfrm>
              <a:off x="1724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69" name="Freeform 40"/>
            <p:cNvSpPr>
              <a:spLocks noEditPoints="1"/>
            </p:cNvSpPr>
            <p:nvPr/>
          </p:nvSpPr>
          <p:spPr bwMode="auto">
            <a:xfrm>
              <a:off x="1724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63551297 w 4"/>
                <a:gd name="T5" fmla="*/ 222344658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63551297 w 4"/>
                <a:gd name="T15" fmla="*/ 668831125 h 60"/>
                <a:gd name="T16" fmla="*/ 63551297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70" name="Freeform 41"/>
            <p:cNvSpPr>
              <a:spLocks noEditPoints="1"/>
            </p:cNvSpPr>
            <p:nvPr/>
          </p:nvSpPr>
          <p:spPr bwMode="auto">
            <a:xfrm>
              <a:off x="1724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71" name="Freeform 42"/>
            <p:cNvSpPr>
              <a:spLocks noEditPoints="1"/>
            </p:cNvSpPr>
            <p:nvPr/>
          </p:nvSpPr>
          <p:spPr bwMode="auto">
            <a:xfrm>
              <a:off x="1724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72" name="Freeform 43"/>
            <p:cNvSpPr>
              <a:spLocks noEditPoints="1"/>
            </p:cNvSpPr>
            <p:nvPr/>
          </p:nvSpPr>
          <p:spPr bwMode="auto">
            <a:xfrm>
              <a:off x="1724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63551297 w 4"/>
                <a:gd name="T5" fmla="*/ 222344658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63551297 w 4"/>
                <a:gd name="T15" fmla="*/ 668831125 h 60"/>
                <a:gd name="T16" fmla="*/ 63551297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73" name="Freeform 44"/>
            <p:cNvSpPr>
              <a:spLocks noEditPoints="1"/>
            </p:cNvSpPr>
            <p:nvPr/>
          </p:nvSpPr>
          <p:spPr bwMode="auto">
            <a:xfrm>
              <a:off x="1724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74" name="Freeform 45"/>
            <p:cNvSpPr>
              <a:spLocks noEditPoints="1"/>
            </p:cNvSpPr>
            <p:nvPr/>
          </p:nvSpPr>
          <p:spPr bwMode="auto">
            <a:xfrm>
              <a:off x="1724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63551297 w 4"/>
                <a:gd name="T5" fmla="*/ 222344658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63551297 w 4"/>
                <a:gd name="T15" fmla="*/ 668831125 h 60"/>
                <a:gd name="T16" fmla="*/ 63551297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75" name="Freeform 46"/>
            <p:cNvSpPr>
              <a:spLocks noEditPoints="1"/>
            </p:cNvSpPr>
            <p:nvPr/>
          </p:nvSpPr>
          <p:spPr bwMode="auto">
            <a:xfrm>
              <a:off x="1724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76" name="Freeform 47"/>
            <p:cNvSpPr>
              <a:spLocks noEditPoints="1"/>
            </p:cNvSpPr>
            <p:nvPr/>
          </p:nvSpPr>
          <p:spPr bwMode="auto">
            <a:xfrm>
              <a:off x="1724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77" name="Freeform 48"/>
            <p:cNvSpPr>
              <a:spLocks noEditPoints="1"/>
            </p:cNvSpPr>
            <p:nvPr/>
          </p:nvSpPr>
          <p:spPr bwMode="auto">
            <a:xfrm>
              <a:off x="1724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78" name="Freeform 49"/>
            <p:cNvSpPr>
              <a:spLocks noEditPoints="1"/>
            </p:cNvSpPr>
            <p:nvPr/>
          </p:nvSpPr>
          <p:spPr bwMode="auto">
            <a:xfrm>
              <a:off x="1724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79" name="Rectangle 50"/>
            <p:cNvSpPr>
              <a:spLocks noChangeArrowheads="1"/>
            </p:cNvSpPr>
            <p:nvPr/>
          </p:nvSpPr>
          <p:spPr bwMode="auto">
            <a:xfrm>
              <a:off x="1724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80" name="Rectangle 51"/>
            <p:cNvSpPr>
              <a:spLocks noChangeArrowheads="1"/>
            </p:cNvSpPr>
            <p:nvPr/>
          </p:nvSpPr>
          <p:spPr bwMode="auto">
            <a:xfrm>
              <a:off x="2169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81" name="Freeform 52"/>
            <p:cNvSpPr>
              <a:spLocks noEditPoints="1"/>
            </p:cNvSpPr>
            <p:nvPr/>
          </p:nvSpPr>
          <p:spPr bwMode="auto">
            <a:xfrm>
              <a:off x="216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63551297 w 4"/>
                <a:gd name="T5" fmla="*/ 222344658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63551297 w 4"/>
                <a:gd name="T15" fmla="*/ 668831125 h 60"/>
                <a:gd name="T16" fmla="*/ 63551297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82" name="Freeform 53"/>
            <p:cNvSpPr>
              <a:spLocks noEditPoints="1"/>
            </p:cNvSpPr>
            <p:nvPr/>
          </p:nvSpPr>
          <p:spPr bwMode="auto">
            <a:xfrm>
              <a:off x="216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83" name="Freeform 54"/>
            <p:cNvSpPr>
              <a:spLocks noEditPoints="1"/>
            </p:cNvSpPr>
            <p:nvPr/>
          </p:nvSpPr>
          <p:spPr bwMode="auto">
            <a:xfrm>
              <a:off x="216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84" name="Freeform 55"/>
            <p:cNvSpPr>
              <a:spLocks noEditPoints="1"/>
            </p:cNvSpPr>
            <p:nvPr/>
          </p:nvSpPr>
          <p:spPr bwMode="auto">
            <a:xfrm>
              <a:off x="216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63551297 w 4"/>
                <a:gd name="T5" fmla="*/ 222344658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63551297 w 4"/>
                <a:gd name="T15" fmla="*/ 668831125 h 60"/>
                <a:gd name="T16" fmla="*/ 63551297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85" name="Freeform 56"/>
            <p:cNvSpPr>
              <a:spLocks noEditPoints="1"/>
            </p:cNvSpPr>
            <p:nvPr/>
          </p:nvSpPr>
          <p:spPr bwMode="auto">
            <a:xfrm>
              <a:off x="216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86" name="Freeform 57"/>
            <p:cNvSpPr>
              <a:spLocks noEditPoints="1"/>
            </p:cNvSpPr>
            <p:nvPr/>
          </p:nvSpPr>
          <p:spPr bwMode="auto">
            <a:xfrm>
              <a:off x="216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63551297 w 4"/>
                <a:gd name="T5" fmla="*/ 222344658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63551297 w 4"/>
                <a:gd name="T15" fmla="*/ 668831125 h 60"/>
                <a:gd name="T16" fmla="*/ 63551297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87" name="Freeform 58"/>
            <p:cNvSpPr>
              <a:spLocks noEditPoints="1"/>
            </p:cNvSpPr>
            <p:nvPr/>
          </p:nvSpPr>
          <p:spPr bwMode="auto">
            <a:xfrm>
              <a:off x="216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88" name="Freeform 59"/>
            <p:cNvSpPr>
              <a:spLocks noEditPoints="1"/>
            </p:cNvSpPr>
            <p:nvPr/>
          </p:nvSpPr>
          <p:spPr bwMode="auto">
            <a:xfrm>
              <a:off x="216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89" name="Freeform 60"/>
            <p:cNvSpPr>
              <a:spLocks noEditPoints="1"/>
            </p:cNvSpPr>
            <p:nvPr/>
          </p:nvSpPr>
          <p:spPr bwMode="auto">
            <a:xfrm>
              <a:off x="216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90" name="Freeform 61"/>
            <p:cNvSpPr>
              <a:spLocks noEditPoints="1"/>
            </p:cNvSpPr>
            <p:nvPr/>
          </p:nvSpPr>
          <p:spPr bwMode="auto">
            <a:xfrm>
              <a:off x="216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63551297 w 4"/>
                <a:gd name="T5" fmla="*/ 215769229 h 60"/>
                <a:gd name="T6" fmla="*/ 63551297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63551297 w 4"/>
                <a:gd name="T15" fmla="*/ 647212161 h 60"/>
                <a:gd name="T16" fmla="*/ 63551297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91" name="Rectangle 62"/>
            <p:cNvSpPr>
              <a:spLocks noChangeArrowheads="1"/>
            </p:cNvSpPr>
            <p:nvPr/>
          </p:nvSpPr>
          <p:spPr bwMode="auto">
            <a:xfrm>
              <a:off x="2169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92" name="Rectangle 63"/>
            <p:cNvSpPr>
              <a:spLocks noChangeArrowheads="1"/>
            </p:cNvSpPr>
            <p:nvPr/>
          </p:nvSpPr>
          <p:spPr bwMode="auto">
            <a:xfrm>
              <a:off x="262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93" name="Freeform 64"/>
            <p:cNvSpPr>
              <a:spLocks noEditPoints="1"/>
            </p:cNvSpPr>
            <p:nvPr/>
          </p:nvSpPr>
          <p:spPr bwMode="auto">
            <a:xfrm>
              <a:off x="262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39062500 w 4"/>
                <a:gd name="T5" fmla="*/ 222344658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39062500 w 4"/>
                <a:gd name="T15" fmla="*/ 668831125 h 60"/>
                <a:gd name="T16" fmla="*/ 39062500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94" name="Freeform 65"/>
            <p:cNvSpPr>
              <a:spLocks noEditPoints="1"/>
            </p:cNvSpPr>
            <p:nvPr/>
          </p:nvSpPr>
          <p:spPr bwMode="auto">
            <a:xfrm>
              <a:off x="262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95" name="Freeform 66"/>
            <p:cNvSpPr>
              <a:spLocks noEditPoints="1"/>
            </p:cNvSpPr>
            <p:nvPr/>
          </p:nvSpPr>
          <p:spPr bwMode="auto">
            <a:xfrm>
              <a:off x="262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96" name="Freeform 67"/>
            <p:cNvSpPr>
              <a:spLocks noEditPoints="1"/>
            </p:cNvSpPr>
            <p:nvPr/>
          </p:nvSpPr>
          <p:spPr bwMode="auto">
            <a:xfrm>
              <a:off x="262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39062500 w 4"/>
                <a:gd name="T5" fmla="*/ 222344658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39062500 w 4"/>
                <a:gd name="T15" fmla="*/ 668831125 h 60"/>
                <a:gd name="T16" fmla="*/ 39062500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97" name="Freeform 68"/>
            <p:cNvSpPr>
              <a:spLocks noEditPoints="1"/>
            </p:cNvSpPr>
            <p:nvPr/>
          </p:nvSpPr>
          <p:spPr bwMode="auto">
            <a:xfrm>
              <a:off x="262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98" name="Freeform 69"/>
            <p:cNvSpPr>
              <a:spLocks noEditPoints="1"/>
            </p:cNvSpPr>
            <p:nvPr/>
          </p:nvSpPr>
          <p:spPr bwMode="auto">
            <a:xfrm>
              <a:off x="262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39062500 w 4"/>
                <a:gd name="T5" fmla="*/ 222344658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39062500 w 4"/>
                <a:gd name="T15" fmla="*/ 668831125 h 60"/>
                <a:gd name="T16" fmla="*/ 39062500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99" name="Freeform 70"/>
            <p:cNvSpPr>
              <a:spLocks noEditPoints="1"/>
            </p:cNvSpPr>
            <p:nvPr/>
          </p:nvSpPr>
          <p:spPr bwMode="auto">
            <a:xfrm>
              <a:off x="262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00" name="Freeform 71"/>
            <p:cNvSpPr>
              <a:spLocks noEditPoints="1"/>
            </p:cNvSpPr>
            <p:nvPr/>
          </p:nvSpPr>
          <p:spPr bwMode="auto">
            <a:xfrm>
              <a:off x="262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01" name="Freeform 72"/>
            <p:cNvSpPr>
              <a:spLocks noEditPoints="1"/>
            </p:cNvSpPr>
            <p:nvPr/>
          </p:nvSpPr>
          <p:spPr bwMode="auto">
            <a:xfrm>
              <a:off x="262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02" name="Freeform 73"/>
            <p:cNvSpPr>
              <a:spLocks noEditPoints="1"/>
            </p:cNvSpPr>
            <p:nvPr/>
          </p:nvSpPr>
          <p:spPr bwMode="auto">
            <a:xfrm>
              <a:off x="262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03" name="Rectangle 74"/>
            <p:cNvSpPr>
              <a:spLocks noChangeArrowheads="1"/>
            </p:cNvSpPr>
            <p:nvPr/>
          </p:nvSpPr>
          <p:spPr bwMode="auto">
            <a:xfrm>
              <a:off x="262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04" name="Rectangle 75"/>
            <p:cNvSpPr>
              <a:spLocks noChangeArrowheads="1"/>
            </p:cNvSpPr>
            <p:nvPr/>
          </p:nvSpPr>
          <p:spPr bwMode="auto">
            <a:xfrm>
              <a:off x="3065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05" name="Freeform 76"/>
            <p:cNvSpPr>
              <a:spLocks noEditPoints="1"/>
            </p:cNvSpPr>
            <p:nvPr/>
          </p:nvSpPr>
          <p:spPr bwMode="auto">
            <a:xfrm>
              <a:off x="3065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39062500 w 4"/>
                <a:gd name="T5" fmla="*/ 222344658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39062500 w 4"/>
                <a:gd name="T15" fmla="*/ 668831125 h 60"/>
                <a:gd name="T16" fmla="*/ 39062500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06" name="Freeform 77"/>
            <p:cNvSpPr>
              <a:spLocks noEditPoints="1"/>
            </p:cNvSpPr>
            <p:nvPr/>
          </p:nvSpPr>
          <p:spPr bwMode="auto">
            <a:xfrm>
              <a:off x="3065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07" name="Freeform 78"/>
            <p:cNvSpPr>
              <a:spLocks noEditPoints="1"/>
            </p:cNvSpPr>
            <p:nvPr/>
          </p:nvSpPr>
          <p:spPr bwMode="auto">
            <a:xfrm>
              <a:off x="3065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08" name="Freeform 79"/>
            <p:cNvSpPr>
              <a:spLocks noEditPoints="1"/>
            </p:cNvSpPr>
            <p:nvPr/>
          </p:nvSpPr>
          <p:spPr bwMode="auto">
            <a:xfrm>
              <a:off x="3065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39062500 w 4"/>
                <a:gd name="T5" fmla="*/ 222344658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39062500 w 4"/>
                <a:gd name="T15" fmla="*/ 668831125 h 60"/>
                <a:gd name="T16" fmla="*/ 39062500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09" name="Freeform 80"/>
            <p:cNvSpPr>
              <a:spLocks noEditPoints="1"/>
            </p:cNvSpPr>
            <p:nvPr/>
          </p:nvSpPr>
          <p:spPr bwMode="auto">
            <a:xfrm>
              <a:off x="3065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10" name="Freeform 81"/>
            <p:cNvSpPr>
              <a:spLocks noEditPoints="1"/>
            </p:cNvSpPr>
            <p:nvPr/>
          </p:nvSpPr>
          <p:spPr bwMode="auto">
            <a:xfrm>
              <a:off x="3065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39062500 w 4"/>
                <a:gd name="T5" fmla="*/ 222344658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39062500 w 4"/>
                <a:gd name="T15" fmla="*/ 668831125 h 60"/>
                <a:gd name="T16" fmla="*/ 39062500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11" name="Freeform 82"/>
            <p:cNvSpPr>
              <a:spLocks noEditPoints="1"/>
            </p:cNvSpPr>
            <p:nvPr/>
          </p:nvSpPr>
          <p:spPr bwMode="auto">
            <a:xfrm>
              <a:off x="3065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12" name="Freeform 83"/>
            <p:cNvSpPr>
              <a:spLocks noEditPoints="1"/>
            </p:cNvSpPr>
            <p:nvPr/>
          </p:nvSpPr>
          <p:spPr bwMode="auto">
            <a:xfrm>
              <a:off x="3065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13" name="Freeform 84"/>
            <p:cNvSpPr>
              <a:spLocks noEditPoints="1"/>
            </p:cNvSpPr>
            <p:nvPr/>
          </p:nvSpPr>
          <p:spPr bwMode="auto">
            <a:xfrm>
              <a:off x="3065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14" name="Freeform 85"/>
            <p:cNvSpPr>
              <a:spLocks noEditPoints="1"/>
            </p:cNvSpPr>
            <p:nvPr/>
          </p:nvSpPr>
          <p:spPr bwMode="auto">
            <a:xfrm>
              <a:off x="3065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15" name="Rectangle 86"/>
            <p:cNvSpPr>
              <a:spLocks noChangeArrowheads="1"/>
            </p:cNvSpPr>
            <p:nvPr/>
          </p:nvSpPr>
          <p:spPr bwMode="auto">
            <a:xfrm>
              <a:off x="3065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16" name="Rectangle 87"/>
            <p:cNvSpPr>
              <a:spLocks noChangeArrowheads="1"/>
            </p:cNvSpPr>
            <p:nvPr/>
          </p:nvSpPr>
          <p:spPr bwMode="auto">
            <a:xfrm>
              <a:off x="351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17" name="Freeform 88"/>
            <p:cNvSpPr>
              <a:spLocks noEditPoints="1"/>
            </p:cNvSpPr>
            <p:nvPr/>
          </p:nvSpPr>
          <p:spPr bwMode="auto">
            <a:xfrm>
              <a:off x="351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39062500 w 4"/>
                <a:gd name="T5" fmla="*/ 222344658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39062500 w 4"/>
                <a:gd name="T15" fmla="*/ 668831125 h 60"/>
                <a:gd name="T16" fmla="*/ 39062500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18" name="Freeform 89"/>
            <p:cNvSpPr>
              <a:spLocks noEditPoints="1"/>
            </p:cNvSpPr>
            <p:nvPr/>
          </p:nvSpPr>
          <p:spPr bwMode="auto">
            <a:xfrm>
              <a:off x="351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19" name="Freeform 90"/>
            <p:cNvSpPr>
              <a:spLocks noEditPoints="1"/>
            </p:cNvSpPr>
            <p:nvPr/>
          </p:nvSpPr>
          <p:spPr bwMode="auto">
            <a:xfrm>
              <a:off x="351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20" name="Freeform 91"/>
            <p:cNvSpPr>
              <a:spLocks noEditPoints="1"/>
            </p:cNvSpPr>
            <p:nvPr/>
          </p:nvSpPr>
          <p:spPr bwMode="auto">
            <a:xfrm>
              <a:off x="351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39062500 w 4"/>
                <a:gd name="T5" fmla="*/ 222344658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39062500 w 4"/>
                <a:gd name="T15" fmla="*/ 668831125 h 60"/>
                <a:gd name="T16" fmla="*/ 39062500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21" name="Freeform 92"/>
            <p:cNvSpPr>
              <a:spLocks noEditPoints="1"/>
            </p:cNvSpPr>
            <p:nvPr/>
          </p:nvSpPr>
          <p:spPr bwMode="auto">
            <a:xfrm>
              <a:off x="351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22" name="Freeform 93"/>
            <p:cNvSpPr>
              <a:spLocks noEditPoints="1"/>
            </p:cNvSpPr>
            <p:nvPr/>
          </p:nvSpPr>
          <p:spPr bwMode="auto">
            <a:xfrm>
              <a:off x="351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39062500 w 4"/>
                <a:gd name="T5" fmla="*/ 222344658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39062500 w 4"/>
                <a:gd name="T15" fmla="*/ 668831125 h 60"/>
                <a:gd name="T16" fmla="*/ 39062500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23" name="Freeform 94"/>
            <p:cNvSpPr>
              <a:spLocks noEditPoints="1"/>
            </p:cNvSpPr>
            <p:nvPr/>
          </p:nvSpPr>
          <p:spPr bwMode="auto">
            <a:xfrm>
              <a:off x="351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24" name="Freeform 95"/>
            <p:cNvSpPr>
              <a:spLocks noEditPoints="1"/>
            </p:cNvSpPr>
            <p:nvPr/>
          </p:nvSpPr>
          <p:spPr bwMode="auto">
            <a:xfrm>
              <a:off x="351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25" name="Freeform 96"/>
            <p:cNvSpPr>
              <a:spLocks noEditPoints="1"/>
            </p:cNvSpPr>
            <p:nvPr/>
          </p:nvSpPr>
          <p:spPr bwMode="auto">
            <a:xfrm>
              <a:off x="351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26" name="Freeform 97"/>
            <p:cNvSpPr>
              <a:spLocks noEditPoints="1"/>
            </p:cNvSpPr>
            <p:nvPr/>
          </p:nvSpPr>
          <p:spPr bwMode="auto">
            <a:xfrm>
              <a:off x="351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27" name="Rectangle 98"/>
            <p:cNvSpPr>
              <a:spLocks noChangeArrowheads="1"/>
            </p:cNvSpPr>
            <p:nvPr/>
          </p:nvSpPr>
          <p:spPr bwMode="auto">
            <a:xfrm>
              <a:off x="351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28" name="Rectangle 99"/>
            <p:cNvSpPr>
              <a:spLocks noChangeArrowheads="1"/>
            </p:cNvSpPr>
            <p:nvPr/>
          </p:nvSpPr>
          <p:spPr bwMode="auto">
            <a:xfrm>
              <a:off x="396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29" name="Freeform 100"/>
            <p:cNvSpPr>
              <a:spLocks noEditPoints="1"/>
            </p:cNvSpPr>
            <p:nvPr/>
          </p:nvSpPr>
          <p:spPr bwMode="auto">
            <a:xfrm>
              <a:off x="396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39062500 w 4"/>
                <a:gd name="T5" fmla="*/ 222344658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39062500 w 4"/>
                <a:gd name="T15" fmla="*/ 668831125 h 60"/>
                <a:gd name="T16" fmla="*/ 39062500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0" name="Freeform 101"/>
            <p:cNvSpPr>
              <a:spLocks noEditPoints="1"/>
            </p:cNvSpPr>
            <p:nvPr/>
          </p:nvSpPr>
          <p:spPr bwMode="auto">
            <a:xfrm>
              <a:off x="396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1" name="Freeform 102"/>
            <p:cNvSpPr>
              <a:spLocks noEditPoints="1"/>
            </p:cNvSpPr>
            <p:nvPr/>
          </p:nvSpPr>
          <p:spPr bwMode="auto">
            <a:xfrm>
              <a:off x="396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2" name="Freeform 103"/>
            <p:cNvSpPr>
              <a:spLocks noEditPoints="1"/>
            </p:cNvSpPr>
            <p:nvPr/>
          </p:nvSpPr>
          <p:spPr bwMode="auto">
            <a:xfrm>
              <a:off x="396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39062500 w 4"/>
                <a:gd name="T5" fmla="*/ 222344658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39062500 w 4"/>
                <a:gd name="T15" fmla="*/ 668831125 h 60"/>
                <a:gd name="T16" fmla="*/ 39062500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3" name="Freeform 104"/>
            <p:cNvSpPr>
              <a:spLocks noEditPoints="1"/>
            </p:cNvSpPr>
            <p:nvPr/>
          </p:nvSpPr>
          <p:spPr bwMode="auto">
            <a:xfrm>
              <a:off x="396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4" name="Freeform 105"/>
            <p:cNvSpPr>
              <a:spLocks noEditPoints="1"/>
            </p:cNvSpPr>
            <p:nvPr/>
          </p:nvSpPr>
          <p:spPr bwMode="auto">
            <a:xfrm>
              <a:off x="396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39062500 w 4"/>
                <a:gd name="T5" fmla="*/ 222344658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39062500 w 4"/>
                <a:gd name="T15" fmla="*/ 668831125 h 60"/>
                <a:gd name="T16" fmla="*/ 39062500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5" name="Freeform 106"/>
            <p:cNvSpPr>
              <a:spLocks noEditPoints="1"/>
            </p:cNvSpPr>
            <p:nvPr/>
          </p:nvSpPr>
          <p:spPr bwMode="auto">
            <a:xfrm>
              <a:off x="396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6" name="Freeform 107"/>
            <p:cNvSpPr>
              <a:spLocks noEditPoints="1"/>
            </p:cNvSpPr>
            <p:nvPr/>
          </p:nvSpPr>
          <p:spPr bwMode="auto">
            <a:xfrm>
              <a:off x="396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7" name="Freeform 108"/>
            <p:cNvSpPr>
              <a:spLocks noEditPoints="1"/>
            </p:cNvSpPr>
            <p:nvPr/>
          </p:nvSpPr>
          <p:spPr bwMode="auto">
            <a:xfrm>
              <a:off x="396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8" name="Freeform 109"/>
            <p:cNvSpPr>
              <a:spLocks noEditPoints="1"/>
            </p:cNvSpPr>
            <p:nvPr/>
          </p:nvSpPr>
          <p:spPr bwMode="auto">
            <a:xfrm>
              <a:off x="396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9" name="Rectangle 110"/>
            <p:cNvSpPr>
              <a:spLocks noChangeArrowheads="1"/>
            </p:cNvSpPr>
            <p:nvPr/>
          </p:nvSpPr>
          <p:spPr bwMode="auto">
            <a:xfrm>
              <a:off x="396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40" name="Rectangle 111"/>
            <p:cNvSpPr>
              <a:spLocks noChangeArrowheads="1"/>
            </p:cNvSpPr>
            <p:nvPr/>
          </p:nvSpPr>
          <p:spPr bwMode="auto">
            <a:xfrm>
              <a:off x="4405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41" name="Freeform 112"/>
            <p:cNvSpPr>
              <a:spLocks noEditPoints="1"/>
            </p:cNvSpPr>
            <p:nvPr/>
          </p:nvSpPr>
          <p:spPr bwMode="auto">
            <a:xfrm>
              <a:off x="4405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39062500 w 4"/>
                <a:gd name="T5" fmla="*/ 222344658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39062500 w 4"/>
                <a:gd name="T15" fmla="*/ 668831125 h 60"/>
                <a:gd name="T16" fmla="*/ 39062500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42" name="Freeform 113"/>
            <p:cNvSpPr>
              <a:spLocks noEditPoints="1"/>
            </p:cNvSpPr>
            <p:nvPr/>
          </p:nvSpPr>
          <p:spPr bwMode="auto">
            <a:xfrm>
              <a:off x="4405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43" name="Freeform 114"/>
            <p:cNvSpPr>
              <a:spLocks noEditPoints="1"/>
            </p:cNvSpPr>
            <p:nvPr/>
          </p:nvSpPr>
          <p:spPr bwMode="auto">
            <a:xfrm>
              <a:off x="4405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44" name="Freeform 115"/>
            <p:cNvSpPr>
              <a:spLocks noEditPoints="1"/>
            </p:cNvSpPr>
            <p:nvPr/>
          </p:nvSpPr>
          <p:spPr bwMode="auto">
            <a:xfrm>
              <a:off x="4405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39062500 w 4"/>
                <a:gd name="T5" fmla="*/ 222344658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39062500 w 4"/>
                <a:gd name="T15" fmla="*/ 668831125 h 60"/>
                <a:gd name="T16" fmla="*/ 39062500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45" name="Freeform 116"/>
            <p:cNvSpPr>
              <a:spLocks noEditPoints="1"/>
            </p:cNvSpPr>
            <p:nvPr/>
          </p:nvSpPr>
          <p:spPr bwMode="auto">
            <a:xfrm>
              <a:off x="4405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46" name="Freeform 117"/>
            <p:cNvSpPr>
              <a:spLocks noEditPoints="1"/>
            </p:cNvSpPr>
            <p:nvPr/>
          </p:nvSpPr>
          <p:spPr bwMode="auto">
            <a:xfrm>
              <a:off x="4405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39062500 w 4"/>
                <a:gd name="T5" fmla="*/ 222344658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39062500 w 4"/>
                <a:gd name="T15" fmla="*/ 668831125 h 60"/>
                <a:gd name="T16" fmla="*/ 39062500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47" name="Freeform 118"/>
            <p:cNvSpPr>
              <a:spLocks noEditPoints="1"/>
            </p:cNvSpPr>
            <p:nvPr/>
          </p:nvSpPr>
          <p:spPr bwMode="auto">
            <a:xfrm>
              <a:off x="4405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48" name="Freeform 119"/>
            <p:cNvSpPr>
              <a:spLocks noEditPoints="1"/>
            </p:cNvSpPr>
            <p:nvPr/>
          </p:nvSpPr>
          <p:spPr bwMode="auto">
            <a:xfrm>
              <a:off x="4405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49" name="Freeform 120"/>
            <p:cNvSpPr>
              <a:spLocks noEditPoints="1"/>
            </p:cNvSpPr>
            <p:nvPr/>
          </p:nvSpPr>
          <p:spPr bwMode="auto">
            <a:xfrm>
              <a:off x="4405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50" name="Freeform 121"/>
            <p:cNvSpPr>
              <a:spLocks noEditPoints="1"/>
            </p:cNvSpPr>
            <p:nvPr/>
          </p:nvSpPr>
          <p:spPr bwMode="auto">
            <a:xfrm>
              <a:off x="4405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51" name="Rectangle 122"/>
            <p:cNvSpPr>
              <a:spLocks noChangeArrowheads="1"/>
            </p:cNvSpPr>
            <p:nvPr/>
          </p:nvSpPr>
          <p:spPr bwMode="auto">
            <a:xfrm>
              <a:off x="4405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52" name="Rectangle 123"/>
            <p:cNvSpPr>
              <a:spLocks noChangeArrowheads="1"/>
            </p:cNvSpPr>
            <p:nvPr/>
          </p:nvSpPr>
          <p:spPr bwMode="auto">
            <a:xfrm>
              <a:off x="485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53" name="Freeform 124"/>
            <p:cNvSpPr>
              <a:spLocks noEditPoints="1"/>
            </p:cNvSpPr>
            <p:nvPr/>
          </p:nvSpPr>
          <p:spPr bwMode="auto">
            <a:xfrm>
              <a:off x="485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39062500 w 4"/>
                <a:gd name="T5" fmla="*/ 222344658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39062500 w 4"/>
                <a:gd name="T15" fmla="*/ 668831125 h 60"/>
                <a:gd name="T16" fmla="*/ 39062500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54" name="Freeform 125"/>
            <p:cNvSpPr>
              <a:spLocks noEditPoints="1"/>
            </p:cNvSpPr>
            <p:nvPr/>
          </p:nvSpPr>
          <p:spPr bwMode="auto">
            <a:xfrm>
              <a:off x="485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55" name="Freeform 126"/>
            <p:cNvSpPr>
              <a:spLocks noEditPoints="1"/>
            </p:cNvSpPr>
            <p:nvPr/>
          </p:nvSpPr>
          <p:spPr bwMode="auto">
            <a:xfrm>
              <a:off x="485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56" name="Freeform 127"/>
            <p:cNvSpPr>
              <a:spLocks noEditPoints="1"/>
            </p:cNvSpPr>
            <p:nvPr/>
          </p:nvSpPr>
          <p:spPr bwMode="auto">
            <a:xfrm>
              <a:off x="485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39062500 w 4"/>
                <a:gd name="T5" fmla="*/ 222344658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39062500 w 4"/>
                <a:gd name="T15" fmla="*/ 668831125 h 60"/>
                <a:gd name="T16" fmla="*/ 39062500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57" name="Freeform 128"/>
            <p:cNvSpPr>
              <a:spLocks noEditPoints="1"/>
            </p:cNvSpPr>
            <p:nvPr/>
          </p:nvSpPr>
          <p:spPr bwMode="auto">
            <a:xfrm>
              <a:off x="485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58" name="Freeform 129"/>
            <p:cNvSpPr>
              <a:spLocks noEditPoints="1"/>
            </p:cNvSpPr>
            <p:nvPr/>
          </p:nvSpPr>
          <p:spPr bwMode="auto">
            <a:xfrm>
              <a:off x="485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39062500 w 4"/>
                <a:gd name="T5" fmla="*/ 222344658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39062500 w 4"/>
                <a:gd name="T15" fmla="*/ 668831125 h 60"/>
                <a:gd name="T16" fmla="*/ 39062500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59" name="Freeform 130"/>
            <p:cNvSpPr>
              <a:spLocks noEditPoints="1"/>
            </p:cNvSpPr>
            <p:nvPr/>
          </p:nvSpPr>
          <p:spPr bwMode="auto">
            <a:xfrm>
              <a:off x="485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60" name="Freeform 131"/>
            <p:cNvSpPr>
              <a:spLocks noEditPoints="1"/>
            </p:cNvSpPr>
            <p:nvPr/>
          </p:nvSpPr>
          <p:spPr bwMode="auto">
            <a:xfrm>
              <a:off x="485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61" name="Freeform 132"/>
            <p:cNvSpPr>
              <a:spLocks noEditPoints="1"/>
            </p:cNvSpPr>
            <p:nvPr/>
          </p:nvSpPr>
          <p:spPr bwMode="auto">
            <a:xfrm>
              <a:off x="485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62" name="Freeform 133"/>
            <p:cNvSpPr>
              <a:spLocks noEditPoints="1"/>
            </p:cNvSpPr>
            <p:nvPr/>
          </p:nvSpPr>
          <p:spPr bwMode="auto">
            <a:xfrm>
              <a:off x="485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63" name="Rectangle 134"/>
            <p:cNvSpPr>
              <a:spLocks noChangeArrowheads="1"/>
            </p:cNvSpPr>
            <p:nvPr/>
          </p:nvSpPr>
          <p:spPr bwMode="auto">
            <a:xfrm>
              <a:off x="485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64" name="Rectangle 135"/>
            <p:cNvSpPr>
              <a:spLocks noChangeArrowheads="1"/>
            </p:cNvSpPr>
            <p:nvPr/>
          </p:nvSpPr>
          <p:spPr bwMode="auto">
            <a:xfrm>
              <a:off x="530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65" name="Freeform 136"/>
            <p:cNvSpPr>
              <a:spLocks noEditPoints="1"/>
            </p:cNvSpPr>
            <p:nvPr/>
          </p:nvSpPr>
          <p:spPr bwMode="auto">
            <a:xfrm>
              <a:off x="530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39062500 w 4"/>
                <a:gd name="T5" fmla="*/ 222344658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39062500 w 4"/>
                <a:gd name="T15" fmla="*/ 668831125 h 60"/>
                <a:gd name="T16" fmla="*/ 39062500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66" name="Freeform 137"/>
            <p:cNvSpPr>
              <a:spLocks noEditPoints="1"/>
            </p:cNvSpPr>
            <p:nvPr/>
          </p:nvSpPr>
          <p:spPr bwMode="auto">
            <a:xfrm>
              <a:off x="530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67" name="Freeform 138"/>
            <p:cNvSpPr>
              <a:spLocks noEditPoints="1"/>
            </p:cNvSpPr>
            <p:nvPr/>
          </p:nvSpPr>
          <p:spPr bwMode="auto">
            <a:xfrm>
              <a:off x="530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68" name="Freeform 139"/>
            <p:cNvSpPr>
              <a:spLocks noEditPoints="1"/>
            </p:cNvSpPr>
            <p:nvPr/>
          </p:nvSpPr>
          <p:spPr bwMode="auto">
            <a:xfrm>
              <a:off x="530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39062500 w 4"/>
                <a:gd name="T5" fmla="*/ 222344658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39062500 w 4"/>
                <a:gd name="T15" fmla="*/ 668831125 h 60"/>
                <a:gd name="T16" fmla="*/ 39062500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69" name="Freeform 140"/>
            <p:cNvSpPr>
              <a:spLocks noEditPoints="1"/>
            </p:cNvSpPr>
            <p:nvPr/>
          </p:nvSpPr>
          <p:spPr bwMode="auto">
            <a:xfrm>
              <a:off x="530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70" name="Freeform 141"/>
            <p:cNvSpPr>
              <a:spLocks noEditPoints="1"/>
            </p:cNvSpPr>
            <p:nvPr/>
          </p:nvSpPr>
          <p:spPr bwMode="auto">
            <a:xfrm>
              <a:off x="530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22344658 h 60"/>
                <a:gd name="T4" fmla="*/ 39062500 w 4"/>
                <a:gd name="T5" fmla="*/ 222344658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46923340 h 60"/>
                <a:gd name="T12" fmla="*/ 0 w 4"/>
                <a:gd name="T13" fmla="*/ 668831125 h 60"/>
                <a:gd name="T14" fmla="*/ 39062500 w 4"/>
                <a:gd name="T15" fmla="*/ 668831125 h 60"/>
                <a:gd name="T16" fmla="*/ 39062500 w 4"/>
                <a:gd name="T17" fmla="*/ 446923340 h 60"/>
                <a:gd name="T18" fmla="*/ 0 w 4"/>
                <a:gd name="T19" fmla="*/ 44692334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71" name="Freeform 142"/>
            <p:cNvSpPr>
              <a:spLocks noEditPoints="1"/>
            </p:cNvSpPr>
            <p:nvPr/>
          </p:nvSpPr>
          <p:spPr bwMode="auto">
            <a:xfrm>
              <a:off x="530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72" name="Freeform 143"/>
            <p:cNvSpPr>
              <a:spLocks noEditPoints="1"/>
            </p:cNvSpPr>
            <p:nvPr/>
          </p:nvSpPr>
          <p:spPr bwMode="auto">
            <a:xfrm>
              <a:off x="530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73" name="Freeform 144"/>
            <p:cNvSpPr>
              <a:spLocks noEditPoints="1"/>
            </p:cNvSpPr>
            <p:nvPr/>
          </p:nvSpPr>
          <p:spPr bwMode="auto">
            <a:xfrm>
              <a:off x="530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74" name="Freeform 145"/>
            <p:cNvSpPr>
              <a:spLocks noEditPoints="1"/>
            </p:cNvSpPr>
            <p:nvPr/>
          </p:nvSpPr>
          <p:spPr bwMode="auto">
            <a:xfrm>
              <a:off x="530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15769229 h 60"/>
                <a:gd name="T4" fmla="*/ 39062500 w 4"/>
                <a:gd name="T5" fmla="*/ 215769229 h 60"/>
                <a:gd name="T6" fmla="*/ 39062500 w 4"/>
                <a:gd name="T7" fmla="*/ 0 h 60"/>
                <a:gd name="T8" fmla="*/ 0 w 4"/>
                <a:gd name="T9" fmla="*/ 0 h 60"/>
                <a:gd name="T10" fmla="*/ 0 w 4"/>
                <a:gd name="T11" fmla="*/ 431459148 h 60"/>
                <a:gd name="T12" fmla="*/ 0 w 4"/>
                <a:gd name="T13" fmla="*/ 647212161 h 60"/>
                <a:gd name="T14" fmla="*/ 39062500 w 4"/>
                <a:gd name="T15" fmla="*/ 647212161 h 60"/>
                <a:gd name="T16" fmla="*/ 39062500 w 4"/>
                <a:gd name="T17" fmla="*/ 431459148 h 60"/>
                <a:gd name="T18" fmla="*/ 0 w 4"/>
                <a:gd name="T19" fmla="*/ 431459148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75" name="Rectangle 146"/>
            <p:cNvSpPr>
              <a:spLocks noChangeArrowheads="1"/>
            </p:cNvSpPr>
            <p:nvPr/>
          </p:nvSpPr>
          <p:spPr bwMode="auto">
            <a:xfrm>
              <a:off x="530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76" name="Freeform 147"/>
            <p:cNvSpPr>
              <a:spLocks/>
            </p:cNvSpPr>
            <p:nvPr/>
          </p:nvSpPr>
          <p:spPr bwMode="auto">
            <a:xfrm>
              <a:off x="349" y="3304"/>
              <a:ext cx="20" cy="10"/>
            </a:xfrm>
            <a:custGeom>
              <a:avLst/>
              <a:gdLst>
                <a:gd name="T0" fmla="*/ 0 w 4"/>
                <a:gd name="T1" fmla="*/ 9765625 h 2"/>
                <a:gd name="T2" fmla="*/ 0 w 4"/>
                <a:gd name="T3" fmla="*/ 9765625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" h="2">
                  <a:moveTo>
                    <a:pt x="0" y="1"/>
                  </a:moveTo>
                  <a:cubicBezTo>
                    <a:pt x="1" y="2"/>
                    <a:pt x="4" y="0"/>
                    <a:pt x="0" y="1"/>
                  </a:cubicBez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grpSp>
        <p:nvGrpSpPr>
          <p:cNvPr id="1027" name="Group 148"/>
          <p:cNvGrpSpPr>
            <a:grpSpLocks/>
          </p:cNvGrpSpPr>
          <p:nvPr/>
        </p:nvGrpSpPr>
        <p:grpSpPr bwMode="auto">
          <a:xfrm>
            <a:off x="1422400" y="3444876"/>
            <a:ext cx="711200" cy="492125"/>
            <a:chOff x="96" y="2784"/>
            <a:chExt cx="1062" cy="981"/>
          </a:xfrm>
        </p:grpSpPr>
        <p:sp>
          <p:nvSpPr>
            <p:cNvPr id="1119" name="Freeform 149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321687098 w 41"/>
                <a:gd name="T1" fmla="*/ 133292689 h 16"/>
                <a:gd name="T2" fmla="*/ 398521217 w 41"/>
                <a:gd name="T3" fmla="*/ 111306261 h 16"/>
                <a:gd name="T4" fmla="*/ 409071194 w 41"/>
                <a:gd name="T5" fmla="*/ 100565601 h 16"/>
                <a:gd name="T6" fmla="*/ 334805541 w 41"/>
                <a:gd name="T7" fmla="*/ 10823448 h 16"/>
                <a:gd name="T8" fmla="*/ 85294618 w 41"/>
                <a:gd name="T9" fmla="*/ 122552023 h 16"/>
                <a:gd name="T10" fmla="*/ 321687098 w 41"/>
                <a:gd name="T11" fmla="*/ 133292689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0" name="Freeform 150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1782635059 w 210"/>
                <a:gd name="T1" fmla="*/ 1695837715 h 193"/>
                <a:gd name="T2" fmla="*/ 1663700536 w 210"/>
                <a:gd name="T3" fmla="*/ 1366915490 h 193"/>
                <a:gd name="T4" fmla="*/ 1553298981 w 210"/>
                <a:gd name="T5" fmla="*/ 1083751690 h 193"/>
                <a:gd name="T6" fmla="*/ 1804462527 w 210"/>
                <a:gd name="T7" fmla="*/ 1016602000 h 193"/>
                <a:gd name="T8" fmla="*/ 1596524126 w 210"/>
                <a:gd name="T9" fmla="*/ 897773711 h 193"/>
                <a:gd name="T10" fmla="*/ 1717579230 w 210"/>
                <a:gd name="T11" fmla="*/ 908429067 h 193"/>
                <a:gd name="T12" fmla="*/ 1717579230 w 210"/>
                <a:gd name="T13" fmla="*/ 841279529 h 193"/>
                <a:gd name="T14" fmla="*/ 1477592288 w 210"/>
                <a:gd name="T15" fmla="*/ 852018022 h 193"/>
                <a:gd name="T16" fmla="*/ 1399775502 w 210"/>
                <a:gd name="T17" fmla="*/ 1366915490 h 193"/>
                <a:gd name="T18" fmla="*/ 1356534064 w 210"/>
                <a:gd name="T19" fmla="*/ 919081966 h 193"/>
                <a:gd name="T20" fmla="*/ 1291564368 w 210"/>
                <a:gd name="T21" fmla="*/ 733104013 h 193"/>
                <a:gd name="T22" fmla="*/ 1356534064 w 210"/>
                <a:gd name="T23" fmla="*/ 558115709 h 193"/>
                <a:gd name="T24" fmla="*/ 1324049294 w 210"/>
                <a:gd name="T25" fmla="*/ 404617994 h 193"/>
                <a:gd name="T26" fmla="*/ 1302238120 w 210"/>
                <a:gd name="T27" fmla="*/ 261756242 h 193"/>
                <a:gd name="T28" fmla="*/ 1445107513 w 210"/>
                <a:gd name="T29" fmla="*/ 426009406 h 193"/>
                <a:gd name="T30" fmla="*/ 1631215099 w 210"/>
                <a:gd name="T31" fmla="*/ 196729539 h 193"/>
                <a:gd name="T32" fmla="*/ 1607280896 w 210"/>
                <a:gd name="T33" fmla="*/ 393446010 h 193"/>
                <a:gd name="T34" fmla="*/ 1564055772 w 210"/>
                <a:gd name="T35" fmla="*/ 525635986 h 193"/>
                <a:gd name="T36" fmla="*/ 1575129665 w 210"/>
                <a:gd name="T37" fmla="*/ 733104013 h 193"/>
                <a:gd name="T38" fmla="*/ 2147483647 w 210"/>
                <a:gd name="T39" fmla="*/ 317750752 h 193"/>
                <a:gd name="T40" fmla="*/ 984331808 w 210"/>
                <a:gd name="T41" fmla="*/ 10652772 h 193"/>
                <a:gd name="T42" fmla="*/ 612208738 w 210"/>
                <a:gd name="T43" fmla="*/ 86434413 h 193"/>
                <a:gd name="T44" fmla="*/ 930452578 w 210"/>
                <a:gd name="T45" fmla="*/ 131772774 h 193"/>
                <a:gd name="T46" fmla="*/ 655433857 w 210"/>
                <a:gd name="T47" fmla="*/ 239948290 h 193"/>
                <a:gd name="T48" fmla="*/ 634023133 w 210"/>
                <a:gd name="T49" fmla="*/ 317750752 h 193"/>
                <a:gd name="T50" fmla="*/ 415361288 w 210"/>
                <a:gd name="T51" fmla="*/ 186060352 h 193"/>
                <a:gd name="T52" fmla="*/ 142885688 w 210"/>
                <a:gd name="T53" fmla="*/ 1258743220 h 193"/>
                <a:gd name="T54" fmla="*/ 666507903 w 210"/>
                <a:gd name="T55" fmla="*/ 1596211008 h 193"/>
                <a:gd name="T56" fmla="*/ 493260475 w 210"/>
                <a:gd name="T57" fmla="*/ 1455472759 h 193"/>
                <a:gd name="T58" fmla="*/ 382875876 w 210"/>
                <a:gd name="T59" fmla="*/ 1585456201 h 193"/>
                <a:gd name="T60" fmla="*/ 350391081 w 210"/>
                <a:gd name="T61" fmla="*/ 1399395212 h 193"/>
                <a:gd name="T62" fmla="*/ 503914560 w 210"/>
                <a:gd name="T63" fmla="*/ 940906236 h 193"/>
                <a:gd name="T64" fmla="*/ 733250643 w 210"/>
                <a:gd name="T65" fmla="*/ 908429067 h 193"/>
                <a:gd name="T66" fmla="*/ 776909458 w 210"/>
                <a:gd name="T67" fmla="*/ 1037992754 h 193"/>
                <a:gd name="T68" fmla="*/ 666507903 w 210"/>
                <a:gd name="T69" fmla="*/ 1323699960 h 193"/>
                <a:gd name="T70" fmla="*/ 995068937 w 210"/>
                <a:gd name="T71" fmla="*/ 1968246729 h 193"/>
                <a:gd name="T72" fmla="*/ 2035906013 w 210"/>
                <a:gd name="T73" fmla="*/ 1814748498 h 193"/>
                <a:gd name="T74" fmla="*/ 1990574123 w 210"/>
                <a:gd name="T75" fmla="*/ 722368746 h 193"/>
                <a:gd name="T76" fmla="*/ 1804462527 w 210"/>
                <a:gd name="T77" fmla="*/ 655219182 h 193"/>
                <a:gd name="T78" fmla="*/ 1235495380 w 210"/>
                <a:gd name="T79" fmla="*/ 666374235 h 193"/>
                <a:gd name="T80" fmla="*/ 1181179895 w 210"/>
                <a:gd name="T81" fmla="*/ 951644598 h 193"/>
                <a:gd name="T82" fmla="*/ 1248339223 w 210"/>
                <a:gd name="T83" fmla="*/ 547043024 h 193"/>
                <a:gd name="T84" fmla="*/ 973674502 w 210"/>
                <a:gd name="T85" fmla="*/ 283163952 h 193"/>
                <a:gd name="T86" fmla="*/ 1148611956 w 210"/>
                <a:gd name="T87" fmla="*/ 382790528 h 193"/>
                <a:gd name="T88" fmla="*/ 666507903 w 210"/>
                <a:gd name="T89" fmla="*/ 787408516 h 193"/>
                <a:gd name="T90" fmla="*/ 261817657 w 210"/>
                <a:gd name="T91" fmla="*/ 404617994 h 193"/>
                <a:gd name="T92" fmla="*/ 744341645 w 210"/>
                <a:gd name="T93" fmla="*/ 437098379 h 193"/>
                <a:gd name="T94" fmla="*/ 865483034 w 210"/>
                <a:gd name="T95" fmla="*/ 437098379 h 193"/>
                <a:gd name="T96" fmla="*/ 1181179895 w 210"/>
                <a:gd name="T97" fmla="*/ 493158969 h 193"/>
                <a:gd name="T98" fmla="*/ 1084059100 w 210"/>
                <a:gd name="T99" fmla="*/ 1016602000 h 193"/>
                <a:gd name="T100" fmla="*/ 1016899646 w 210"/>
                <a:gd name="T101" fmla="*/ 558115709 h 193"/>
                <a:gd name="T102" fmla="*/ 666507903 w 210"/>
                <a:gd name="T103" fmla="*/ 787408516 h 193"/>
                <a:gd name="T104" fmla="*/ 876136993 w 210"/>
                <a:gd name="T105" fmla="*/ 897773711 h 193"/>
                <a:gd name="T106" fmla="*/ 962583525 w 210"/>
                <a:gd name="T107" fmla="*/ 633811477 h 193"/>
                <a:gd name="T108" fmla="*/ 1116127156 w 210"/>
                <a:gd name="T109" fmla="*/ 1585456201 h 193"/>
                <a:gd name="T110" fmla="*/ 897967809 w 210"/>
                <a:gd name="T111" fmla="*/ 1049164763 h 193"/>
                <a:gd name="T112" fmla="*/ 1280824018 w 210"/>
                <a:gd name="T113" fmla="*/ 1159533204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1" name="Freeform 151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153981088 w 17"/>
                <a:gd name="T1" fmla="*/ 60848860 h 20"/>
                <a:gd name="T2" fmla="*/ 99962672 w 17"/>
                <a:gd name="T3" fmla="*/ 237991684 h 20"/>
                <a:gd name="T4" fmla="*/ 153981088 w 17"/>
                <a:gd name="T5" fmla="*/ 60848860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2" name="Freeform 152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76889469 w 15"/>
                <a:gd name="T1" fmla="*/ 104397489 h 27"/>
                <a:gd name="T2" fmla="*/ 43883814 w 15"/>
                <a:gd name="T3" fmla="*/ 263165148 h 27"/>
                <a:gd name="T4" fmla="*/ 167228652 w 15"/>
                <a:gd name="T5" fmla="*/ 169055823 h 27"/>
                <a:gd name="T6" fmla="*/ 145034666 w 15"/>
                <a:gd name="T7" fmla="*/ 83247247 h 27"/>
                <a:gd name="T8" fmla="*/ 76889469 w 15"/>
                <a:gd name="T9" fmla="*/ 104397489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3" name="Freeform 153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443496333 w 48"/>
                <a:gd name="T1" fmla="*/ 20917695 h 23"/>
                <a:gd name="T2" fmla="*/ 100565601 w 48"/>
                <a:gd name="T3" fmla="*/ 10451978 h 23"/>
                <a:gd name="T4" fmla="*/ 10823448 w 48"/>
                <a:gd name="T5" fmla="*/ 95045326 h 23"/>
                <a:gd name="T6" fmla="*/ 242461011 w 48"/>
                <a:gd name="T7" fmla="*/ 223947472 h 23"/>
                <a:gd name="T8" fmla="*/ 375754337 w 48"/>
                <a:gd name="T9" fmla="*/ 213083925 h 23"/>
                <a:gd name="T10" fmla="*/ 443496333 w 48"/>
                <a:gd name="T11" fmla="*/ 202615642 h 23"/>
                <a:gd name="T12" fmla="*/ 443496333 w 48"/>
                <a:gd name="T13" fmla="*/ 20917695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4" name="Freeform 154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261817657 w 35"/>
                <a:gd name="T1" fmla="*/ 21731073 h 37"/>
                <a:gd name="T2" fmla="*/ 121058225 w 35"/>
                <a:gd name="T3" fmla="*/ 21731073 h 37"/>
                <a:gd name="T4" fmla="*/ 43225145 w 35"/>
                <a:gd name="T5" fmla="*/ 217144056 h 37"/>
                <a:gd name="T6" fmla="*/ 307149516 w 35"/>
                <a:gd name="T7" fmla="*/ 238793031 h 37"/>
                <a:gd name="T8" fmla="*/ 261817657 w 35"/>
                <a:gd name="T9" fmla="*/ 21731073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5" name="Freeform 155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53879230 w 35"/>
                <a:gd name="T1" fmla="*/ 0 h 7"/>
                <a:gd name="T2" fmla="*/ 153626164 w 35"/>
                <a:gd name="T3" fmla="*/ 65553321 h 7"/>
                <a:gd name="T4" fmla="*/ 53879230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6" name="Freeform 156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80450317 w 27"/>
                <a:gd name="T1" fmla="*/ 144116774 h 16"/>
                <a:gd name="T2" fmla="*/ 282993061 w 27"/>
                <a:gd name="T3" fmla="*/ 65620378 h 16"/>
                <a:gd name="T4" fmla="*/ 191551624 w 27"/>
                <a:gd name="T5" fmla="*/ 10823448 h 16"/>
                <a:gd name="T6" fmla="*/ 80450317 w 27"/>
                <a:gd name="T7" fmla="*/ 122552023 h 16"/>
                <a:gd name="T8" fmla="*/ 80450317 w 27"/>
                <a:gd name="T9" fmla="*/ 144116774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7" name="Freeform 157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272474963 w 35"/>
                <a:gd name="T1" fmla="*/ 65200728 h 17"/>
                <a:gd name="T2" fmla="*/ 86446406 w 35"/>
                <a:gd name="T3" fmla="*/ 110654576 h 17"/>
                <a:gd name="T4" fmla="*/ 65052608 w 35"/>
                <a:gd name="T5" fmla="*/ 143289310 h 17"/>
                <a:gd name="T6" fmla="*/ 296495557 w 35"/>
                <a:gd name="T7" fmla="*/ 132528029 h 17"/>
                <a:gd name="T8" fmla="*/ 272474963 w 35"/>
                <a:gd name="T9" fmla="*/ 65200728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8" name="Freeform 158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440084918 w 49"/>
                <a:gd name="T1" fmla="*/ 29296875 h 12"/>
                <a:gd name="T2" fmla="*/ 320389960 w 49"/>
                <a:gd name="T3" fmla="*/ 9765625 h 12"/>
                <a:gd name="T4" fmla="*/ 76228276 w 49"/>
                <a:gd name="T5" fmla="*/ 0 h 12"/>
                <a:gd name="T6" fmla="*/ 21952444 w 49"/>
                <a:gd name="T7" fmla="*/ 48828125 h 12"/>
                <a:gd name="T8" fmla="*/ 219991255 w 49"/>
                <a:gd name="T9" fmla="*/ 78125000 h 12"/>
                <a:gd name="T10" fmla="*/ 453346242 w 49"/>
                <a:gd name="T11" fmla="*/ 78125000 h 12"/>
                <a:gd name="T12" fmla="*/ 440084918 w 49"/>
                <a:gd name="T13" fmla="*/ 29296875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9" name="Freeform 159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419830984 w 40"/>
                <a:gd name="T1" fmla="*/ 23048302 h 11"/>
                <a:gd name="T2" fmla="*/ 294802360 w 40"/>
                <a:gd name="T3" fmla="*/ 45993976 h 11"/>
                <a:gd name="T4" fmla="*/ 147409409 w 40"/>
                <a:gd name="T5" fmla="*/ 34295530 h 11"/>
                <a:gd name="T6" fmla="*/ 11018307 w 40"/>
                <a:gd name="T7" fmla="*/ 23048302 h 11"/>
                <a:gd name="T8" fmla="*/ 397379879 w 40"/>
                <a:gd name="T9" fmla="*/ 94302631 h 11"/>
                <a:gd name="T10" fmla="*/ 419830984 w 40"/>
                <a:gd name="T11" fmla="*/ 23048302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30" name="Freeform 160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300603350 w 41"/>
                <a:gd name="T1" fmla="*/ 99962672 h 34"/>
                <a:gd name="T2" fmla="*/ 140563557 w 41"/>
                <a:gd name="T3" fmla="*/ 65200728 h 34"/>
                <a:gd name="T4" fmla="*/ 42648927 w 41"/>
                <a:gd name="T5" fmla="*/ 164742268 h 34"/>
                <a:gd name="T6" fmla="*/ 10533766 w 41"/>
                <a:gd name="T7" fmla="*/ 208506342 h 34"/>
                <a:gd name="T8" fmla="*/ 95828257 w 41"/>
                <a:gd name="T9" fmla="*/ 208506342 h 34"/>
                <a:gd name="T10" fmla="*/ 183212484 w 41"/>
                <a:gd name="T11" fmla="*/ 297270423 h 34"/>
                <a:gd name="T12" fmla="*/ 225858836 w 41"/>
                <a:gd name="T13" fmla="*/ 329838977 h 34"/>
                <a:gd name="T14" fmla="*/ 311153327 w 41"/>
                <a:gd name="T15" fmla="*/ 208506342 h 34"/>
                <a:gd name="T16" fmla="*/ 420100033 w 41"/>
                <a:gd name="T17" fmla="*/ 208506342 h 34"/>
                <a:gd name="T18" fmla="*/ 300603350 w 41"/>
                <a:gd name="T19" fmla="*/ 99962672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31" name="Freeform 161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232707535 w 25"/>
                <a:gd name="T1" fmla="*/ 21039602 h 63"/>
                <a:gd name="T2" fmla="*/ 191075280 w 25"/>
                <a:gd name="T3" fmla="*/ 182910284 h 63"/>
                <a:gd name="T4" fmla="*/ 73264590 w 25"/>
                <a:gd name="T5" fmla="*/ 214897162 h 63"/>
                <a:gd name="T6" fmla="*/ 73264590 w 25"/>
                <a:gd name="T7" fmla="*/ 246949674 h 63"/>
                <a:gd name="T8" fmla="*/ 180243020 w 25"/>
                <a:gd name="T9" fmla="*/ 365751622 h 63"/>
                <a:gd name="T10" fmla="*/ 125729105 w 25"/>
                <a:gd name="T11" fmla="*/ 482948811 h 63"/>
                <a:gd name="T12" fmla="*/ 0 w 25"/>
                <a:gd name="T13" fmla="*/ 591232510 h 63"/>
                <a:gd name="T14" fmla="*/ 52448387 w 25"/>
                <a:gd name="T15" fmla="*/ 623203337 h 63"/>
                <a:gd name="T16" fmla="*/ 169833268 w 25"/>
                <a:gd name="T17" fmla="*/ 665793511 h 63"/>
                <a:gd name="T18" fmla="*/ 243523794 w 25"/>
                <a:gd name="T19" fmla="*/ 612685068 h 63"/>
                <a:gd name="T20" fmla="*/ 264339870 w 25"/>
                <a:gd name="T21" fmla="*/ 150854435 h 63"/>
                <a:gd name="T22" fmla="*/ 264339870 w 25"/>
                <a:gd name="T23" fmla="*/ 21039602 h 63"/>
                <a:gd name="T24" fmla="*/ 232707535 w 25"/>
                <a:gd name="T25" fmla="*/ 21039602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grpSp>
        <p:nvGrpSpPr>
          <p:cNvPr id="1028" name="Group 162"/>
          <p:cNvGrpSpPr>
            <a:grpSpLocks/>
          </p:cNvGrpSpPr>
          <p:nvPr/>
        </p:nvGrpSpPr>
        <p:grpSpPr bwMode="auto">
          <a:xfrm>
            <a:off x="1422400" y="4552951"/>
            <a:ext cx="711200" cy="492125"/>
            <a:chOff x="96" y="2784"/>
            <a:chExt cx="1062" cy="981"/>
          </a:xfrm>
        </p:grpSpPr>
        <p:sp>
          <p:nvSpPr>
            <p:cNvPr id="1106" name="Freeform 163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321687098 w 41"/>
                <a:gd name="T1" fmla="*/ 133292689 h 16"/>
                <a:gd name="T2" fmla="*/ 398521217 w 41"/>
                <a:gd name="T3" fmla="*/ 111306261 h 16"/>
                <a:gd name="T4" fmla="*/ 409071194 w 41"/>
                <a:gd name="T5" fmla="*/ 100565601 h 16"/>
                <a:gd name="T6" fmla="*/ 334805541 w 41"/>
                <a:gd name="T7" fmla="*/ 10823448 h 16"/>
                <a:gd name="T8" fmla="*/ 85294618 w 41"/>
                <a:gd name="T9" fmla="*/ 122552023 h 16"/>
                <a:gd name="T10" fmla="*/ 321687098 w 41"/>
                <a:gd name="T11" fmla="*/ 133292689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07" name="Freeform 164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1782635059 w 210"/>
                <a:gd name="T1" fmla="*/ 1695837715 h 193"/>
                <a:gd name="T2" fmla="*/ 1663700536 w 210"/>
                <a:gd name="T3" fmla="*/ 1366915490 h 193"/>
                <a:gd name="T4" fmla="*/ 1553298981 w 210"/>
                <a:gd name="T5" fmla="*/ 1083751690 h 193"/>
                <a:gd name="T6" fmla="*/ 1804462527 w 210"/>
                <a:gd name="T7" fmla="*/ 1016602000 h 193"/>
                <a:gd name="T8" fmla="*/ 1596524126 w 210"/>
                <a:gd name="T9" fmla="*/ 897773711 h 193"/>
                <a:gd name="T10" fmla="*/ 1717579230 w 210"/>
                <a:gd name="T11" fmla="*/ 908429067 h 193"/>
                <a:gd name="T12" fmla="*/ 1717579230 w 210"/>
                <a:gd name="T13" fmla="*/ 841279529 h 193"/>
                <a:gd name="T14" fmla="*/ 1477592288 w 210"/>
                <a:gd name="T15" fmla="*/ 852018022 h 193"/>
                <a:gd name="T16" fmla="*/ 1399775502 w 210"/>
                <a:gd name="T17" fmla="*/ 1366915490 h 193"/>
                <a:gd name="T18" fmla="*/ 1356534064 w 210"/>
                <a:gd name="T19" fmla="*/ 919081966 h 193"/>
                <a:gd name="T20" fmla="*/ 1291564368 w 210"/>
                <a:gd name="T21" fmla="*/ 733104013 h 193"/>
                <a:gd name="T22" fmla="*/ 1356534064 w 210"/>
                <a:gd name="T23" fmla="*/ 558115709 h 193"/>
                <a:gd name="T24" fmla="*/ 1324049294 w 210"/>
                <a:gd name="T25" fmla="*/ 404617994 h 193"/>
                <a:gd name="T26" fmla="*/ 1302238120 w 210"/>
                <a:gd name="T27" fmla="*/ 261756242 h 193"/>
                <a:gd name="T28" fmla="*/ 1445107513 w 210"/>
                <a:gd name="T29" fmla="*/ 426009406 h 193"/>
                <a:gd name="T30" fmla="*/ 1631215099 w 210"/>
                <a:gd name="T31" fmla="*/ 196729539 h 193"/>
                <a:gd name="T32" fmla="*/ 1607280896 w 210"/>
                <a:gd name="T33" fmla="*/ 393446010 h 193"/>
                <a:gd name="T34" fmla="*/ 1564055772 w 210"/>
                <a:gd name="T35" fmla="*/ 525635986 h 193"/>
                <a:gd name="T36" fmla="*/ 1575129665 w 210"/>
                <a:gd name="T37" fmla="*/ 733104013 h 193"/>
                <a:gd name="T38" fmla="*/ 2147483647 w 210"/>
                <a:gd name="T39" fmla="*/ 317750752 h 193"/>
                <a:gd name="T40" fmla="*/ 984331808 w 210"/>
                <a:gd name="T41" fmla="*/ 10652772 h 193"/>
                <a:gd name="T42" fmla="*/ 612208738 w 210"/>
                <a:gd name="T43" fmla="*/ 86434413 h 193"/>
                <a:gd name="T44" fmla="*/ 930452578 w 210"/>
                <a:gd name="T45" fmla="*/ 131772774 h 193"/>
                <a:gd name="T46" fmla="*/ 655433857 w 210"/>
                <a:gd name="T47" fmla="*/ 239948290 h 193"/>
                <a:gd name="T48" fmla="*/ 634023133 w 210"/>
                <a:gd name="T49" fmla="*/ 317750752 h 193"/>
                <a:gd name="T50" fmla="*/ 415361288 w 210"/>
                <a:gd name="T51" fmla="*/ 186060352 h 193"/>
                <a:gd name="T52" fmla="*/ 142885688 w 210"/>
                <a:gd name="T53" fmla="*/ 1258743220 h 193"/>
                <a:gd name="T54" fmla="*/ 666507903 w 210"/>
                <a:gd name="T55" fmla="*/ 1596211008 h 193"/>
                <a:gd name="T56" fmla="*/ 493260475 w 210"/>
                <a:gd name="T57" fmla="*/ 1455472759 h 193"/>
                <a:gd name="T58" fmla="*/ 382875876 w 210"/>
                <a:gd name="T59" fmla="*/ 1585456201 h 193"/>
                <a:gd name="T60" fmla="*/ 350391081 w 210"/>
                <a:gd name="T61" fmla="*/ 1399395212 h 193"/>
                <a:gd name="T62" fmla="*/ 503914560 w 210"/>
                <a:gd name="T63" fmla="*/ 940906236 h 193"/>
                <a:gd name="T64" fmla="*/ 733250643 w 210"/>
                <a:gd name="T65" fmla="*/ 908429067 h 193"/>
                <a:gd name="T66" fmla="*/ 776909458 w 210"/>
                <a:gd name="T67" fmla="*/ 1037992754 h 193"/>
                <a:gd name="T68" fmla="*/ 666507903 w 210"/>
                <a:gd name="T69" fmla="*/ 1323699960 h 193"/>
                <a:gd name="T70" fmla="*/ 995068937 w 210"/>
                <a:gd name="T71" fmla="*/ 1968246729 h 193"/>
                <a:gd name="T72" fmla="*/ 2035906013 w 210"/>
                <a:gd name="T73" fmla="*/ 1814748498 h 193"/>
                <a:gd name="T74" fmla="*/ 1990574123 w 210"/>
                <a:gd name="T75" fmla="*/ 722368746 h 193"/>
                <a:gd name="T76" fmla="*/ 1804462527 w 210"/>
                <a:gd name="T77" fmla="*/ 655219182 h 193"/>
                <a:gd name="T78" fmla="*/ 1235495380 w 210"/>
                <a:gd name="T79" fmla="*/ 666374235 h 193"/>
                <a:gd name="T80" fmla="*/ 1181179895 w 210"/>
                <a:gd name="T81" fmla="*/ 951644598 h 193"/>
                <a:gd name="T82" fmla="*/ 1248339223 w 210"/>
                <a:gd name="T83" fmla="*/ 547043024 h 193"/>
                <a:gd name="T84" fmla="*/ 973674502 w 210"/>
                <a:gd name="T85" fmla="*/ 283163952 h 193"/>
                <a:gd name="T86" fmla="*/ 1148611956 w 210"/>
                <a:gd name="T87" fmla="*/ 382790528 h 193"/>
                <a:gd name="T88" fmla="*/ 666507903 w 210"/>
                <a:gd name="T89" fmla="*/ 787408516 h 193"/>
                <a:gd name="T90" fmla="*/ 261817657 w 210"/>
                <a:gd name="T91" fmla="*/ 404617994 h 193"/>
                <a:gd name="T92" fmla="*/ 744341645 w 210"/>
                <a:gd name="T93" fmla="*/ 437098379 h 193"/>
                <a:gd name="T94" fmla="*/ 865483034 w 210"/>
                <a:gd name="T95" fmla="*/ 437098379 h 193"/>
                <a:gd name="T96" fmla="*/ 1181179895 w 210"/>
                <a:gd name="T97" fmla="*/ 493158969 h 193"/>
                <a:gd name="T98" fmla="*/ 1084059100 w 210"/>
                <a:gd name="T99" fmla="*/ 1016602000 h 193"/>
                <a:gd name="T100" fmla="*/ 1016899646 w 210"/>
                <a:gd name="T101" fmla="*/ 558115709 h 193"/>
                <a:gd name="T102" fmla="*/ 666507903 w 210"/>
                <a:gd name="T103" fmla="*/ 787408516 h 193"/>
                <a:gd name="T104" fmla="*/ 876136993 w 210"/>
                <a:gd name="T105" fmla="*/ 897773711 h 193"/>
                <a:gd name="T106" fmla="*/ 962583525 w 210"/>
                <a:gd name="T107" fmla="*/ 633811477 h 193"/>
                <a:gd name="T108" fmla="*/ 1116127156 w 210"/>
                <a:gd name="T109" fmla="*/ 1585456201 h 193"/>
                <a:gd name="T110" fmla="*/ 897967809 w 210"/>
                <a:gd name="T111" fmla="*/ 1049164763 h 193"/>
                <a:gd name="T112" fmla="*/ 1280824018 w 210"/>
                <a:gd name="T113" fmla="*/ 1159533204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08" name="Freeform 165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153981088 w 17"/>
                <a:gd name="T1" fmla="*/ 60848860 h 20"/>
                <a:gd name="T2" fmla="*/ 99962672 w 17"/>
                <a:gd name="T3" fmla="*/ 237991684 h 20"/>
                <a:gd name="T4" fmla="*/ 153981088 w 17"/>
                <a:gd name="T5" fmla="*/ 60848860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09" name="Freeform 166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76889469 w 15"/>
                <a:gd name="T1" fmla="*/ 104397489 h 27"/>
                <a:gd name="T2" fmla="*/ 43883814 w 15"/>
                <a:gd name="T3" fmla="*/ 263165148 h 27"/>
                <a:gd name="T4" fmla="*/ 167228652 w 15"/>
                <a:gd name="T5" fmla="*/ 169055823 h 27"/>
                <a:gd name="T6" fmla="*/ 145034666 w 15"/>
                <a:gd name="T7" fmla="*/ 83247247 h 27"/>
                <a:gd name="T8" fmla="*/ 76889469 w 15"/>
                <a:gd name="T9" fmla="*/ 104397489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10" name="Freeform 167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443496333 w 48"/>
                <a:gd name="T1" fmla="*/ 20917695 h 23"/>
                <a:gd name="T2" fmla="*/ 100565601 w 48"/>
                <a:gd name="T3" fmla="*/ 10451978 h 23"/>
                <a:gd name="T4" fmla="*/ 10823448 w 48"/>
                <a:gd name="T5" fmla="*/ 95045326 h 23"/>
                <a:gd name="T6" fmla="*/ 242461011 w 48"/>
                <a:gd name="T7" fmla="*/ 223947472 h 23"/>
                <a:gd name="T8" fmla="*/ 375754337 w 48"/>
                <a:gd name="T9" fmla="*/ 213083925 h 23"/>
                <a:gd name="T10" fmla="*/ 443496333 w 48"/>
                <a:gd name="T11" fmla="*/ 202615642 h 23"/>
                <a:gd name="T12" fmla="*/ 443496333 w 48"/>
                <a:gd name="T13" fmla="*/ 20917695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11" name="Freeform 168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261817657 w 35"/>
                <a:gd name="T1" fmla="*/ 21731073 h 37"/>
                <a:gd name="T2" fmla="*/ 121058225 w 35"/>
                <a:gd name="T3" fmla="*/ 21731073 h 37"/>
                <a:gd name="T4" fmla="*/ 43225145 w 35"/>
                <a:gd name="T5" fmla="*/ 217144056 h 37"/>
                <a:gd name="T6" fmla="*/ 307149516 w 35"/>
                <a:gd name="T7" fmla="*/ 238793031 h 37"/>
                <a:gd name="T8" fmla="*/ 261817657 w 35"/>
                <a:gd name="T9" fmla="*/ 21731073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12" name="Freeform 169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53879230 w 35"/>
                <a:gd name="T1" fmla="*/ 0 h 7"/>
                <a:gd name="T2" fmla="*/ 153626164 w 35"/>
                <a:gd name="T3" fmla="*/ 65553321 h 7"/>
                <a:gd name="T4" fmla="*/ 53879230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13" name="Freeform 170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80450317 w 27"/>
                <a:gd name="T1" fmla="*/ 144116774 h 16"/>
                <a:gd name="T2" fmla="*/ 282993061 w 27"/>
                <a:gd name="T3" fmla="*/ 65620378 h 16"/>
                <a:gd name="T4" fmla="*/ 191551624 w 27"/>
                <a:gd name="T5" fmla="*/ 10823448 h 16"/>
                <a:gd name="T6" fmla="*/ 80450317 w 27"/>
                <a:gd name="T7" fmla="*/ 122552023 h 16"/>
                <a:gd name="T8" fmla="*/ 80450317 w 27"/>
                <a:gd name="T9" fmla="*/ 144116774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14" name="Freeform 171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272474963 w 35"/>
                <a:gd name="T1" fmla="*/ 65200728 h 17"/>
                <a:gd name="T2" fmla="*/ 86446406 w 35"/>
                <a:gd name="T3" fmla="*/ 110654576 h 17"/>
                <a:gd name="T4" fmla="*/ 65052608 w 35"/>
                <a:gd name="T5" fmla="*/ 143289310 h 17"/>
                <a:gd name="T6" fmla="*/ 296495557 w 35"/>
                <a:gd name="T7" fmla="*/ 132528029 h 17"/>
                <a:gd name="T8" fmla="*/ 272474963 w 35"/>
                <a:gd name="T9" fmla="*/ 65200728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15" name="Freeform 172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440084918 w 49"/>
                <a:gd name="T1" fmla="*/ 29296875 h 12"/>
                <a:gd name="T2" fmla="*/ 320389960 w 49"/>
                <a:gd name="T3" fmla="*/ 9765625 h 12"/>
                <a:gd name="T4" fmla="*/ 76228276 w 49"/>
                <a:gd name="T5" fmla="*/ 0 h 12"/>
                <a:gd name="T6" fmla="*/ 21952444 w 49"/>
                <a:gd name="T7" fmla="*/ 48828125 h 12"/>
                <a:gd name="T8" fmla="*/ 219991255 w 49"/>
                <a:gd name="T9" fmla="*/ 78125000 h 12"/>
                <a:gd name="T10" fmla="*/ 453346242 w 49"/>
                <a:gd name="T11" fmla="*/ 78125000 h 12"/>
                <a:gd name="T12" fmla="*/ 440084918 w 49"/>
                <a:gd name="T13" fmla="*/ 29296875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16" name="Freeform 173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419830984 w 40"/>
                <a:gd name="T1" fmla="*/ 23048302 h 11"/>
                <a:gd name="T2" fmla="*/ 294802360 w 40"/>
                <a:gd name="T3" fmla="*/ 45993976 h 11"/>
                <a:gd name="T4" fmla="*/ 147409409 w 40"/>
                <a:gd name="T5" fmla="*/ 34295530 h 11"/>
                <a:gd name="T6" fmla="*/ 11018307 w 40"/>
                <a:gd name="T7" fmla="*/ 23048302 h 11"/>
                <a:gd name="T8" fmla="*/ 397379879 w 40"/>
                <a:gd name="T9" fmla="*/ 94302631 h 11"/>
                <a:gd name="T10" fmla="*/ 419830984 w 40"/>
                <a:gd name="T11" fmla="*/ 23048302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17" name="Freeform 174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300603350 w 41"/>
                <a:gd name="T1" fmla="*/ 99962672 h 34"/>
                <a:gd name="T2" fmla="*/ 140563557 w 41"/>
                <a:gd name="T3" fmla="*/ 65200728 h 34"/>
                <a:gd name="T4" fmla="*/ 42648927 w 41"/>
                <a:gd name="T5" fmla="*/ 164742268 h 34"/>
                <a:gd name="T6" fmla="*/ 10533766 w 41"/>
                <a:gd name="T7" fmla="*/ 208506342 h 34"/>
                <a:gd name="T8" fmla="*/ 95828257 w 41"/>
                <a:gd name="T9" fmla="*/ 208506342 h 34"/>
                <a:gd name="T10" fmla="*/ 183212484 w 41"/>
                <a:gd name="T11" fmla="*/ 297270423 h 34"/>
                <a:gd name="T12" fmla="*/ 225858836 w 41"/>
                <a:gd name="T13" fmla="*/ 329838977 h 34"/>
                <a:gd name="T14" fmla="*/ 311153327 w 41"/>
                <a:gd name="T15" fmla="*/ 208506342 h 34"/>
                <a:gd name="T16" fmla="*/ 420100033 w 41"/>
                <a:gd name="T17" fmla="*/ 208506342 h 34"/>
                <a:gd name="T18" fmla="*/ 300603350 w 41"/>
                <a:gd name="T19" fmla="*/ 99962672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18" name="Freeform 175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232707535 w 25"/>
                <a:gd name="T1" fmla="*/ 21039602 h 63"/>
                <a:gd name="T2" fmla="*/ 191075280 w 25"/>
                <a:gd name="T3" fmla="*/ 182910284 h 63"/>
                <a:gd name="T4" fmla="*/ 73264590 w 25"/>
                <a:gd name="T5" fmla="*/ 214897162 h 63"/>
                <a:gd name="T6" fmla="*/ 73264590 w 25"/>
                <a:gd name="T7" fmla="*/ 246949674 h 63"/>
                <a:gd name="T8" fmla="*/ 180243020 w 25"/>
                <a:gd name="T9" fmla="*/ 365751622 h 63"/>
                <a:gd name="T10" fmla="*/ 125729105 w 25"/>
                <a:gd name="T11" fmla="*/ 482948811 h 63"/>
                <a:gd name="T12" fmla="*/ 0 w 25"/>
                <a:gd name="T13" fmla="*/ 591232510 h 63"/>
                <a:gd name="T14" fmla="*/ 52448387 w 25"/>
                <a:gd name="T15" fmla="*/ 623203337 h 63"/>
                <a:gd name="T16" fmla="*/ 169833268 w 25"/>
                <a:gd name="T17" fmla="*/ 665793511 h 63"/>
                <a:gd name="T18" fmla="*/ 243523794 w 25"/>
                <a:gd name="T19" fmla="*/ 612685068 h 63"/>
                <a:gd name="T20" fmla="*/ 264339870 w 25"/>
                <a:gd name="T21" fmla="*/ 150854435 h 63"/>
                <a:gd name="T22" fmla="*/ 264339870 w 25"/>
                <a:gd name="T23" fmla="*/ 21039602 h 63"/>
                <a:gd name="T24" fmla="*/ 232707535 w 25"/>
                <a:gd name="T25" fmla="*/ 21039602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grpSp>
        <p:nvGrpSpPr>
          <p:cNvPr id="1029" name="Group 176"/>
          <p:cNvGrpSpPr>
            <a:grpSpLocks/>
          </p:cNvGrpSpPr>
          <p:nvPr/>
        </p:nvGrpSpPr>
        <p:grpSpPr bwMode="auto">
          <a:xfrm>
            <a:off x="1422400" y="5562601"/>
            <a:ext cx="711200" cy="492125"/>
            <a:chOff x="96" y="2784"/>
            <a:chExt cx="1062" cy="981"/>
          </a:xfrm>
        </p:grpSpPr>
        <p:sp>
          <p:nvSpPr>
            <p:cNvPr id="1093" name="Freeform 177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321687098 w 41"/>
                <a:gd name="T1" fmla="*/ 133292689 h 16"/>
                <a:gd name="T2" fmla="*/ 398521217 w 41"/>
                <a:gd name="T3" fmla="*/ 111306261 h 16"/>
                <a:gd name="T4" fmla="*/ 409071194 w 41"/>
                <a:gd name="T5" fmla="*/ 100565601 h 16"/>
                <a:gd name="T6" fmla="*/ 334805541 w 41"/>
                <a:gd name="T7" fmla="*/ 10823448 h 16"/>
                <a:gd name="T8" fmla="*/ 85294618 w 41"/>
                <a:gd name="T9" fmla="*/ 122552023 h 16"/>
                <a:gd name="T10" fmla="*/ 321687098 w 41"/>
                <a:gd name="T11" fmla="*/ 133292689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94" name="Freeform 178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1782635059 w 210"/>
                <a:gd name="T1" fmla="*/ 1695837715 h 193"/>
                <a:gd name="T2" fmla="*/ 1663700536 w 210"/>
                <a:gd name="T3" fmla="*/ 1366915490 h 193"/>
                <a:gd name="T4" fmla="*/ 1553298981 w 210"/>
                <a:gd name="T5" fmla="*/ 1083751690 h 193"/>
                <a:gd name="T6" fmla="*/ 1804462527 w 210"/>
                <a:gd name="T7" fmla="*/ 1016602000 h 193"/>
                <a:gd name="T8" fmla="*/ 1596524126 w 210"/>
                <a:gd name="T9" fmla="*/ 897773711 h 193"/>
                <a:gd name="T10" fmla="*/ 1717579230 w 210"/>
                <a:gd name="T11" fmla="*/ 908429067 h 193"/>
                <a:gd name="T12" fmla="*/ 1717579230 w 210"/>
                <a:gd name="T13" fmla="*/ 841279529 h 193"/>
                <a:gd name="T14" fmla="*/ 1477592288 w 210"/>
                <a:gd name="T15" fmla="*/ 852018022 h 193"/>
                <a:gd name="T16" fmla="*/ 1399775502 w 210"/>
                <a:gd name="T17" fmla="*/ 1366915490 h 193"/>
                <a:gd name="T18" fmla="*/ 1356534064 w 210"/>
                <a:gd name="T19" fmla="*/ 919081966 h 193"/>
                <a:gd name="T20" fmla="*/ 1291564368 w 210"/>
                <a:gd name="T21" fmla="*/ 733104013 h 193"/>
                <a:gd name="T22" fmla="*/ 1356534064 w 210"/>
                <a:gd name="T23" fmla="*/ 558115709 h 193"/>
                <a:gd name="T24" fmla="*/ 1324049294 w 210"/>
                <a:gd name="T25" fmla="*/ 404617994 h 193"/>
                <a:gd name="T26" fmla="*/ 1302238120 w 210"/>
                <a:gd name="T27" fmla="*/ 261756242 h 193"/>
                <a:gd name="T28" fmla="*/ 1445107513 w 210"/>
                <a:gd name="T29" fmla="*/ 426009406 h 193"/>
                <a:gd name="T30" fmla="*/ 1631215099 w 210"/>
                <a:gd name="T31" fmla="*/ 196729539 h 193"/>
                <a:gd name="T32" fmla="*/ 1607280896 w 210"/>
                <a:gd name="T33" fmla="*/ 393446010 h 193"/>
                <a:gd name="T34" fmla="*/ 1564055772 w 210"/>
                <a:gd name="T35" fmla="*/ 525635986 h 193"/>
                <a:gd name="T36" fmla="*/ 1575129665 w 210"/>
                <a:gd name="T37" fmla="*/ 733104013 h 193"/>
                <a:gd name="T38" fmla="*/ 2147483647 w 210"/>
                <a:gd name="T39" fmla="*/ 317750752 h 193"/>
                <a:gd name="T40" fmla="*/ 984331808 w 210"/>
                <a:gd name="T41" fmla="*/ 10652772 h 193"/>
                <a:gd name="T42" fmla="*/ 612208738 w 210"/>
                <a:gd name="T43" fmla="*/ 86434413 h 193"/>
                <a:gd name="T44" fmla="*/ 930452578 w 210"/>
                <a:gd name="T45" fmla="*/ 131772774 h 193"/>
                <a:gd name="T46" fmla="*/ 655433857 w 210"/>
                <a:gd name="T47" fmla="*/ 239948290 h 193"/>
                <a:gd name="T48" fmla="*/ 634023133 w 210"/>
                <a:gd name="T49" fmla="*/ 317750752 h 193"/>
                <a:gd name="T50" fmla="*/ 415361288 w 210"/>
                <a:gd name="T51" fmla="*/ 186060352 h 193"/>
                <a:gd name="T52" fmla="*/ 142885688 w 210"/>
                <a:gd name="T53" fmla="*/ 1258743220 h 193"/>
                <a:gd name="T54" fmla="*/ 666507903 w 210"/>
                <a:gd name="T55" fmla="*/ 1596211008 h 193"/>
                <a:gd name="T56" fmla="*/ 493260475 w 210"/>
                <a:gd name="T57" fmla="*/ 1455472759 h 193"/>
                <a:gd name="T58" fmla="*/ 382875876 w 210"/>
                <a:gd name="T59" fmla="*/ 1585456201 h 193"/>
                <a:gd name="T60" fmla="*/ 350391081 w 210"/>
                <a:gd name="T61" fmla="*/ 1399395212 h 193"/>
                <a:gd name="T62" fmla="*/ 503914560 w 210"/>
                <a:gd name="T63" fmla="*/ 940906236 h 193"/>
                <a:gd name="T64" fmla="*/ 733250643 w 210"/>
                <a:gd name="T65" fmla="*/ 908429067 h 193"/>
                <a:gd name="T66" fmla="*/ 776909458 w 210"/>
                <a:gd name="T67" fmla="*/ 1037992754 h 193"/>
                <a:gd name="T68" fmla="*/ 666507903 w 210"/>
                <a:gd name="T69" fmla="*/ 1323699960 h 193"/>
                <a:gd name="T70" fmla="*/ 995068937 w 210"/>
                <a:gd name="T71" fmla="*/ 1968246729 h 193"/>
                <a:gd name="T72" fmla="*/ 2035906013 w 210"/>
                <a:gd name="T73" fmla="*/ 1814748498 h 193"/>
                <a:gd name="T74" fmla="*/ 1990574123 w 210"/>
                <a:gd name="T75" fmla="*/ 722368746 h 193"/>
                <a:gd name="T76" fmla="*/ 1804462527 w 210"/>
                <a:gd name="T77" fmla="*/ 655219182 h 193"/>
                <a:gd name="T78" fmla="*/ 1235495380 w 210"/>
                <a:gd name="T79" fmla="*/ 666374235 h 193"/>
                <a:gd name="T80" fmla="*/ 1181179895 w 210"/>
                <a:gd name="T81" fmla="*/ 951644598 h 193"/>
                <a:gd name="T82" fmla="*/ 1248339223 w 210"/>
                <a:gd name="T83" fmla="*/ 547043024 h 193"/>
                <a:gd name="T84" fmla="*/ 973674502 w 210"/>
                <a:gd name="T85" fmla="*/ 283163952 h 193"/>
                <a:gd name="T86" fmla="*/ 1148611956 w 210"/>
                <a:gd name="T87" fmla="*/ 382790528 h 193"/>
                <a:gd name="T88" fmla="*/ 666507903 w 210"/>
                <a:gd name="T89" fmla="*/ 787408516 h 193"/>
                <a:gd name="T90" fmla="*/ 261817657 w 210"/>
                <a:gd name="T91" fmla="*/ 404617994 h 193"/>
                <a:gd name="T92" fmla="*/ 744341645 w 210"/>
                <a:gd name="T93" fmla="*/ 437098379 h 193"/>
                <a:gd name="T94" fmla="*/ 865483034 w 210"/>
                <a:gd name="T95" fmla="*/ 437098379 h 193"/>
                <a:gd name="T96" fmla="*/ 1181179895 w 210"/>
                <a:gd name="T97" fmla="*/ 493158969 h 193"/>
                <a:gd name="T98" fmla="*/ 1084059100 w 210"/>
                <a:gd name="T99" fmla="*/ 1016602000 h 193"/>
                <a:gd name="T100" fmla="*/ 1016899646 w 210"/>
                <a:gd name="T101" fmla="*/ 558115709 h 193"/>
                <a:gd name="T102" fmla="*/ 666507903 w 210"/>
                <a:gd name="T103" fmla="*/ 787408516 h 193"/>
                <a:gd name="T104" fmla="*/ 876136993 w 210"/>
                <a:gd name="T105" fmla="*/ 897773711 h 193"/>
                <a:gd name="T106" fmla="*/ 962583525 w 210"/>
                <a:gd name="T107" fmla="*/ 633811477 h 193"/>
                <a:gd name="T108" fmla="*/ 1116127156 w 210"/>
                <a:gd name="T109" fmla="*/ 1585456201 h 193"/>
                <a:gd name="T110" fmla="*/ 897967809 w 210"/>
                <a:gd name="T111" fmla="*/ 1049164763 h 193"/>
                <a:gd name="T112" fmla="*/ 1280824018 w 210"/>
                <a:gd name="T113" fmla="*/ 1159533204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95" name="Freeform 179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153981088 w 17"/>
                <a:gd name="T1" fmla="*/ 60848860 h 20"/>
                <a:gd name="T2" fmla="*/ 99962672 w 17"/>
                <a:gd name="T3" fmla="*/ 237991684 h 20"/>
                <a:gd name="T4" fmla="*/ 153981088 w 17"/>
                <a:gd name="T5" fmla="*/ 60848860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96" name="Freeform 180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76889469 w 15"/>
                <a:gd name="T1" fmla="*/ 104397489 h 27"/>
                <a:gd name="T2" fmla="*/ 43883814 w 15"/>
                <a:gd name="T3" fmla="*/ 263165148 h 27"/>
                <a:gd name="T4" fmla="*/ 167228652 w 15"/>
                <a:gd name="T5" fmla="*/ 169055823 h 27"/>
                <a:gd name="T6" fmla="*/ 145034666 w 15"/>
                <a:gd name="T7" fmla="*/ 83247247 h 27"/>
                <a:gd name="T8" fmla="*/ 76889469 w 15"/>
                <a:gd name="T9" fmla="*/ 104397489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97" name="Freeform 181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443496333 w 48"/>
                <a:gd name="T1" fmla="*/ 20917695 h 23"/>
                <a:gd name="T2" fmla="*/ 100565601 w 48"/>
                <a:gd name="T3" fmla="*/ 10451978 h 23"/>
                <a:gd name="T4" fmla="*/ 10823448 w 48"/>
                <a:gd name="T5" fmla="*/ 95045326 h 23"/>
                <a:gd name="T6" fmla="*/ 242461011 w 48"/>
                <a:gd name="T7" fmla="*/ 223947472 h 23"/>
                <a:gd name="T8" fmla="*/ 375754337 w 48"/>
                <a:gd name="T9" fmla="*/ 213083925 h 23"/>
                <a:gd name="T10" fmla="*/ 443496333 w 48"/>
                <a:gd name="T11" fmla="*/ 202615642 h 23"/>
                <a:gd name="T12" fmla="*/ 443496333 w 48"/>
                <a:gd name="T13" fmla="*/ 20917695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98" name="Freeform 182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261817657 w 35"/>
                <a:gd name="T1" fmla="*/ 21731073 h 37"/>
                <a:gd name="T2" fmla="*/ 121058225 w 35"/>
                <a:gd name="T3" fmla="*/ 21731073 h 37"/>
                <a:gd name="T4" fmla="*/ 43225145 w 35"/>
                <a:gd name="T5" fmla="*/ 217144056 h 37"/>
                <a:gd name="T6" fmla="*/ 307149516 w 35"/>
                <a:gd name="T7" fmla="*/ 238793031 h 37"/>
                <a:gd name="T8" fmla="*/ 261817657 w 35"/>
                <a:gd name="T9" fmla="*/ 21731073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99" name="Freeform 183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53879230 w 35"/>
                <a:gd name="T1" fmla="*/ 0 h 7"/>
                <a:gd name="T2" fmla="*/ 153626164 w 35"/>
                <a:gd name="T3" fmla="*/ 65553321 h 7"/>
                <a:gd name="T4" fmla="*/ 53879230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00" name="Freeform 184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80450317 w 27"/>
                <a:gd name="T1" fmla="*/ 144116774 h 16"/>
                <a:gd name="T2" fmla="*/ 282993061 w 27"/>
                <a:gd name="T3" fmla="*/ 65620378 h 16"/>
                <a:gd name="T4" fmla="*/ 191551624 w 27"/>
                <a:gd name="T5" fmla="*/ 10823448 h 16"/>
                <a:gd name="T6" fmla="*/ 80450317 w 27"/>
                <a:gd name="T7" fmla="*/ 122552023 h 16"/>
                <a:gd name="T8" fmla="*/ 80450317 w 27"/>
                <a:gd name="T9" fmla="*/ 144116774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01" name="Freeform 185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272474963 w 35"/>
                <a:gd name="T1" fmla="*/ 65200728 h 17"/>
                <a:gd name="T2" fmla="*/ 86446406 w 35"/>
                <a:gd name="T3" fmla="*/ 110654576 h 17"/>
                <a:gd name="T4" fmla="*/ 65052608 w 35"/>
                <a:gd name="T5" fmla="*/ 143289310 h 17"/>
                <a:gd name="T6" fmla="*/ 296495557 w 35"/>
                <a:gd name="T7" fmla="*/ 132528029 h 17"/>
                <a:gd name="T8" fmla="*/ 272474963 w 35"/>
                <a:gd name="T9" fmla="*/ 65200728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02" name="Freeform 186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440084918 w 49"/>
                <a:gd name="T1" fmla="*/ 29296875 h 12"/>
                <a:gd name="T2" fmla="*/ 320389960 w 49"/>
                <a:gd name="T3" fmla="*/ 9765625 h 12"/>
                <a:gd name="T4" fmla="*/ 76228276 w 49"/>
                <a:gd name="T5" fmla="*/ 0 h 12"/>
                <a:gd name="T6" fmla="*/ 21952444 w 49"/>
                <a:gd name="T7" fmla="*/ 48828125 h 12"/>
                <a:gd name="T8" fmla="*/ 219991255 w 49"/>
                <a:gd name="T9" fmla="*/ 78125000 h 12"/>
                <a:gd name="T10" fmla="*/ 453346242 w 49"/>
                <a:gd name="T11" fmla="*/ 78125000 h 12"/>
                <a:gd name="T12" fmla="*/ 440084918 w 49"/>
                <a:gd name="T13" fmla="*/ 29296875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03" name="Freeform 187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419830984 w 40"/>
                <a:gd name="T1" fmla="*/ 23048302 h 11"/>
                <a:gd name="T2" fmla="*/ 294802360 w 40"/>
                <a:gd name="T3" fmla="*/ 45993976 h 11"/>
                <a:gd name="T4" fmla="*/ 147409409 w 40"/>
                <a:gd name="T5" fmla="*/ 34295530 h 11"/>
                <a:gd name="T6" fmla="*/ 11018307 w 40"/>
                <a:gd name="T7" fmla="*/ 23048302 h 11"/>
                <a:gd name="T8" fmla="*/ 397379879 w 40"/>
                <a:gd name="T9" fmla="*/ 94302631 h 11"/>
                <a:gd name="T10" fmla="*/ 419830984 w 40"/>
                <a:gd name="T11" fmla="*/ 23048302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04" name="Freeform 188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300603350 w 41"/>
                <a:gd name="T1" fmla="*/ 99962672 h 34"/>
                <a:gd name="T2" fmla="*/ 140563557 w 41"/>
                <a:gd name="T3" fmla="*/ 65200728 h 34"/>
                <a:gd name="T4" fmla="*/ 42648927 w 41"/>
                <a:gd name="T5" fmla="*/ 164742268 h 34"/>
                <a:gd name="T6" fmla="*/ 10533766 w 41"/>
                <a:gd name="T7" fmla="*/ 208506342 h 34"/>
                <a:gd name="T8" fmla="*/ 95828257 w 41"/>
                <a:gd name="T9" fmla="*/ 208506342 h 34"/>
                <a:gd name="T10" fmla="*/ 183212484 w 41"/>
                <a:gd name="T11" fmla="*/ 297270423 h 34"/>
                <a:gd name="T12" fmla="*/ 225858836 w 41"/>
                <a:gd name="T13" fmla="*/ 329838977 h 34"/>
                <a:gd name="T14" fmla="*/ 311153327 w 41"/>
                <a:gd name="T15" fmla="*/ 208506342 h 34"/>
                <a:gd name="T16" fmla="*/ 420100033 w 41"/>
                <a:gd name="T17" fmla="*/ 208506342 h 34"/>
                <a:gd name="T18" fmla="*/ 300603350 w 41"/>
                <a:gd name="T19" fmla="*/ 99962672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05" name="Freeform 189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232707535 w 25"/>
                <a:gd name="T1" fmla="*/ 21039602 h 63"/>
                <a:gd name="T2" fmla="*/ 191075280 w 25"/>
                <a:gd name="T3" fmla="*/ 182910284 h 63"/>
                <a:gd name="T4" fmla="*/ 73264590 w 25"/>
                <a:gd name="T5" fmla="*/ 214897162 h 63"/>
                <a:gd name="T6" fmla="*/ 73264590 w 25"/>
                <a:gd name="T7" fmla="*/ 246949674 h 63"/>
                <a:gd name="T8" fmla="*/ 180243020 w 25"/>
                <a:gd name="T9" fmla="*/ 365751622 h 63"/>
                <a:gd name="T10" fmla="*/ 125729105 w 25"/>
                <a:gd name="T11" fmla="*/ 482948811 h 63"/>
                <a:gd name="T12" fmla="*/ 0 w 25"/>
                <a:gd name="T13" fmla="*/ 591232510 h 63"/>
                <a:gd name="T14" fmla="*/ 52448387 w 25"/>
                <a:gd name="T15" fmla="*/ 623203337 h 63"/>
                <a:gd name="T16" fmla="*/ 169833268 w 25"/>
                <a:gd name="T17" fmla="*/ 665793511 h 63"/>
                <a:gd name="T18" fmla="*/ 243523794 w 25"/>
                <a:gd name="T19" fmla="*/ 612685068 h 63"/>
                <a:gd name="T20" fmla="*/ 264339870 w 25"/>
                <a:gd name="T21" fmla="*/ 150854435 h 63"/>
                <a:gd name="T22" fmla="*/ 264339870 w 25"/>
                <a:gd name="T23" fmla="*/ 21039602 h 63"/>
                <a:gd name="T24" fmla="*/ 232707535 w 25"/>
                <a:gd name="T25" fmla="*/ 21039602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grpSp>
        <p:nvGrpSpPr>
          <p:cNvPr id="1030" name="Group 190"/>
          <p:cNvGrpSpPr>
            <a:grpSpLocks/>
          </p:cNvGrpSpPr>
          <p:nvPr/>
        </p:nvGrpSpPr>
        <p:grpSpPr bwMode="auto">
          <a:xfrm>
            <a:off x="508000" y="3962401"/>
            <a:ext cx="711200" cy="492125"/>
            <a:chOff x="96" y="2784"/>
            <a:chExt cx="1062" cy="981"/>
          </a:xfrm>
        </p:grpSpPr>
        <p:sp>
          <p:nvSpPr>
            <p:cNvPr id="1080" name="Freeform 191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321687098 w 41"/>
                <a:gd name="T1" fmla="*/ 133292689 h 16"/>
                <a:gd name="T2" fmla="*/ 398521217 w 41"/>
                <a:gd name="T3" fmla="*/ 111306261 h 16"/>
                <a:gd name="T4" fmla="*/ 409071194 w 41"/>
                <a:gd name="T5" fmla="*/ 100565601 h 16"/>
                <a:gd name="T6" fmla="*/ 334805541 w 41"/>
                <a:gd name="T7" fmla="*/ 10823448 h 16"/>
                <a:gd name="T8" fmla="*/ 85294618 w 41"/>
                <a:gd name="T9" fmla="*/ 122552023 h 16"/>
                <a:gd name="T10" fmla="*/ 321687098 w 41"/>
                <a:gd name="T11" fmla="*/ 133292689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81" name="Freeform 192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1782635059 w 210"/>
                <a:gd name="T1" fmla="*/ 1695837715 h 193"/>
                <a:gd name="T2" fmla="*/ 1663700536 w 210"/>
                <a:gd name="T3" fmla="*/ 1366915490 h 193"/>
                <a:gd name="T4" fmla="*/ 1553298981 w 210"/>
                <a:gd name="T5" fmla="*/ 1083751690 h 193"/>
                <a:gd name="T6" fmla="*/ 1804462527 w 210"/>
                <a:gd name="T7" fmla="*/ 1016602000 h 193"/>
                <a:gd name="T8" fmla="*/ 1596524126 w 210"/>
                <a:gd name="T9" fmla="*/ 897773711 h 193"/>
                <a:gd name="T10" fmla="*/ 1717579230 w 210"/>
                <a:gd name="T11" fmla="*/ 908429067 h 193"/>
                <a:gd name="T12" fmla="*/ 1717579230 w 210"/>
                <a:gd name="T13" fmla="*/ 841279529 h 193"/>
                <a:gd name="T14" fmla="*/ 1477592288 w 210"/>
                <a:gd name="T15" fmla="*/ 852018022 h 193"/>
                <a:gd name="T16" fmla="*/ 1399775502 w 210"/>
                <a:gd name="T17" fmla="*/ 1366915490 h 193"/>
                <a:gd name="T18" fmla="*/ 1356534064 w 210"/>
                <a:gd name="T19" fmla="*/ 919081966 h 193"/>
                <a:gd name="T20" fmla="*/ 1291564368 w 210"/>
                <a:gd name="T21" fmla="*/ 733104013 h 193"/>
                <a:gd name="T22" fmla="*/ 1356534064 w 210"/>
                <a:gd name="T23" fmla="*/ 558115709 h 193"/>
                <a:gd name="T24" fmla="*/ 1324049294 w 210"/>
                <a:gd name="T25" fmla="*/ 404617994 h 193"/>
                <a:gd name="T26" fmla="*/ 1302238120 w 210"/>
                <a:gd name="T27" fmla="*/ 261756242 h 193"/>
                <a:gd name="T28" fmla="*/ 1445107513 w 210"/>
                <a:gd name="T29" fmla="*/ 426009406 h 193"/>
                <a:gd name="T30" fmla="*/ 1631215099 w 210"/>
                <a:gd name="T31" fmla="*/ 196729539 h 193"/>
                <a:gd name="T32" fmla="*/ 1607280896 w 210"/>
                <a:gd name="T33" fmla="*/ 393446010 h 193"/>
                <a:gd name="T34" fmla="*/ 1564055772 w 210"/>
                <a:gd name="T35" fmla="*/ 525635986 h 193"/>
                <a:gd name="T36" fmla="*/ 1575129665 w 210"/>
                <a:gd name="T37" fmla="*/ 733104013 h 193"/>
                <a:gd name="T38" fmla="*/ 2147483647 w 210"/>
                <a:gd name="T39" fmla="*/ 317750752 h 193"/>
                <a:gd name="T40" fmla="*/ 984331808 w 210"/>
                <a:gd name="T41" fmla="*/ 10652772 h 193"/>
                <a:gd name="T42" fmla="*/ 612208738 w 210"/>
                <a:gd name="T43" fmla="*/ 86434413 h 193"/>
                <a:gd name="T44" fmla="*/ 930452578 w 210"/>
                <a:gd name="T45" fmla="*/ 131772774 h 193"/>
                <a:gd name="T46" fmla="*/ 655433857 w 210"/>
                <a:gd name="T47" fmla="*/ 239948290 h 193"/>
                <a:gd name="T48" fmla="*/ 634023133 w 210"/>
                <a:gd name="T49" fmla="*/ 317750752 h 193"/>
                <a:gd name="T50" fmla="*/ 415361288 w 210"/>
                <a:gd name="T51" fmla="*/ 186060352 h 193"/>
                <a:gd name="T52" fmla="*/ 142885688 w 210"/>
                <a:gd name="T53" fmla="*/ 1258743220 h 193"/>
                <a:gd name="T54" fmla="*/ 666507903 w 210"/>
                <a:gd name="T55" fmla="*/ 1596211008 h 193"/>
                <a:gd name="T56" fmla="*/ 493260475 w 210"/>
                <a:gd name="T57" fmla="*/ 1455472759 h 193"/>
                <a:gd name="T58" fmla="*/ 382875876 w 210"/>
                <a:gd name="T59" fmla="*/ 1585456201 h 193"/>
                <a:gd name="T60" fmla="*/ 350391081 w 210"/>
                <a:gd name="T61" fmla="*/ 1399395212 h 193"/>
                <a:gd name="T62" fmla="*/ 503914560 w 210"/>
                <a:gd name="T63" fmla="*/ 940906236 h 193"/>
                <a:gd name="T64" fmla="*/ 733250643 w 210"/>
                <a:gd name="T65" fmla="*/ 908429067 h 193"/>
                <a:gd name="T66" fmla="*/ 776909458 w 210"/>
                <a:gd name="T67" fmla="*/ 1037992754 h 193"/>
                <a:gd name="T68" fmla="*/ 666507903 w 210"/>
                <a:gd name="T69" fmla="*/ 1323699960 h 193"/>
                <a:gd name="T70" fmla="*/ 995068937 w 210"/>
                <a:gd name="T71" fmla="*/ 1968246729 h 193"/>
                <a:gd name="T72" fmla="*/ 2035906013 w 210"/>
                <a:gd name="T73" fmla="*/ 1814748498 h 193"/>
                <a:gd name="T74" fmla="*/ 1990574123 w 210"/>
                <a:gd name="T75" fmla="*/ 722368746 h 193"/>
                <a:gd name="T76" fmla="*/ 1804462527 w 210"/>
                <a:gd name="T77" fmla="*/ 655219182 h 193"/>
                <a:gd name="T78" fmla="*/ 1235495380 w 210"/>
                <a:gd name="T79" fmla="*/ 666374235 h 193"/>
                <a:gd name="T80" fmla="*/ 1181179895 w 210"/>
                <a:gd name="T81" fmla="*/ 951644598 h 193"/>
                <a:gd name="T82" fmla="*/ 1248339223 w 210"/>
                <a:gd name="T83" fmla="*/ 547043024 h 193"/>
                <a:gd name="T84" fmla="*/ 973674502 w 210"/>
                <a:gd name="T85" fmla="*/ 283163952 h 193"/>
                <a:gd name="T86" fmla="*/ 1148611956 w 210"/>
                <a:gd name="T87" fmla="*/ 382790528 h 193"/>
                <a:gd name="T88" fmla="*/ 666507903 w 210"/>
                <a:gd name="T89" fmla="*/ 787408516 h 193"/>
                <a:gd name="T90" fmla="*/ 261817657 w 210"/>
                <a:gd name="T91" fmla="*/ 404617994 h 193"/>
                <a:gd name="T92" fmla="*/ 744341645 w 210"/>
                <a:gd name="T93" fmla="*/ 437098379 h 193"/>
                <a:gd name="T94" fmla="*/ 865483034 w 210"/>
                <a:gd name="T95" fmla="*/ 437098379 h 193"/>
                <a:gd name="T96" fmla="*/ 1181179895 w 210"/>
                <a:gd name="T97" fmla="*/ 493158969 h 193"/>
                <a:gd name="T98" fmla="*/ 1084059100 w 210"/>
                <a:gd name="T99" fmla="*/ 1016602000 h 193"/>
                <a:gd name="T100" fmla="*/ 1016899646 w 210"/>
                <a:gd name="T101" fmla="*/ 558115709 h 193"/>
                <a:gd name="T102" fmla="*/ 666507903 w 210"/>
                <a:gd name="T103" fmla="*/ 787408516 h 193"/>
                <a:gd name="T104" fmla="*/ 876136993 w 210"/>
                <a:gd name="T105" fmla="*/ 897773711 h 193"/>
                <a:gd name="T106" fmla="*/ 962583525 w 210"/>
                <a:gd name="T107" fmla="*/ 633811477 h 193"/>
                <a:gd name="T108" fmla="*/ 1116127156 w 210"/>
                <a:gd name="T109" fmla="*/ 1585456201 h 193"/>
                <a:gd name="T110" fmla="*/ 897967809 w 210"/>
                <a:gd name="T111" fmla="*/ 1049164763 h 193"/>
                <a:gd name="T112" fmla="*/ 1280824018 w 210"/>
                <a:gd name="T113" fmla="*/ 1159533204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82" name="Freeform 193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153981088 w 17"/>
                <a:gd name="T1" fmla="*/ 60848860 h 20"/>
                <a:gd name="T2" fmla="*/ 99962672 w 17"/>
                <a:gd name="T3" fmla="*/ 237991684 h 20"/>
                <a:gd name="T4" fmla="*/ 153981088 w 17"/>
                <a:gd name="T5" fmla="*/ 60848860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83" name="Freeform 194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76889469 w 15"/>
                <a:gd name="T1" fmla="*/ 104397489 h 27"/>
                <a:gd name="T2" fmla="*/ 43883814 w 15"/>
                <a:gd name="T3" fmla="*/ 263165148 h 27"/>
                <a:gd name="T4" fmla="*/ 167228652 w 15"/>
                <a:gd name="T5" fmla="*/ 169055823 h 27"/>
                <a:gd name="T6" fmla="*/ 145034666 w 15"/>
                <a:gd name="T7" fmla="*/ 83247247 h 27"/>
                <a:gd name="T8" fmla="*/ 76889469 w 15"/>
                <a:gd name="T9" fmla="*/ 104397489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84" name="Freeform 195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443496333 w 48"/>
                <a:gd name="T1" fmla="*/ 20917695 h 23"/>
                <a:gd name="T2" fmla="*/ 100565601 w 48"/>
                <a:gd name="T3" fmla="*/ 10451978 h 23"/>
                <a:gd name="T4" fmla="*/ 10823448 w 48"/>
                <a:gd name="T5" fmla="*/ 95045326 h 23"/>
                <a:gd name="T6" fmla="*/ 242461011 w 48"/>
                <a:gd name="T7" fmla="*/ 223947472 h 23"/>
                <a:gd name="T8" fmla="*/ 375754337 w 48"/>
                <a:gd name="T9" fmla="*/ 213083925 h 23"/>
                <a:gd name="T10" fmla="*/ 443496333 w 48"/>
                <a:gd name="T11" fmla="*/ 202615642 h 23"/>
                <a:gd name="T12" fmla="*/ 443496333 w 48"/>
                <a:gd name="T13" fmla="*/ 20917695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85" name="Freeform 196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261817657 w 35"/>
                <a:gd name="T1" fmla="*/ 21731073 h 37"/>
                <a:gd name="T2" fmla="*/ 121058225 w 35"/>
                <a:gd name="T3" fmla="*/ 21731073 h 37"/>
                <a:gd name="T4" fmla="*/ 43225145 w 35"/>
                <a:gd name="T5" fmla="*/ 217144056 h 37"/>
                <a:gd name="T6" fmla="*/ 307149516 w 35"/>
                <a:gd name="T7" fmla="*/ 238793031 h 37"/>
                <a:gd name="T8" fmla="*/ 261817657 w 35"/>
                <a:gd name="T9" fmla="*/ 21731073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86" name="Freeform 197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53879230 w 35"/>
                <a:gd name="T1" fmla="*/ 0 h 7"/>
                <a:gd name="T2" fmla="*/ 153626164 w 35"/>
                <a:gd name="T3" fmla="*/ 65553321 h 7"/>
                <a:gd name="T4" fmla="*/ 53879230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87" name="Freeform 198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80450317 w 27"/>
                <a:gd name="T1" fmla="*/ 144116774 h 16"/>
                <a:gd name="T2" fmla="*/ 282993061 w 27"/>
                <a:gd name="T3" fmla="*/ 65620378 h 16"/>
                <a:gd name="T4" fmla="*/ 191551624 w 27"/>
                <a:gd name="T5" fmla="*/ 10823448 h 16"/>
                <a:gd name="T6" fmla="*/ 80450317 w 27"/>
                <a:gd name="T7" fmla="*/ 122552023 h 16"/>
                <a:gd name="T8" fmla="*/ 80450317 w 27"/>
                <a:gd name="T9" fmla="*/ 144116774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88" name="Freeform 199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272474963 w 35"/>
                <a:gd name="T1" fmla="*/ 65200728 h 17"/>
                <a:gd name="T2" fmla="*/ 86446406 w 35"/>
                <a:gd name="T3" fmla="*/ 110654576 h 17"/>
                <a:gd name="T4" fmla="*/ 65052608 w 35"/>
                <a:gd name="T5" fmla="*/ 143289310 h 17"/>
                <a:gd name="T6" fmla="*/ 296495557 w 35"/>
                <a:gd name="T7" fmla="*/ 132528029 h 17"/>
                <a:gd name="T8" fmla="*/ 272474963 w 35"/>
                <a:gd name="T9" fmla="*/ 65200728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89" name="Freeform 200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440084918 w 49"/>
                <a:gd name="T1" fmla="*/ 29296875 h 12"/>
                <a:gd name="T2" fmla="*/ 320389960 w 49"/>
                <a:gd name="T3" fmla="*/ 9765625 h 12"/>
                <a:gd name="T4" fmla="*/ 76228276 w 49"/>
                <a:gd name="T5" fmla="*/ 0 h 12"/>
                <a:gd name="T6" fmla="*/ 21952444 w 49"/>
                <a:gd name="T7" fmla="*/ 48828125 h 12"/>
                <a:gd name="T8" fmla="*/ 219991255 w 49"/>
                <a:gd name="T9" fmla="*/ 78125000 h 12"/>
                <a:gd name="T10" fmla="*/ 453346242 w 49"/>
                <a:gd name="T11" fmla="*/ 78125000 h 12"/>
                <a:gd name="T12" fmla="*/ 440084918 w 49"/>
                <a:gd name="T13" fmla="*/ 29296875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90" name="Freeform 201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419830984 w 40"/>
                <a:gd name="T1" fmla="*/ 23048302 h 11"/>
                <a:gd name="T2" fmla="*/ 294802360 w 40"/>
                <a:gd name="T3" fmla="*/ 45993976 h 11"/>
                <a:gd name="T4" fmla="*/ 147409409 w 40"/>
                <a:gd name="T5" fmla="*/ 34295530 h 11"/>
                <a:gd name="T6" fmla="*/ 11018307 w 40"/>
                <a:gd name="T7" fmla="*/ 23048302 h 11"/>
                <a:gd name="T8" fmla="*/ 397379879 w 40"/>
                <a:gd name="T9" fmla="*/ 94302631 h 11"/>
                <a:gd name="T10" fmla="*/ 419830984 w 40"/>
                <a:gd name="T11" fmla="*/ 23048302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91" name="Freeform 202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300603350 w 41"/>
                <a:gd name="T1" fmla="*/ 99962672 h 34"/>
                <a:gd name="T2" fmla="*/ 140563557 w 41"/>
                <a:gd name="T3" fmla="*/ 65200728 h 34"/>
                <a:gd name="T4" fmla="*/ 42648927 w 41"/>
                <a:gd name="T5" fmla="*/ 164742268 h 34"/>
                <a:gd name="T6" fmla="*/ 10533766 w 41"/>
                <a:gd name="T7" fmla="*/ 208506342 h 34"/>
                <a:gd name="T8" fmla="*/ 95828257 w 41"/>
                <a:gd name="T9" fmla="*/ 208506342 h 34"/>
                <a:gd name="T10" fmla="*/ 183212484 w 41"/>
                <a:gd name="T11" fmla="*/ 297270423 h 34"/>
                <a:gd name="T12" fmla="*/ 225858836 w 41"/>
                <a:gd name="T13" fmla="*/ 329838977 h 34"/>
                <a:gd name="T14" fmla="*/ 311153327 w 41"/>
                <a:gd name="T15" fmla="*/ 208506342 h 34"/>
                <a:gd name="T16" fmla="*/ 420100033 w 41"/>
                <a:gd name="T17" fmla="*/ 208506342 h 34"/>
                <a:gd name="T18" fmla="*/ 300603350 w 41"/>
                <a:gd name="T19" fmla="*/ 99962672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92" name="Freeform 203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232707535 w 25"/>
                <a:gd name="T1" fmla="*/ 21039602 h 63"/>
                <a:gd name="T2" fmla="*/ 191075280 w 25"/>
                <a:gd name="T3" fmla="*/ 182910284 h 63"/>
                <a:gd name="T4" fmla="*/ 73264590 w 25"/>
                <a:gd name="T5" fmla="*/ 214897162 h 63"/>
                <a:gd name="T6" fmla="*/ 73264590 w 25"/>
                <a:gd name="T7" fmla="*/ 246949674 h 63"/>
                <a:gd name="T8" fmla="*/ 180243020 w 25"/>
                <a:gd name="T9" fmla="*/ 365751622 h 63"/>
                <a:gd name="T10" fmla="*/ 125729105 w 25"/>
                <a:gd name="T11" fmla="*/ 482948811 h 63"/>
                <a:gd name="T12" fmla="*/ 0 w 25"/>
                <a:gd name="T13" fmla="*/ 591232510 h 63"/>
                <a:gd name="T14" fmla="*/ 52448387 w 25"/>
                <a:gd name="T15" fmla="*/ 623203337 h 63"/>
                <a:gd name="T16" fmla="*/ 169833268 w 25"/>
                <a:gd name="T17" fmla="*/ 665793511 h 63"/>
                <a:gd name="T18" fmla="*/ 243523794 w 25"/>
                <a:gd name="T19" fmla="*/ 612685068 h 63"/>
                <a:gd name="T20" fmla="*/ 264339870 w 25"/>
                <a:gd name="T21" fmla="*/ 150854435 h 63"/>
                <a:gd name="T22" fmla="*/ 264339870 w 25"/>
                <a:gd name="T23" fmla="*/ 21039602 h 63"/>
                <a:gd name="T24" fmla="*/ 232707535 w 25"/>
                <a:gd name="T25" fmla="*/ 21039602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grpSp>
        <p:nvGrpSpPr>
          <p:cNvPr id="1031" name="Group 204"/>
          <p:cNvGrpSpPr>
            <a:grpSpLocks/>
          </p:cNvGrpSpPr>
          <p:nvPr/>
        </p:nvGrpSpPr>
        <p:grpSpPr bwMode="auto">
          <a:xfrm>
            <a:off x="508000" y="5070476"/>
            <a:ext cx="711200" cy="492125"/>
            <a:chOff x="96" y="2784"/>
            <a:chExt cx="1062" cy="981"/>
          </a:xfrm>
        </p:grpSpPr>
        <p:sp>
          <p:nvSpPr>
            <p:cNvPr id="1067" name="Freeform 205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321687098 w 41"/>
                <a:gd name="T1" fmla="*/ 133292689 h 16"/>
                <a:gd name="T2" fmla="*/ 398521217 w 41"/>
                <a:gd name="T3" fmla="*/ 111306261 h 16"/>
                <a:gd name="T4" fmla="*/ 409071194 w 41"/>
                <a:gd name="T5" fmla="*/ 100565601 h 16"/>
                <a:gd name="T6" fmla="*/ 334805541 w 41"/>
                <a:gd name="T7" fmla="*/ 10823448 h 16"/>
                <a:gd name="T8" fmla="*/ 85294618 w 41"/>
                <a:gd name="T9" fmla="*/ 122552023 h 16"/>
                <a:gd name="T10" fmla="*/ 321687098 w 41"/>
                <a:gd name="T11" fmla="*/ 133292689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68" name="Freeform 206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1782635059 w 210"/>
                <a:gd name="T1" fmla="*/ 1695837715 h 193"/>
                <a:gd name="T2" fmla="*/ 1663700536 w 210"/>
                <a:gd name="T3" fmla="*/ 1366915490 h 193"/>
                <a:gd name="T4" fmla="*/ 1553298981 w 210"/>
                <a:gd name="T5" fmla="*/ 1083751690 h 193"/>
                <a:gd name="T6" fmla="*/ 1804462527 w 210"/>
                <a:gd name="T7" fmla="*/ 1016602000 h 193"/>
                <a:gd name="T8" fmla="*/ 1596524126 w 210"/>
                <a:gd name="T9" fmla="*/ 897773711 h 193"/>
                <a:gd name="T10" fmla="*/ 1717579230 w 210"/>
                <a:gd name="T11" fmla="*/ 908429067 h 193"/>
                <a:gd name="T12" fmla="*/ 1717579230 w 210"/>
                <a:gd name="T13" fmla="*/ 841279529 h 193"/>
                <a:gd name="T14" fmla="*/ 1477592288 w 210"/>
                <a:gd name="T15" fmla="*/ 852018022 h 193"/>
                <a:gd name="T16" fmla="*/ 1399775502 w 210"/>
                <a:gd name="T17" fmla="*/ 1366915490 h 193"/>
                <a:gd name="T18" fmla="*/ 1356534064 w 210"/>
                <a:gd name="T19" fmla="*/ 919081966 h 193"/>
                <a:gd name="T20" fmla="*/ 1291564368 w 210"/>
                <a:gd name="T21" fmla="*/ 733104013 h 193"/>
                <a:gd name="T22" fmla="*/ 1356534064 w 210"/>
                <a:gd name="T23" fmla="*/ 558115709 h 193"/>
                <a:gd name="T24" fmla="*/ 1324049294 w 210"/>
                <a:gd name="T25" fmla="*/ 404617994 h 193"/>
                <a:gd name="T26" fmla="*/ 1302238120 w 210"/>
                <a:gd name="T27" fmla="*/ 261756242 h 193"/>
                <a:gd name="T28" fmla="*/ 1445107513 w 210"/>
                <a:gd name="T29" fmla="*/ 426009406 h 193"/>
                <a:gd name="T30" fmla="*/ 1631215099 w 210"/>
                <a:gd name="T31" fmla="*/ 196729539 h 193"/>
                <a:gd name="T32" fmla="*/ 1607280896 w 210"/>
                <a:gd name="T33" fmla="*/ 393446010 h 193"/>
                <a:gd name="T34" fmla="*/ 1564055772 w 210"/>
                <a:gd name="T35" fmla="*/ 525635986 h 193"/>
                <a:gd name="T36" fmla="*/ 1575129665 w 210"/>
                <a:gd name="T37" fmla="*/ 733104013 h 193"/>
                <a:gd name="T38" fmla="*/ 2147483647 w 210"/>
                <a:gd name="T39" fmla="*/ 317750752 h 193"/>
                <a:gd name="T40" fmla="*/ 984331808 w 210"/>
                <a:gd name="T41" fmla="*/ 10652772 h 193"/>
                <a:gd name="T42" fmla="*/ 612208738 w 210"/>
                <a:gd name="T43" fmla="*/ 86434413 h 193"/>
                <a:gd name="T44" fmla="*/ 930452578 w 210"/>
                <a:gd name="T45" fmla="*/ 131772774 h 193"/>
                <a:gd name="T46" fmla="*/ 655433857 w 210"/>
                <a:gd name="T47" fmla="*/ 239948290 h 193"/>
                <a:gd name="T48" fmla="*/ 634023133 w 210"/>
                <a:gd name="T49" fmla="*/ 317750752 h 193"/>
                <a:gd name="T50" fmla="*/ 415361288 w 210"/>
                <a:gd name="T51" fmla="*/ 186060352 h 193"/>
                <a:gd name="T52" fmla="*/ 142885688 w 210"/>
                <a:gd name="T53" fmla="*/ 1258743220 h 193"/>
                <a:gd name="T54" fmla="*/ 666507903 w 210"/>
                <a:gd name="T55" fmla="*/ 1596211008 h 193"/>
                <a:gd name="T56" fmla="*/ 493260475 w 210"/>
                <a:gd name="T57" fmla="*/ 1455472759 h 193"/>
                <a:gd name="T58" fmla="*/ 382875876 w 210"/>
                <a:gd name="T59" fmla="*/ 1585456201 h 193"/>
                <a:gd name="T60" fmla="*/ 350391081 w 210"/>
                <a:gd name="T61" fmla="*/ 1399395212 h 193"/>
                <a:gd name="T62" fmla="*/ 503914560 w 210"/>
                <a:gd name="T63" fmla="*/ 940906236 h 193"/>
                <a:gd name="T64" fmla="*/ 733250643 w 210"/>
                <a:gd name="T65" fmla="*/ 908429067 h 193"/>
                <a:gd name="T66" fmla="*/ 776909458 w 210"/>
                <a:gd name="T67" fmla="*/ 1037992754 h 193"/>
                <a:gd name="T68" fmla="*/ 666507903 w 210"/>
                <a:gd name="T69" fmla="*/ 1323699960 h 193"/>
                <a:gd name="T70" fmla="*/ 995068937 w 210"/>
                <a:gd name="T71" fmla="*/ 1968246729 h 193"/>
                <a:gd name="T72" fmla="*/ 2035906013 w 210"/>
                <a:gd name="T73" fmla="*/ 1814748498 h 193"/>
                <a:gd name="T74" fmla="*/ 1990574123 w 210"/>
                <a:gd name="T75" fmla="*/ 722368746 h 193"/>
                <a:gd name="T76" fmla="*/ 1804462527 w 210"/>
                <a:gd name="T77" fmla="*/ 655219182 h 193"/>
                <a:gd name="T78" fmla="*/ 1235495380 w 210"/>
                <a:gd name="T79" fmla="*/ 666374235 h 193"/>
                <a:gd name="T80" fmla="*/ 1181179895 w 210"/>
                <a:gd name="T81" fmla="*/ 951644598 h 193"/>
                <a:gd name="T82" fmla="*/ 1248339223 w 210"/>
                <a:gd name="T83" fmla="*/ 547043024 h 193"/>
                <a:gd name="T84" fmla="*/ 973674502 w 210"/>
                <a:gd name="T85" fmla="*/ 283163952 h 193"/>
                <a:gd name="T86" fmla="*/ 1148611956 w 210"/>
                <a:gd name="T87" fmla="*/ 382790528 h 193"/>
                <a:gd name="T88" fmla="*/ 666507903 w 210"/>
                <a:gd name="T89" fmla="*/ 787408516 h 193"/>
                <a:gd name="T90" fmla="*/ 261817657 w 210"/>
                <a:gd name="T91" fmla="*/ 404617994 h 193"/>
                <a:gd name="T92" fmla="*/ 744341645 w 210"/>
                <a:gd name="T93" fmla="*/ 437098379 h 193"/>
                <a:gd name="T94" fmla="*/ 865483034 w 210"/>
                <a:gd name="T95" fmla="*/ 437098379 h 193"/>
                <a:gd name="T96" fmla="*/ 1181179895 w 210"/>
                <a:gd name="T97" fmla="*/ 493158969 h 193"/>
                <a:gd name="T98" fmla="*/ 1084059100 w 210"/>
                <a:gd name="T99" fmla="*/ 1016602000 h 193"/>
                <a:gd name="T100" fmla="*/ 1016899646 w 210"/>
                <a:gd name="T101" fmla="*/ 558115709 h 193"/>
                <a:gd name="T102" fmla="*/ 666507903 w 210"/>
                <a:gd name="T103" fmla="*/ 787408516 h 193"/>
                <a:gd name="T104" fmla="*/ 876136993 w 210"/>
                <a:gd name="T105" fmla="*/ 897773711 h 193"/>
                <a:gd name="T106" fmla="*/ 962583525 w 210"/>
                <a:gd name="T107" fmla="*/ 633811477 h 193"/>
                <a:gd name="T108" fmla="*/ 1116127156 w 210"/>
                <a:gd name="T109" fmla="*/ 1585456201 h 193"/>
                <a:gd name="T110" fmla="*/ 897967809 w 210"/>
                <a:gd name="T111" fmla="*/ 1049164763 h 193"/>
                <a:gd name="T112" fmla="*/ 1280824018 w 210"/>
                <a:gd name="T113" fmla="*/ 1159533204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69" name="Freeform 207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153981088 w 17"/>
                <a:gd name="T1" fmla="*/ 60848860 h 20"/>
                <a:gd name="T2" fmla="*/ 99962672 w 17"/>
                <a:gd name="T3" fmla="*/ 237991684 h 20"/>
                <a:gd name="T4" fmla="*/ 153981088 w 17"/>
                <a:gd name="T5" fmla="*/ 60848860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0" name="Freeform 208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76889469 w 15"/>
                <a:gd name="T1" fmla="*/ 104397489 h 27"/>
                <a:gd name="T2" fmla="*/ 43883814 w 15"/>
                <a:gd name="T3" fmla="*/ 263165148 h 27"/>
                <a:gd name="T4" fmla="*/ 167228652 w 15"/>
                <a:gd name="T5" fmla="*/ 169055823 h 27"/>
                <a:gd name="T6" fmla="*/ 145034666 w 15"/>
                <a:gd name="T7" fmla="*/ 83247247 h 27"/>
                <a:gd name="T8" fmla="*/ 76889469 w 15"/>
                <a:gd name="T9" fmla="*/ 104397489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1" name="Freeform 209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443496333 w 48"/>
                <a:gd name="T1" fmla="*/ 20917695 h 23"/>
                <a:gd name="T2" fmla="*/ 100565601 w 48"/>
                <a:gd name="T3" fmla="*/ 10451978 h 23"/>
                <a:gd name="T4" fmla="*/ 10823448 w 48"/>
                <a:gd name="T5" fmla="*/ 95045326 h 23"/>
                <a:gd name="T6" fmla="*/ 242461011 w 48"/>
                <a:gd name="T7" fmla="*/ 223947472 h 23"/>
                <a:gd name="T8" fmla="*/ 375754337 w 48"/>
                <a:gd name="T9" fmla="*/ 213083925 h 23"/>
                <a:gd name="T10" fmla="*/ 443496333 w 48"/>
                <a:gd name="T11" fmla="*/ 202615642 h 23"/>
                <a:gd name="T12" fmla="*/ 443496333 w 48"/>
                <a:gd name="T13" fmla="*/ 20917695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2" name="Freeform 210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261817657 w 35"/>
                <a:gd name="T1" fmla="*/ 21731073 h 37"/>
                <a:gd name="T2" fmla="*/ 121058225 w 35"/>
                <a:gd name="T3" fmla="*/ 21731073 h 37"/>
                <a:gd name="T4" fmla="*/ 43225145 w 35"/>
                <a:gd name="T5" fmla="*/ 217144056 h 37"/>
                <a:gd name="T6" fmla="*/ 307149516 w 35"/>
                <a:gd name="T7" fmla="*/ 238793031 h 37"/>
                <a:gd name="T8" fmla="*/ 261817657 w 35"/>
                <a:gd name="T9" fmla="*/ 21731073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3" name="Freeform 211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53879230 w 35"/>
                <a:gd name="T1" fmla="*/ 0 h 7"/>
                <a:gd name="T2" fmla="*/ 153626164 w 35"/>
                <a:gd name="T3" fmla="*/ 65553321 h 7"/>
                <a:gd name="T4" fmla="*/ 53879230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4" name="Freeform 212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80450317 w 27"/>
                <a:gd name="T1" fmla="*/ 144116774 h 16"/>
                <a:gd name="T2" fmla="*/ 282993061 w 27"/>
                <a:gd name="T3" fmla="*/ 65620378 h 16"/>
                <a:gd name="T4" fmla="*/ 191551624 w 27"/>
                <a:gd name="T5" fmla="*/ 10823448 h 16"/>
                <a:gd name="T6" fmla="*/ 80450317 w 27"/>
                <a:gd name="T7" fmla="*/ 122552023 h 16"/>
                <a:gd name="T8" fmla="*/ 80450317 w 27"/>
                <a:gd name="T9" fmla="*/ 144116774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5" name="Freeform 213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272474963 w 35"/>
                <a:gd name="T1" fmla="*/ 65200728 h 17"/>
                <a:gd name="T2" fmla="*/ 86446406 w 35"/>
                <a:gd name="T3" fmla="*/ 110654576 h 17"/>
                <a:gd name="T4" fmla="*/ 65052608 w 35"/>
                <a:gd name="T5" fmla="*/ 143289310 h 17"/>
                <a:gd name="T6" fmla="*/ 296495557 w 35"/>
                <a:gd name="T7" fmla="*/ 132528029 h 17"/>
                <a:gd name="T8" fmla="*/ 272474963 w 35"/>
                <a:gd name="T9" fmla="*/ 65200728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6" name="Freeform 214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440084918 w 49"/>
                <a:gd name="T1" fmla="*/ 29296875 h 12"/>
                <a:gd name="T2" fmla="*/ 320389960 w 49"/>
                <a:gd name="T3" fmla="*/ 9765625 h 12"/>
                <a:gd name="T4" fmla="*/ 76228276 w 49"/>
                <a:gd name="T5" fmla="*/ 0 h 12"/>
                <a:gd name="T6" fmla="*/ 21952444 w 49"/>
                <a:gd name="T7" fmla="*/ 48828125 h 12"/>
                <a:gd name="T8" fmla="*/ 219991255 w 49"/>
                <a:gd name="T9" fmla="*/ 78125000 h 12"/>
                <a:gd name="T10" fmla="*/ 453346242 w 49"/>
                <a:gd name="T11" fmla="*/ 78125000 h 12"/>
                <a:gd name="T12" fmla="*/ 440084918 w 49"/>
                <a:gd name="T13" fmla="*/ 29296875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7" name="Freeform 215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419830984 w 40"/>
                <a:gd name="T1" fmla="*/ 23048302 h 11"/>
                <a:gd name="T2" fmla="*/ 294802360 w 40"/>
                <a:gd name="T3" fmla="*/ 45993976 h 11"/>
                <a:gd name="T4" fmla="*/ 147409409 w 40"/>
                <a:gd name="T5" fmla="*/ 34295530 h 11"/>
                <a:gd name="T6" fmla="*/ 11018307 w 40"/>
                <a:gd name="T7" fmla="*/ 23048302 h 11"/>
                <a:gd name="T8" fmla="*/ 397379879 w 40"/>
                <a:gd name="T9" fmla="*/ 94302631 h 11"/>
                <a:gd name="T10" fmla="*/ 419830984 w 40"/>
                <a:gd name="T11" fmla="*/ 23048302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8" name="Freeform 216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300603350 w 41"/>
                <a:gd name="T1" fmla="*/ 99962672 h 34"/>
                <a:gd name="T2" fmla="*/ 140563557 w 41"/>
                <a:gd name="T3" fmla="*/ 65200728 h 34"/>
                <a:gd name="T4" fmla="*/ 42648927 w 41"/>
                <a:gd name="T5" fmla="*/ 164742268 h 34"/>
                <a:gd name="T6" fmla="*/ 10533766 w 41"/>
                <a:gd name="T7" fmla="*/ 208506342 h 34"/>
                <a:gd name="T8" fmla="*/ 95828257 w 41"/>
                <a:gd name="T9" fmla="*/ 208506342 h 34"/>
                <a:gd name="T10" fmla="*/ 183212484 w 41"/>
                <a:gd name="T11" fmla="*/ 297270423 h 34"/>
                <a:gd name="T12" fmla="*/ 225858836 w 41"/>
                <a:gd name="T13" fmla="*/ 329838977 h 34"/>
                <a:gd name="T14" fmla="*/ 311153327 w 41"/>
                <a:gd name="T15" fmla="*/ 208506342 h 34"/>
                <a:gd name="T16" fmla="*/ 420100033 w 41"/>
                <a:gd name="T17" fmla="*/ 208506342 h 34"/>
                <a:gd name="T18" fmla="*/ 300603350 w 41"/>
                <a:gd name="T19" fmla="*/ 99962672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9" name="Freeform 217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232707535 w 25"/>
                <a:gd name="T1" fmla="*/ 21039602 h 63"/>
                <a:gd name="T2" fmla="*/ 191075280 w 25"/>
                <a:gd name="T3" fmla="*/ 182910284 h 63"/>
                <a:gd name="T4" fmla="*/ 73264590 w 25"/>
                <a:gd name="T5" fmla="*/ 214897162 h 63"/>
                <a:gd name="T6" fmla="*/ 73264590 w 25"/>
                <a:gd name="T7" fmla="*/ 246949674 h 63"/>
                <a:gd name="T8" fmla="*/ 180243020 w 25"/>
                <a:gd name="T9" fmla="*/ 365751622 h 63"/>
                <a:gd name="T10" fmla="*/ 125729105 w 25"/>
                <a:gd name="T11" fmla="*/ 482948811 h 63"/>
                <a:gd name="T12" fmla="*/ 0 w 25"/>
                <a:gd name="T13" fmla="*/ 591232510 h 63"/>
                <a:gd name="T14" fmla="*/ 52448387 w 25"/>
                <a:gd name="T15" fmla="*/ 623203337 h 63"/>
                <a:gd name="T16" fmla="*/ 169833268 w 25"/>
                <a:gd name="T17" fmla="*/ 665793511 h 63"/>
                <a:gd name="T18" fmla="*/ 243523794 w 25"/>
                <a:gd name="T19" fmla="*/ 612685068 h 63"/>
                <a:gd name="T20" fmla="*/ 264339870 w 25"/>
                <a:gd name="T21" fmla="*/ 150854435 h 63"/>
                <a:gd name="T22" fmla="*/ 264339870 w 25"/>
                <a:gd name="T23" fmla="*/ 21039602 h 63"/>
                <a:gd name="T24" fmla="*/ 232707535 w 25"/>
                <a:gd name="T25" fmla="*/ 21039602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grpSp>
        <p:nvGrpSpPr>
          <p:cNvPr id="1032" name="Group 218"/>
          <p:cNvGrpSpPr>
            <a:grpSpLocks/>
          </p:cNvGrpSpPr>
          <p:nvPr/>
        </p:nvGrpSpPr>
        <p:grpSpPr bwMode="auto">
          <a:xfrm>
            <a:off x="508000" y="6121401"/>
            <a:ext cx="711200" cy="492125"/>
            <a:chOff x="96" y="2784"/>
            <a:chExt cx="1062" cy="981"/>
          </a:xfrm>
        </p:grpSpPr>
        <p:sp>
          <p:nvSpPr>
            <p:cNvPr id="1054" name="Freeform 219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321687098 w 41"/>
                <a:gd name="T1" fmla="*/ 133292689 h 16"/>
                <a:gd name="T2" fmla="*/ 398521217 w 41"/>
                <a:gd name="T3" fmla="*/ 111306261 h 16"/>
                <a:gd name="T4" fmla="*/ 409071194 w 41"/>
                <a:gd name="T5" fmla="*/ 100565601 h 16"/>
                <a:gd name="T6" fmla="*/ 334805541 w 41"/>
                <a:gd name="T7" fmla="*/ 10823448 h 16"/>
                <a:gd name="T8" fmla="*/ 85294618 w 41"/>
                <a:gd name="T9" fmla="*/ 122552023 h 16"/>
                <a:gd name="T10" fmla="*/ 321687098 w 41"/>
                <a:gd name="T11" fmla="*/ 133292689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55" name="Freeform 220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1782635059 w 210"/>
                <a:gd name="T1" fmla="*/ 1695837715 h 193"/>
                <a:gd name="T2" fmla="*/ 1663700536 w 210"/>
                <a:gd name="T3" fmla="*/ 1366915490 h 193"/>
                <a:gd name="T4" fmla="*/ 1553298981 w 210"/>
                <a:gd name="T5" fmla="*/ 1083751690 h 193"/>
                <a:gd name="T6" fmla="*/ 1804462527 w 210"/>
                <a:gd name="T7" fmla="*/ 1016602000 h 193"/>
                <a:gd name="T8" fmla="*/ 1596524126 w 210"/>
                <a:gd name="T9" fmla="*/ 897773711 h 193"/>
                <a:gd name="T10" fmla="*/ 1717579230 w 210"/>
                <a:gd name="T11" fmla="*/ 908429067 h 193"/>
                <a:gd name="T12" fmla="*/ 1717579230 w 210"/>
                <a:gd name="T13" fmla="*/ 841279529 h 193"/>
                <a:gd name="T14" fmla="*/ 1477592288 w 210"/>
                <a:gd name="T15" fmla="*/ 852018022 h 193"/>
                <a:gd name="T16" fmla="*/ 1399775502 w 210"/>
                <a:gd name="T17" fmla="*/ 1366915490 h 193"/>
                <a:gd name="T18" fmla="*/ 1356534064 w 210"/>
                <a:gd name="T19" fmla="*/ 919081966 h 193"/>
                <a:gd name="T20" fmla="*/ 1291564368 w 210"/>
                <a:gd name="T21" fmla="*/ 733104013 h 193"/>
                <a:gd name="T22" fmla="*/ 1356534064 w 210"/>
                <a:gd name="T23" fmla="*/ 558115709 h 193"/>
                <a:gd name="T24" fmla="*/ 1324049294 w 210"/>
                <a:gd name="T25" fmla="*/ 404617994 h 193"/>
                <a:gd name="T26" fmla="*/ 1302238120 w 210"/>
                <a:gd name="T27" fmla="*/ 261756242 h 193"/>
                <a:gd name="T28" fmla="*/ 1445107513 w 210"/>
                <a:gd name="T29" fmla="*/ 426009406 h 193"/>
                <a:gd name="T30" fmla="*/ 1631215099 w 210"/>
                <a:gd name="T31" fmla="*/ 196729539 h 193"/>
                <a:gd name="T32" fmla="*/ 1607280896 w 210"/>
                <a:gd name="T33" fmla="*/ 393446010 h 193"/>
                <a:gd name="T34" fmla="*/ 1564055772 w 210"/>
                <a:gd name="T35" fmla="*/ 525635986 h 193"/>
                <a:gd name="T36" fmla="*/ 1575129665 w 210"/>
                <a:gd name="T37" fmla="*/ 733104013 h 193"/>
                <a:gd name="T38" fmla="*/ 2147483647 w 210"/>
                <a:gd name="T39" fmla="*/ 317750752 h 193"/>
                <a:gd name="T40" fmla="*/ 984331808 w 210"/>
                <a:gd name="T41" fmla="*/ 10652772 h 193"/>
                <a:gd name="T42" fmla="*/ 612208738 w 210"/>
                <a:gd name="T43" fmla="*/ 86434413 h 193"/>
                <a:gd name="T44" fmla="*/ 930452578 w 210"/>
                <a:gd name="T45" fmla="*/ 131772774 h 193"/>
                <a:gd name="T46" fmla="*/ 655433857 w 210"/>
                <a:gd name="T47" fmla="*/ 239948290 h 193"/>
                <a:gd name="T48" fmla="*/ 634023133 w 210"/>
                <a:gd name="T49" fmla="*/ 317750752 h 193"/>
                <a:gd name="T50" fmla="*/ 415361288 w 210"/>
                <a:gd name="T51" fmla="*/ 186060352 h 193"/>
                <a:gd name="T52" fmla="*/ 142885688 w 210"/>
                <a:gd name="T53" fmla="*/ 1258743220 h 193"/>
                <a:gd name="T54" fmla="*/ 666507903 w 210"/>
                <a:gd name="T55" fmla="*/ 1596211008 h 193"/>
                <a:gd name="T56" fmla="*/ 493260475 w 210"/>
                <a:gd name="T57" fmla="*/ 1455472759 h 193"/>
                <a:gd name="T58" fmla="*/ 382875876 w 210"/>
                <a:gd name="T59" fmla="*/ 1585456201 h 193"/>
                <a:gd name="T60" fmla="*/ 350391081 w 210"/>
                <a:gd name="T61" fmla="*/ 1399395212 h 193"/>
                <a:gd name="T62" fmla="*/ 503914560 w 210"/>
                <a:gd name="T63" fmla="*/ 940906236 h 193"/>
                <a:gd name="T64" fmla="*/ 733250643 w 210"/>
                <a:gd name="T65" fmla="*/ 908429067 h 193"/>
                <a:gd name="T66" fmla="*/ 776909458 w 210"/>
                <a:gd name="T67" fmla="*/ 1037992754 h 193"/>
                <a:gd name="T68" fmla="*/ 666507903 w 210"/>
                <a:gd name="T69" fmla="*/ 1323699960 h 193"/>
                <a:gd name="T70" fmla="*/ 995068937 w 210"/>
                <a:gd name="T71" fmla="*/ 1968246729 h 193"/>
                <a:gd name="T72" fmla="*/ 2035906013 w 210"/>
                <a:gd name="T73" fmla="*/ 1814748498 h 193"/>
                <a:gd name="T74" fmla="*/ 1990574123 w 210"/>
                <a:gd name="T75" fmla="*/ 722368746 h 193"/>
                <a:gd name="T76" fmla="*/ 1804462527 w 210"/>
                <a:gd name="T77" fmla="*/ 655219182 h 193"/>
                <a:gd name="T78" fmla="*/ 1235495380 w 210"/>
                <a:gd name="T79" fmla="*/ 666374235 h 193"/>
                <a:gd name="T80" fmla="*/ 1181179895 w 210"/>
                <a:gd name="T81" fmla="*/ 951644598 h 193"/>
                <a:gd name="T82" fmla="*/ 1248339223 w 210"/>
                <a:gd name="T83" fmla="*/ 547043024 h 193"/>
                <a:gd name="T84" fmla="*/ 973674502 w 210"/>
                <a:gd name="T85" fmla="*/ 283163952 h 193"/>
                <a:gd name="T86" fmla="*/ 1148611956 w 210"/>
                <a:gd name="T87" fmla="*/ 382790528 h 193"/>
                <a:gd name="T88" fmla="*/ 666507903 w 210"/>
                <a:gd name="T89" fmla="*/ 787408516 h 193"/>
                <a:gd name="T90" fmla="*/ 261817657 w 210"/>
                <a:gd name="T91" fmla="*/ 404617994 h 193"/>
                <a:gd name="T92" fmla="*/ 744341645 w 210"/>
                <a:gd name="T93" fmla="*/ 437098379 h 193"/>
                <a:gd name="T94" fmla="*/ 865483034 w 210"/>
                <a:gd name="T95" fmla="*/ 437098379 h 193"/>
                <a:gd name="T96" fmla="*/ 1181179895 w 210"/>
                <a:gd name="T97" fmla="*/ 493158969 h 193"/>
                <a:gd name="T98" fmla="*/ 1084059100 w 210"/>
                <a:gd name="T99" fmla="*/ 1016602000 h 193"/>
                <a:gd name="T100" fmla="*/ 1016899646 w 210"/>
                <a:gd name="T101" fmla="*/ 558115709 h 193"/>
                <a:gd name="T102" fmla="*/ 666507903 w 210"/>
                <a:gd name="T103" fmla="*/ 787408516 h 193"/>
                <a:gd name="T104" fmla="*/ 876136993 w 210"/>
                <a:gd name="T105" fmla="*/ 897773711 h 193"/>
                <a:gd name="T106" fmla="*/ 962583525 w 210"/>
                <a:gd name="T107" fmla="*/ 633811477 h 193"/>
                <a:gd name="T108" fmla="*/ 1116127156 w 210"/>
                <a:gd name="T109" fmla="*/ 1585456201 h 193"/>
                <a:gd name="T110" fmla="*/ 897967809 w 210"/>
                <a:gd name="T111" fmla="*/ 1049164763 h 193"/>
                <a:gd name="T112" fmla="*/ 1280824018 w 210"/>
                <a:gd name="T113" fmla="*/ 1159533204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56" name="Freeform 221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153981088 w 17"/>
                <a:gd name="T1" fmla="*/ 60848860 h 20"/>
                <a:gd name="T2" fmla="*/ 99962672 w 17"/>
                <a:gd name="T3" fmla="*/ 237991684 h 20"/>
                <a:gd name="T4" fmla="*/ 153981088 w 17"/>
                <a:gd name="T5" fmla="*/ 60848860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57" name="Freeform 222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76889469 w 15"/>
                <a:gd name="T1" fmla="*/ 104397489 h 27"/>
                <a:gd name="T2" fmla="*/ 43883814 w 15"/>
                <a:gd name="T3" fmla="*/ 263165148 h 27"/>
                <a:gd name="T4" fmla="*/ 167228652 w 15"/>
                <a:gd name="T5" fmla="*/ 169055823 h 27"/>
                <a:gd name="T6" fmla="*/ 145034666 w 15"/>
                <a:gd name="T7" fmla="*/ 83247247 h 27"/>
                <a:gd name="T8" fmla="*/ 76889469 w 15"/>
                <a:gd name="T9" fmla="*/ 104397489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58" name="Freeform 223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443496333 w 48"/>
                <a:gd name="T1" fmla="*/ 20917695 h 23"/>
                <a:gd name="T2" fmla="*/ 100565601 w 48"/>
                <a:gd name="T3" fmla="*/ 10451978 h 23"/>
                <a:gd name="T4" fmla="*/ 10823448 w 48"/>
                <a:gd name="T5" fmla="*/ 95045326 h 23"/>
                <a:gd name="T6" fmla="*/ 242461011 w 48"/>
                <a:gd name="T7" fmla="*/ 223947472 h 23"/>
                <a:gd name="T8" fmla="*/ 375754337 w 48"/>
                <a:gd name="T9" fmla="*/ 213083925 h 23"/>
                <a:gd name="T10" fmla="*/ 443496333 w 48"/>
                <a:gd name="T11" fmla="*/ 202615642 h 23"/>
                <a:gd name="T12" fmla="*/ 443496333 w 48"/>
                <a:gd name="T13" fmla="*/ 20917695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59" name="Freeform 224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261817657 w 35"/>
                <a:gd name="T1" fmla="*/ 21731073 h 37"/>
                <a:gd name="T2" fmla="*/ 121058225 w 35"/>
                <a:gd name="T3" fmla="*/ 21731073 h 37"/>
                <a:gd name="T4" fmla="*/ 43225145 w 35"/>
                <a:gd name="T5" fmla="*/ 217144056 h 37"/>
                <a:gd name="T6" fmla="*/ 307149516 w 35"/>
                <a:gd name="T7" fmla="*/ 238793031 h 37"/>
                <a:gd name="T8" fmla="*/ 261817657 w 35"/>
                <a:gd name="T9" fmla="*/ 21731073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60" name="Freeform 225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53879230 w 35"/>
                <a:gd name="T1" fmla="*/ 0 h 7"/>
                <a:gd name="T2" fmla="*/ 153626164 w 35"/>
                <a:gd name="T3" fmla="*/ 65553321 h 7"/>
                <a:gd name="T4" fmla="*/ 53879230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61" name="Freeform 226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80450317 w 27"/>
                <a:gd name="T1" fmla="*/ 144116774 h 16"/>
                <a:gd name="T2" fmla="*/ 282993061 w 27"/>
                <a:gd name="T3" fmla="*/ 65620378 h 16"/>
                <a:gd name="T4" fmla="*/ 191551624 w 27"/>
                <a:gd name="T5" fmla="*/ 10823448 h 16"/>
                <a:gd name="T6" fmla="*/ 80450317 w 27"/>
                <a:gd name="T7" fmla="*/ 122552023 h 16"/>
                <a:gd name="T8" fmla="*/ 80450317 w 27"/>
                <a:gd name="T9" fmla="*/ 144116774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62" name="Freeform 227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272474963 w 35"/>
                <a:gd name="T1" fmla="*/ 65200728 h 17"/>
                <a:gd name="T2" fmla="*/ 86446406 w 35"/>
                <a:gd name="T3" fmla="*/ 110654576 h 17"/>
                <a:gd name="T4" fmla="*/ 65052608 w 35"/>
                <a:gd name="T5" fmla="*/ 143289310 h 17"/>
                <a:gd name="T6" fmla="*/ 296495557 w 35"/>
                <a:gd name="T7" fmla="*/ 132528029 h 17"/>
                <a:gd name="T8" fmla="*/ 272474963 w 35"/>
                <a:gd name="T9" fmla="*/ 65200728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63" name="Freeform 228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440084918 w 49"/>
                <a:gd name="T1" fmla="*/ 29296875 h 12"/>
                <a:gd name="T2" fmla="*/ 320389960 w 49"/>
                <a:gd name="T3" fmla="*/ 9765625 h 12"/>
                <a:gd name="T4" fmla="*/ 76228276 w 49"/>
                <a:gd name="T5" fmla="*/ 0 h 12"/>
                <a:gd name="T6" fmla="*/ 21952444 w 49"/>
                <a:gd name="T7" fmla="*/ 48828125 h 12"/>
                <a:gd name="T8" fmla="*/ 219991255 w 49"/>
                <a:gd name="T9" fmla="*/ 78125000 h 12"/>
                <a:gd name="T10" fmla="*/ 453346242 w 49"/>
                <a:gd name="T11" fmla="*/ 78125000 h 12"/>
                <a:gd name="T12" fmla="*/ 440084918 w 49"/>
                <a:gd name="T13" fmla="*/ 29296875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64" name="Freeform 229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419830984 w 40"/>
                <a:gd name="T1" fmla="*/ 23048302 h 11"/>
                <a:gd name="T2" fmla="*/ 294802360 w 40"/>
                <a:gd name="T3" fmla="*/ 45993976 h 11"/>
                <a:gd name="T4" fmla="*/ 147409409 w 40"/>
                <a:gd name="T5" fmla="*/ 34295530 h 11"/>
                <a:gd name="T6" fmla="*/ 11018307 w 40"/>
                <a:gd name="T7" fmla="*/ 23048302 h 11"/>
                <a:gd name="T8" fmla="*/ 397379879 w 40"/>
                <a:gd name="T9" fmla="*/ 94302631 h 11"/>
                <a:gd name="T10" fmla="*/ 419830984 w 40"/>
                <a:gd name="T11" fmla="*/ 23048302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65" name="Freeform 230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300603350 w 41"/>
                <a:gd name="T1" fmla="*/ 99962672 h 34"/>
                <a:gd name="T2" fmla="*/ 140563557 w 41"/>
                <a:gd name="T3" fmla="*/ 65200728 h 34"/>
                <a:gd name="T4" fmla="*/ 42648927 w 41"/>
                <a:gd name="T5" fmla="*/ 164742268 h 34"/>
                <a:gd name="T6" fmla="*/ 10533766 w 41"/>
                <a:gd name="T7" fmla="*/ 208506342 h 34"/>
                <a:gd name="T8" fmla="*/ 95828257 w 41"/>
                <a:gd name="T9" fmla="*/ 208506342 h 34"/>
                <a:gd name="T10" fmla="*/ 183212484 w 41"/>
                <a:gd name="T11" fmla="*/ 297270423 h 34"/>
                <a:gd name="T12" fmla="*/ 225858836 w 41"/>
                <a:gd name="T13" fmla="*/ 329838977 h 34"/>
                <a:gd name="T14" fmla="*/ 311153327 w 41"/>
                <a:gd name="T15" fmla="*/ 208506342 h 34"/>
                <a:gd name="T16" fmla="*/ 420100033 w 41"/>
                <a:gd name="T17" fmla="*/ 208506342 h 34"/>
                <a:gd name="T18" fmla="*/ 300603350 w 41"/>
                <a:gd name="T19" fmla="*/ 99962672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66" name="Freeform 231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232707535 w 25"/>
                <a:gd name="T1" fmla="*/ 21039602 h 63"/>
                <a:gd name="T2" fmla="*/ 191075280 w 25"/>
                <a:gd name="T3" fmla="*/ 182910284 h 63"/>
                <a:gd name="T4" fmla="*/ 73264590 w 25"/>
                <a:gd name="T5" fmla="*/ 214897162 h 63"/>
                <a:gd name="T6" fmla="*/ 73264590 w 25"/>
                <a:gd name="T7" fmla="*/ 246949674 h 63"/>
                <a:gd name="T8" fmla="*/ 180243020 w 25"/>
                <a:gd name="T9" fmla="*/ 365751622 h 63"/>
                <a:gd name="T10" fmla="*/ 125729105 w 25"/>
                <a:gd name="T11" fmla="*/ 482948811 h 63"/>
                <a:gd name="T12" fmla="*/ 0 w 25"/>
                <a:gd name="T13" fmla="*/ 591232510 h 63"/>
                <a:gd name="T14" fmla="*/ 52448387 w 25"/>
                <a:gd name="T15" fmla="*/ 623203337 h 63"/>
                <a:gd name="T16" fmla="*/ 169833268 w 25"/>
                <a:gd name="T17" fmla="*/ 665793511 h 63"/>
                <a:gd name="T18" fmla="*/ 243523794 w 25"/>
                <a:gd name="T19" fmla="*/ 612685068 h 63"/>
                <a:gd name="T20" fmla="*/ 264339870 w 25"/>
                <a:gd name="T21" fmla="*/ 150854435 h 63"/>
                <a:gd name="T22" fmla="*/ 264339870 w 25"/>
                <a:gd name="T23" fmla="*/ 21039602 h 63"/>
                <a:gd name="T24" fmla="*/ 232707535 w 25"/>
                <a:gd name="T25" fmla="*/ 21039602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grpSp>
        <p:nvGrpSpPr>
          <p:cNvPr id="1033" name="Group 232"/>
          <p:cNvGrpSpPr>
            <a:grpSpLocks/>
          </p:cNvGrpSpPr>
          <p:nvPr/>
        </p:nvGrpSpPr>
        <p:grpSpPr bwMode="auto">
          <a:xfrm>
            <a:off x="9245600" y="-7938"/>
            <a:ext cx="3090333" cy="2063751"/>
            <a:chOff x="4080" y="-5"/>
            <a:chExt cx="1748" cy="1556"/>
          </a:xfrm>
        </p:grpSpPr>
        <p:sp>
          <p:nvSpPr>
            <p:cNvPr id="1039" name="Freeform 233"/>
            <p:cNvSpPr>
              <a:spLocks/>
            </p:cNvSpPr>
            <p:nvPr userDrawn="1"/>
          </p:nvSpPr>
          <p:spPr bwMode="auto">
            <a:xfrm>
              <a:off x="4161" y="-5"/>
              <a:ext cx="1586" cy="1443"/>
            </a:xfrm>
            <a:custGeom>
              <a:avLst/>
              <a:gdLst>
                <a:gd name="T0" fmla="*/ 987456 w 546"/>
                <a:gd name="T1" fmla="*/ 177231 h 497"/>
                <a:gd name="T2" fmla="*/ 470871 w 546"/>
                <a:gd name="T3" fmla="*/ 3019160 h 497"/>
                <a:gd name="T4" fmla="*/ 1074736 w 546"/>
                <a:gd name="T5" fmla="*/ 16730212 h 497"/>
                <a:gd name="T6" fmla="*/ 2312016 w 546"/>
                <a:gd name="T7" fmla="*/ 19457604 h 497"/>
                <a:gd name="T8" fmla="*/ 6756223 w 546"/>
                <a:gd name="T9" fmla="*/ 20513148 h 497"/>
                <a:gd name="T10" fmla="*/ 8732992 w 546"/>
                <a:gd name="T11" fmla="*/ 21067716 h 497"/>
                <a:gd name="T12" fmla="*/ 22230486 w 546"/>
                <a:gd name="T13" fmla="*/ 20218956 h 497"/>
                <a:gd name="T14" fmla="*/ 22793832 w 546"/>
                <a:gd name="T15" fmla="*/ 7110149 h 497"/>
                <a:gd name="T16" fmla="*/ 15783030 w 546"/>
                <a:gd name="T17" fmla="*/ 676302 h 497"/>
                <a:gd name="T18" fmla="*/ 10643814 w 546"/>
                <a:gd name="T19" fmla="*/ 1231576 h 497"/>
                <a:gd name="T20" fmla="*/ 8464592 w 546"/>
                <a:gd name="T21" fmla="*/ 469585 h 497"/>
                <a:gd name="T22" fmla="*/ 6462965 w 546"/>
                <a:gd name="T23" fmla="*/ 84980 h 497"/>
                <a:gd name="T24" fmla="*/ 987456 w 546"/>
                <a:gd name="T25" fmla="*/ 177231 h 49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546" h="497">
                  <a:moveTo>
                    <a:pt x="23" y="4"/>
                  </a:moveTo>
                  <a:cubicBezTo>
                    <a:pt x="23" y="4"/>
                    <a:pt x="0" y="34"/>
                    <a:pt x="11" y="71"/>
                  </a:cubicBezTo>
                  <a:cubicBezTo>
                    <a:pt x="19" y="100"/>
                    <a:pt x="25" y="393"/>
                    <a:pt x="25" y="393"/>
                  </a:cubicBezTo>
                  <a:cubicBezTo>
                    <a:pt x="25" y="393"/>
                    <a:pt x="42" y="452"/>
                    <a:pt x="54" y="457"/>
                  </a:cubicBezTo>
                  <a:cubicBezTo>
                    <a:pt x="66" y="462"/>
                    <a:pt x="158" y="482"/>
                    <a:pt x="158" y="482"/>
                  </a:cubicBezTo>
                  <a:cubicBezTo>
                    <a:pt x="158" y="482"/>
                    <a:pt x="191" y="497"/>
                    <a:pt x="204" y="495"/>
                  </a:cubicBezTo>
                  <a:cubicBezTo>
                    <a:pt x="217" y="494"/>
                    <a:pt x="506" y="487"/>
                    <a:pt x="520" y="475"/>
                  </a:cubicBezTo>
                  <a:cubicBezTo>
                    <a:pt x="533" y="463"/>
                    <a:pt x="546" y="218"/>
                    <a:pt x="533" y="167"/>
                  </a:cubicBezTo>
                  <a:cubicBezTo>
                    <a:pt x="520" y="117"/>
                    <a:pt x="404" y="14"/>
                    <a:pt x="369" y="16"/>
                  </a:cubicBezTo>
                  <a:cubicBezTo>
                    <a:pt x="335" y="17"/>
                    <a:pt x="249" y="29"/>
                    <a:pt x="249" y="29"/>
                  </a:cubicBezTo>
                  <a:lnTo>
                    <a:pt x="198" y="11"/>
                  </a:lnTo>
                  <a:lnTo>
                    <a:pt x="151" y="2"/>
                  </a:lnTo>
                  <a:cubicBezTo>
                    <a:pt x="151" y="2"/>
                    <a:pt x="79" y="0"/>
                    <a:pt x="23" y="4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1040" name="Group 234"/>
            <p:cNvGrpSpPr>
              <a:grpSpLocks/>
            </p:cNvGrpSpPr>
            <p:nvPr userDrawn="1"/>
          </p:nvGrpSpPr>
          <p:grpSpPr bwMode="auto">
            <a:xfrm>
              <a:off x="4080" y="0"/>
              <a:ext cx="1748" cy="1551"/>
              <a:chOff x="2918" y="18"/>
              <a:chExt cx="2958" cy="2699"/>
            </a:xfrm>
          </p:grpSpPr>
          <p:sp>
            <p:nvSpPr>
              <p:cNvPr id="1041" name="Freeform 235"/>
              <p:cNvSpPr>
                <a:spLocks/>
              </p:cNvSpPr>
              <p:nvPr/>
            </p:nvSpPr>
            <p:spPr bwMode="auto">
              <a:xfrm>
                <a:off x="3060" y="18"/>
                <a:ext cx="490" cy="187"/>
              </a:xfrm>
              <a:custGeom>
                <a:avLst/>
                <a:gdLst>
                  <a:gd name="T0" fmla="*/ 769222014 w 97"/>
                  <a:gd name="T1" fmla="*/ 271143061 h 37"/>
                  <a:gd name="T2" fmla="*/ 985456241 w 97"/>
                  <a:gd name="T3" fmla="*/ 217144056 h 37"/>
                  <a:gd name="T4" fmla="*/ 996041746 w 97"/>
                  <a:gd name="T5" fmla="*/ 185229873 h 37"/>
                  <a:gd name="T6" fmla="*/ 953219838 w 97"/>
                  <a:gd name="T7" fmla="*/ 0 h 37"/>
                  <a:gd name="T8" fmla="*/ 269707376 w 97"/>
                  <a:gd name="T9" fmla="*/ 0 h 37"/>
                  <a:gd name="T10" fmla="*/ 109370667 w 97"/>
                  <a:gd name="T11" fmla="*/ 238793031 h 37"/>
                  <a:gd name="T12" fmla="*/ 769222014 w 97"/>
                  <a:gd name="T13" fmla="*/ 271143061 h 3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97" h="37">
                    <a:moveTo>
                      <a:pt x="71" y="25"/>
                    </a:moveTo>
                    <a:cubicBezTo>
                      <a:pt x="81" y="22"/>
                      <a:pt x="87" y="21"/>
                      <a:pt x="91" y="20"/>
                    </a:cubicBezTo>
                    <a:cubicBezTo>
                      <a:pt x="91" y="19"/>
                      <a:pt x="91" y="19"/>
                      <a:pt x="92" y="17"/>
                    </a:cubicBezTo>
                    <a:cubicBezTo>
                      <a:pt x="97" y="11"/>
                      <a:pt x="95" y="4"/>
                      <a:pt x="88" y="0"/>
                    </a:cubicBezTo>
                    <a:lnTo>
                      <a:pt x="25" y="0"/>
                    </a:lnTo>
                    <a:cubicBezTo>
                      <a:pt x="10" y="3"/>
                      <a:pt x="0" y="10"/>
                      <a:pt x="10" y="22"/>
                    </a:cubicBezTo>
                    <a:cubicBezTo>
                      <a:pt x="10" y="22"/>
                      <a:pt x="28" y="37"/>
                      <a:pt x="71" y="25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42" name="Freeform 236"/>
              <p:cNvSpPr>
                <a:spLocks noEditPoints="1"/>
              </p:cNvSpPr>
              <p:nvPr/>
            </p:nvSpPr>
            <p:spPr bwMode="auto">
              <a:xfrm>
                <a:off x="2918" y="18"/>
                <a:ext cx="2958" cy="2699"/>
              </a:xfrm>
              <a:custGeom>
                <a:avLst/>
                <a:gdLst>
                  <a:gd name="T0" fmla="*/ 2147483647 w 585"/>
                  <a:gd name="T1" fmla="*/ 10621065 h 534"/>
                  <a:gd name="T2" fmla="*/ 1715588607 w 585"/>
                  <a:gd name="T3" fmla="*/ 0 h 534"/>
                  <a:gd name="T4" fmla="*/ 2147483647 w 585"/>
                  <a:gd name="T5" fmla="*/ 228264781 h 534"/>
                  <a:gd name="T6" fmla="*/ 1901502062 w 585"/>
                  <a:gd name="T7" fmla="*/ 424169240 h 534"/>
                  <a:gd name="T8" fmla="*/ 2147483647 w 585"/>
                  <a:gd name="T9" fmla="*/ 772599076 h 534"/>
                  <a:gd name="T10" fmla="*/ 808054724 w 585"/>
                  <a:gd name="T11" fmla="*/ 652015140 h 534"/>
                  <a:gd name="T12" fmla="*/ 282851282 w 585"/>
                  <a:gd name="T13" fmla="*/ 684372880 h 534"/>
                  <a:gd name="T14" fmla="*/ 2147483647 w 585"/>
                  <a:gd name="T15" fmla="*/ 2147483647 h 534"/>
                  <a:gd name="T16" fmla="*/ 1572941848 w 585"/>
                  <a:gd name="T17" fmla="*/ 2147483647 h 534"/>
                  <a:gd name="T18" fmla="*/ 1147277826 w 585"/>
                  <a:gd name="T19" fmla="*/ 2147483647 h 534"/>
                  <a:gd name="T20" fmla="*/ 1026343318 w 585"/>
                  <a:gd name="T21" fmla="*/ 2147483647 h 534"/>
                  <a:gd name="T22" fmla="*/ 1354570264 w 585"/>
                  <a:gd name="T23" fmla="*/ 2147483647 h 534"/>
                  <a:gd name="T24" fmla="*/ 1672484489 w 585"/>
                  <a:gd name="T25" fmla="*/ 2147483647 h 534"/>
                  <a:gd name="T26" fmla="*/ 2147483647 w 585"/>
                  <a:gd name="T27" fmla="*/ 2147483647 h 534"/>
                  <a:gd name="T28" fmla="*/ 2054894699 w 585"/>
                  <a:gd name="T29" fmla="*/ 2147483647 h 534"/>
                  <a:gd name="T30" fmla="*/ 2098062274 w 585"/>
                  <a:gd name="T31" fmla="*/ 2147483647 h 534"/>
                  <a:gd name="T32" fmla="*/ 2147483647 w 585"/>
                  <a:gd name="T33" fmla="*/ 2147483647 h 534"/>
                  <a:gd name="T34" fmla="*/ 2147483647 w 585"/>
                  <a:gd name="T35" fmla="*/ 2147483647 h 534"/>
                  <a:gd name="T36" fmla="*/ 2147483647 w 585"/>
                  <a:gd name="T37" fmla="*/ 2147483647 h 534"/>
                  <a:gd name="T38" fmla="*/ 2147483647 w 585"/>
                  <a:gd name="T39" fmla="*/ 2147483647 h 534"/>
                  <a:gd name="T40" fmla="*/ 2147483647 w 585"/>
                  <a:gd name="T41" fmla="*/ 2147483647 h 534"/>
                  <a:gd name="T42" fmla="*/ 2147483647 w 585"/>
                  <a:gd name="T43" fmla="*/ 2147483647 h 534"/>
                  <a:gd name="T44" fmla="*/ 2147483647 w 585"/>
                  <a:gd name="T45" fmla="*/ 2147483647 h 534"/>
                  <a:gd name="T46" fmla="*/ 2147483647 w 585"/>
                  <a:gd name="T47" fmla="*/ 2147483647 h 534"/>
                  <a:gd name="T48" fmla="*/ 2147483647 w 585"/>
                  <a:gd name="T49" fmla="*/ 2147483647 h 534"/>
                  <a:gd name="T50" fmla="*/ 2147483647 w 585"/>
                  <a:gd name="T51" fmla="*/ 2147483647 h 534"/>
                  <a:gd name="T52" fmla="*/ 2147483647 w 585"/>
                  <a:gd name="T53" fmla="*/ 2147483647 h 534"/>
                  <a:gd name="T54" fmla="*/ 2147483647 w 585"/>
                  <a:gd name="T55" fmla="*/ 1980400873 h 534"/>
                  <a:gd name="T56" fmla="*/ 2147483647 w 585"/>
                  <a:gd name="T57" fmla="*/ 1478711977 h 534"/>
                  <a:gd name="T58" fmla="*/ 2147483647 w 585"/>
                  <a:gd name="T59" fmla="*/ 1076200655 h 534"/>
                  <a:gd name="T60" fmla="*/ 2147483647 w 585"/>
                  <a:gd name="T61" fmla="*/ 673755161 h 534"/>
                  <a:gd name="T62" fmla="*/ 2147483647 w 585"/>
                  <a:gd name="T63" fmla="*/ 1121363078 h 534"/>
                  <a:gd name="T64" fmla="*/ 2147483647 w 585"/>
                  <a:gd name="T65" fmla="*/ 512309957 h 534"/>
                  <a:gd name="T66" fmla="*/ 2147483647 w 585"/>
                  <a:gd name="T67" fmla="*/ 1033221723 h 534"/>
                  <a:gd name="T68" fmla="*/ 2147483647 w 585"/>
                  <a:gd name="T69" fmla="*/ 1414342929 h 534"/>
                  <a:gd name="T70" fmla="*/ 2147483647 w 585"/>
                  <a:gd name="T71" fmla="*/ 1969697676 h 534"/>
                  <a:gd name="T72" fmla="*/ 2147483647 w 585"/>
                  <a:gd name="T73" fmla="*/ 1969697676 h 534"/>
                  <a:gd name="T74" fmla="*/ 2147483647 w 585"/>
                  <a:gd name="T75" fmla="*/ 826614704 h 534"/>
                  <a:gd name="T76" fmla="*/ 2147483647 w 585"/>
                  <a:gd name="T77" fmla="*/ 751274818 h 534"/>
                  <a:gd name="T78" fmla="*/ 2147483647 w 585"/>
                  <a:gd name="T79" fmla="*/ 1011897465 h 534"/>
                  <a:gd name="T80" fmla="*/ 1869064234 w 585"/>
                  <a:gd name="T81" fmla="*/ 2122642697 h 534"/>
                  <a:gd name="T82" fmla="*/ 754224236 w 585"/>
                  <a:gd name="T83" fmla="*/ 1065579564 h 534"/>
                  <a:gd name="T84" fmla="*/ 2086999258 w 585"/>
                  <a:gd name="T85" fmla="*/ 1153720307 h 534"/>
                  <a:gd name="T86" fmla="*/ 2147483647 w 585"/>
                  <a:gd name="T87" fmla="*/ 1143103103 h 534"/>
                  <a:gd name="T88" fmla="*/ 2147483647 w 585"/>
                  <a:gd name="T89" fmla="*/ 1317266899 h 534"/>
                  <a:gd name="T90" fmla="*/ 2147483647 w 585"/>
                  <a:gd name="T91" fmla="*/ 2147483647 h 534"/>
                  <a:gd name="T92" fmla="*/ 2147483647 w 585"/>
                  <a:gd name="T93" fmla="*/ 1489748804 h 534"/>
                  <a:gd name="T94" fmla="*/ 1869064234 w 585"/>
                  <a:gd name="T95" fmla="*/ 2122642697 h 534"/>
                  <a:gd name="T96" fmla="*/ 2147483647 w 585"/>
                  <a:gd name="T97" fmla="*/ 2147483647 h 534"/>
                  <a:gd name="T98" fmla="*/ 2147483647 w 585"/>
                  <a:gd name="T99" fmla="*/ 1719695967 h 534"/>
                  <a:gd name="T100" fmla="*/ 2147483647 w 585"/>
                  <a:gd name="T101" fmla="*/ 2147483647 h 534"/>
                  <a:gd name="T102" fmla="*/ 2147483647 w 585"/>
                  <a:gd name="T103" fmla="*/ 2147483647 h 534"/>
                  <a:gd name="T104" fmla="*/ 2147483647 w 585"/>
                  <a:gd name="T105" fmla="*/ 2147483647 h 534"/>
                  <a:gd name="T106" fmla="*/ 2147483647 w 585"/>
                  <a:gd name="T107" fmla="*/ 1446268763 h 534"/>
                  <a:gd name="T108" fmla="*/ 2147483647 w 585"/>
                  <a:gd name="T109" fmla="*/ 2147483647 h 534"/>
                  <a:gd name="T110" fmla="*/ 2147483647 w 585"/>
                  <a:gd name="T111" fmla="*/ 1567268456 h 534"/>
                  <a:gd name="T112" fmla="*/ 2147483647 w 585"/>
                  <a:gd name="T113" fmla="*/ 1947960875 h 534"/>
                  <a:gd name="T114" fmla="*/ 2147483647 w 585"/>
                  <a:gd name="T115" fmla="*/ 1762757158 h 534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0" t="0" r="r" b="b"/>
                <a:pathLst>
                  <a:path w="585" h="534">
                    <a:moveTo>
                      <a:pt x="554" y="76"/>
                    </a:moveTo>
                    <a:cubicBezTo>
                      <a:pt x="551" y="32"/>
                      <a:pt x="543" y="9"/>
                      <a:pt x="504" y="1"/>
                    </a:cubicBezTo>
                    <a:cubicBezTo>
                      <a:pt x="500" y="1"/>
                      <a:pt x="494" y="0"/>
                      <a:pt x="486" y="0"/>
                    </a:cubicBezTo>
                    <a:lnTo>
                      <a:pt x="157" y="0"/>
                    </a:lnTo>
                    <a:cubicBezTo>
                      <a:pt x="156" y="5"/>
                      <a:pt x="153" y="17"/>
                      <a:pt x="158" y="17"/>
                    </a:cubicBezTo>
                    <a:cubicBezTo>
                      <a:pt x="171" y="17"/>
                      <a:pt x="223" y="21"/>
                      <a:pt x="225" y="21"/>
                    </a:cubicBezTo>
                    <a:cubicBezTo>
                      <a:pt x="226" y="21"/>
                      <a:pt x="250" y="16"/>
                      <a:pt x="237" y="28"/>
                    </a:cubicBezTo>
                    <a:cubicBezTo>
                      <a:pt x="223" y="41"/>
                      <a:pt x="192" y="41"/>
                      <a:pt x="174" y="39"/>
                    </a:cubicBezTo>
                    <a:cubicBezTo>
                      <a:pt x="131" y="36"/>
                      <a:pt x="152" y="56"/>
                      <a:pt x="168" y="56"/>
                    </a:cubicBezTo>
                    <a:cubicBezTo>
                      <a:pt x="218" y="56"/>
                      <a:pt x="228" y="68"/>
                      <a:pt x="207" y="71"/>
                    </a:cubicBezTo>
                    <a:cubicBezTo>
                      <a:pt x="186" y="74"/>
                      <a:pt x="182" y="73"/>
                      <a:pt x="162" y="76"/>
                    </a:cubicBezTo>
                    <a:cubicBezTo>
                      <a:pt x="7" y="101"/>
                      <a:pt x="59" y="60"/>
                      <a:pt x="74" y="60"/>
                    </a:cubicBezTo>
                    <a:cubicBezTo>
                      <a:pt x="139" y="59"/>
                      <a:pt x="123" y="37"/>
                      <a:pt x="107" y="42"/>
                    </a:cubicBezTo>
                    <a:cubicBezTo>
                      <a:pt x="91" y="46"/>
                      <a:pt x="34" y="27"/>
                      <a:pt x="26" y="63"/>
                    </a:cubicBezTo>
                    <a:cubicBezTo>
                      <a:pt x="19" y="100"/>
                      <a:pt x="42" y="282"/>
                      <a:pt x="36" y="317"/>
                    </a:cubicBezTo>
                    <a:cubicBezTo>
                      <a:pt x="0" y="534"/>
                      <a:pt x="199" y="487"/>
                      <a:pt x="199" y="487"/>
                    </a:cubicBezTo>
                    <a:cubicBezTo>
                      <a:pt x="156" y="453"/>
                      <a:pt x="174" y="421"/>
                      <a:pt x="171" y="403"/>
                    </a:cubicBezTo>
                    <a:cubicBezTo>
                      <a:pt x="161" y="345"/>
                      <a:pt x="154" y="337"/>
                      <a:pt x="144" y="341"/>
                    </a:cubicBezTo>
                    <a:cubicBezTo>
                      <a:pt x="121" y="352"/>
                      <a:pt x="123" y="358"/>
                      <a:pt x="126" y="367"/>
                    </a:cubicBezTo>
                    <a:cubicBezTo>
                      <a:pt x="142" y="416"/>
                      <a:pt x="105" y="376"/>
                      <a:pt x="105" y="376"/>
                    </a:cubicBezTo>
                    <a:cubicBezTo>
                      <a:pt x="98" y="380"/>
                      <a:pt x="95" y="390"/>
                      <a:pt x="99" y="399"/>
                    </a:cubicBezTo>
                    <a:cubicBezTo>
                      <a:pt x="131" y="463"/>
                      <a:pt x="101" y="446"/>
                      <a:pt x="94" y="435"/>
                    </a:cubicBezTo>
                    <a:cubicBezTo>
                      <a:pt x="61" y="390"/>
                      <a:pt x="92" y="366"/>
                      <a:pt x="88" y="352"/>
                    </a:cubicBezTo>
                    <a:cubicBezTo>
                      <a:pt x="75" y="295"/>
                      <a:pt x="118" y="274"/>
                      <a:pt x="124" y="265"/>
                    </a:cubicBezTo>
                    <a:cubicBezTo>
                      <a:pt x="130" y="256"/>
                      <a:pt x="127" y="253"/>
                      <a:pt x="129" y="234"/>
                    </a:cubicBezTo>
                    <a:cubicBezTo>
                      <a:pt x="136" y="195"/>
                      <a:pt x="155" y="216"/>
                      <a:pt x="153" y="228"/>
                    </a:cubicBezTo>
                    <a:cubicBezTo>
                      <a:pt x="148" y="274"/>
                      <a:pt x="176" y="242"/>
                      <a:pt x="186" y="228"/>
                    </a:cubicBezTo>
                    <a:cubicBezTo>
                      <a:pt x="218" y="186"/>
                      <a:pt x="214" y="229"/>
                      <a:pt x="209" y="237"/>
                    </a:cubicBezTo>
                    <a:cubicBezTo>
                      <a:pt x="203" y="244"/>
                      <a:pt x="198" y="255"/>
                      <a:pt x="200" y="260"/>
                    </a:cubicBezTo>
                    <a:cubicBezTo>
                      <a:pt x="208" y="283"/>
                      <a:pt x="193" y="305"/>
                      <a:pt x="188" y="306"/>
                    </a:cubicBezTo>
                    <a:cubicBezTo>
                      <a:pt x="184" y="308"/>
                      <a:pt x="170" y="314"/>
                      <a:pt x="170" y="332"/>
                    </a:cubicBezTo>
                    <a:cubicBezTo>
                      <a:pt x="171" y="350"/>
                      <a:pt x="192" y="382"/>
                      <a:pt x="192" y="395"/>
                    </a:cubicBezTo>
                    <a:cubicBezTo>
                      <a:pt x="193" y="492"/>
                      <a:pt x="236" y="499"/>
                      <a:pt x="255" y="497"/>
                    </a:cubicBezTo>
                    <a:cubicBezTo>
                      <a:pt x="275" y="496"/>
                      <a:pt x="445" y="490"/>
                      <a:pt x="515" y="483"/>
                    </a:cubicBezTo>
                    <a:cubicBezTo>
                      <a:pt x="585" y="477"/>
                      <a:pt x="538" y="458"/>
                      <a:pt x="518" y="458"/>
                    </a:cubicBezTo>
                    <a:cubicBezTo>
                      <a:pt x="467" y="458"/>
                      <a:pt x="454" y="427"/>
                      <a:pt x="454" y="427"/>
                    </a:cubicBezTo>
                    <a:cubicBezTo>
                      <a:pt x="454" y="427"/>
                      <a:pt x="453" y="405"/>
                      <a:pt x="431" y="400"/>
                    </a:cubicBezTo>
                    <a:cubicBezTo>
                      <a:pt x="376" y="385"/>
                      <a:pt x="411" y="353"/>
                      <a:pt x="425" y="345"/>
                    </a:cubicBezTo>
                    <a:cubicBezTo>
                      <a:pt x="438" y="338"/>
                      <a:pt x="430" y="335"/>
                      <a:pt x="420" y="329"/>
                    </a:cubicBezTo>
                    <a:cubicBezTo>
                      <a:pt x="398" y="316"/>
                      <a:pt x="394" y="300"/>
                      <a:pt x="396" y="270"/>
                    </a:cubicBezTo>
                    <a:cubicBezTo>
                      <a:pt x="397" y="240"/>
                      <a:pt x="416" y="249"/>
                      <a:pt x="416" y="249"/>
                    </a:cubicBezTo>
                    <a:cubicBezTo>
                      <a:pt x="416" y="249"/>
                      <a:pt x="448" y="262"/>
                      <a:pt x="460" y="256"/>
                    </a:cubicBezTo>
                    <a:cubicBezTo>
                      <a:pt x="472" y="250"/>
                      <a:pt x="467" y="239"/>
                      <a:pt x="461" y="244"/>
                    </a:cubicBezTo>
                    <a:cubicBezTo>
                      <a:pt x="455" y="248"/>
                      <a:pt x="412" y="244"/>
                      <a:pt x="407" y="223"/>
                    </a:cubicBezTo>
                    <a:cubicBezTo>
                      <a:pt x="403" y="202"/>
                      <a:pt x="418" y="213"/>
                      <a:pt x="422" y="214"/>
                    </a:cubicBezTo>
                    <a:cubicBezTo>
                      <a:pt x="427" y="216"/>
                      <a:pt x="427" y="220"/>
                      <a:pt x="439" y="226"/>
                    </a:cubicBezTo>
                    <a:cubicBezTo>
                      <a:pt x="468" y="241"/>
                      <a:pt x="454" y="224"/>
                      <a:pt x="454" y="224"/>
                    </a:cubicBezTo>
                    <a:cubicBezTo>
                      <a:pt x="454" y="224"/>
                      <a:pt x="454" y="224"/>
                      <a:pt x="438" y="209"/>
                    </a:cubicBezTo>
                    <a:cubicBezTo>
                      <a:pt x="423" y="194"/>
                      <a:pt x="406" y="199"/>
                      <a:pt x="389" y="199"/>
                    </a:cubicBezTo>
                    <a:cubicBezTo>
                      <a:pt x="373" y="199"/>
                      <a:pt x="376" y="211"/>
                      <a:pt x="376" y="211"/>
                    </a:cubicBezTo>
                    <a:cubicBezTo>
                      <a:pt x="376" y="211"/>
                      <a:pt x="373" y="242"/>
                      <a:pt x="370" y="291"/>
                    </a:cubicBezTo>
                    <a:cubicBezTo>
                      <a:pt x="368" y="341"/>
                      <a:pt x="360" y="347"/>
                      <a:pt x="357" y="343"/>
                    </a:cubicBezTo>
                    <a:cubicBezTo>
                      <a:pt x="354" y="338"/>
                      <a:pt x="350" y="313"/>
                      <a:pt x="350" y="305"/>
                    </a:cubicBezTo>
                    <a:cubicBezTo>
                      <a:pt x="350" y="298"/>
                      <a:pt x="345" y="264"/>
                      <a:pt x="347" y="230"/>
                    </a:cubicBezTo>
                    <a:cubicBezTo>
                      <a:pt x="350" y="195"/>
                      <a:pt x="356" y="210"/>
                      <a:pt x="334" y="201"/>
                    </a:cubicBezTo>
                    <a:cubicBezTo>
                      <a:pt x="311" y="192"/>
                      <a:pt x="323" y="182"/>
                      <a:pt x="331" y="182"/>
                    </a:cubicBezTo>
                    <a:cubicBezTo>
                      <a:pt x="338" y="182"/>
                      <a:pt x="350" y="189"/>
                      <a:pt x="352" y="181"/>
                    </a:cubicBezTo>
                    <a:cubicBezTo>
                      <a:pt x="356" y="160"/>
                      <a:pt x="359" y="141"/>
                      <a:pt x="347" y="136"/>
                    </a:cubicBezTo>
                    <a:cubicBezTo>
                      <a:pt x="322" y="127"/>
                      <a:pt x="332" y="121"/>
                      <a:pt x="341" y="118"/>
                    </a:cubicBezTo>
                    <a:cubicBezTo>
                      <a:pt x="350" y="115"/>
                      <a:pt x="352" y="94"/>
                      <a:pt x="339" y="99"/>
                    </a:cubicBezTo>
                    <a:cubicBezTo>
                      <a:pt x="313" y="107"/>
                      <a:pt x="316" y="85"/>
                      <a:pt x="321" y="82"/>
                    </a:cubicBezTo>
                    <a:cubicBezTo>
                      <a:pt x="325" y="79"/>
                      <a:pt x="334" y="83"/>
                      <a:pt x="331" y="62"/>
                    </a:cubicBezTo>
                    <a:cubicBezTo>
                      <a:pt x="328" y="41"/>
                      <a:pt x="347" y="34"/>
                      <a:pt x="351" y="53"/>
                    </a:cubicBezTo>
                    <a:cubicBezTo>
                      <a:pt x="354" y="73"/>
                      <a:pt x="363" y="112"/>
                      <a:pt x="369" y="103"/>
                    </a:cubicBezTo>
                    <a:cubicBezTo>
                      <a:pt x="375" y="94"/>
                      <a:pt x="385" y="57"/>
                      <a:pt x="395" y="41"/>
                    </a:cubicBezTo>
                    <a:cubicBezTo>
                      <a:pt x="406" y="24"/>
                      <a:pt x="418" y="38"/>
                      <a:pt x="415" y="47"/>
                    </a:cubicBezTo>
                    <a:cubicBezTo>
                      <a:pt x="401" y="88"/>
                      <a:pt x="426" y="90"/>
                      <a:pt x="426" y="90"/>
                    </a:cubicBezTo>
                    <a:cubicBezTo>
                      <a:pt x="426" y="90"/>
                      <a:pt x="423" y="96"/>
                      <a:pt x="409" y="95"/>
                    </a:cubicBezTo>
                    <a:cubicBezTo>
                      <a:pt x="382" y="92"/>
                      <a:pt x="393" y="110"/>
                      <a:pt x="405" y="115"/>
                    </a:cubicBezTo>
                    <a:cubicBezTo>
                      <a:pt x="431" y="124"/>
                      <a:pt x="414" y="130"/>
                      <a:pt x="401" y="130"/>
                    </a:cubicBezTo>
                    <a:cubicBezTo>
                      <a:pt x="387" y="130"/>
                      <a:pt x="381" y="134"/>
                      <a:pt x="378" y="148"/>
                    </a:cubicBezTo>
                    <a:cubicBezTo>
                      <a:pt x="369" y="191"/>
                      <a:pt x="401" y="181"/>
                      <a:pt x="401" y="181"/>
                    </a:cubicBezTo>
                    <a:cubicBezTo>
                      <a:pt x="452" y="195"/>
                      <a:pt x="528" y="188"/>
                      <a:pt x="528" y="188"/>
                    </a:cubicBezTo>
                    <a:cubicBezTo>
                      <a:pt x="543" y="192"/>
                      <a:pt x="552" y="189"/>
                      <a:pt x="558" y="181"/>
                    </a:cubicBezTo>
                    <a:lnTo>
                      <a:pt x="558" y="103"/>
                    </a:lnTo>
                    <a:cubicBezTo>
                      <a:pt x="556" y="93"/>
                      <a:pt x="555" y="84"/>
                      <a:pt x="554" y="76"/>
                    </a:cubicBezTo>
                    <a:close/>
                    <a:moveTo>
                      <a:pt x="231" y="77"/>
                    </a:moveTo>
                    <a:cubicBezTo>
                      <a:pt x="233" y="65"/>
                      <a:pt x="249" y="69"/>
                      <a:pt x="249" y="69"/>
                    </a:cubicBezTo>
                    <a:cubicBezTo>
                      <a:pt x="249" y="69"/>
                      <a:pt x="278" y="79"/>
                      <a:pt x="290" y="78"/>
                    </a:cubicBezTo>
                    <a:cubicBezTo>
                      <a:pt x="301" y="76"/>
                      <a:pt x="318" y="93"/>
                      <a:pt x="293" y="93"/>
                    </a:cubicBezTo>
                    <a:cubicBezTo>
                      <a:pt x="267" y="93"/>
                      <a:pt x="228" y="104"/>
                      <a:pt x="231" y="77"/>
                    </a:cubicBezTo>
                    <a:close/>
                    <a:moveTo>
                      <a:pt x="171" y="195"/>
                    </a:moveTo>
                    <a:cubicBezTo>
                      <a:pt x="153" y="195"/>
                      <a:pt x="46" y="237"/>
                      <a:pt x="45" y="128"/>
                    </a:cubicBezTo>
                    <a:cubicBezTo>
                      <a:pt x="45" y="104"/>
                      <a:pt x="39" y="83"/>
                      <a:pt x="69" y="98"/>
                    </a:cubicBezTo>
                    <a:cubicBezTo>
                      <a:pt x="99" y="112"/>
                      <a:pt x="72" y="111"/>
                      <a:pt x="137" y="108"/>
                    </a:cubicBezTo>
                    <a:cubicBezTo>
                      <a:pt x="137" y="108"/>
                      <a:pt x="184" y="110"/>
                      <a:pt x="191" y="106"/>
                    </a:cubicBezTo>
                    <a:cubicBezTo>
                      <a:pt x="199" y="101"/>
                      <a:pt x="192" y="91"/>
                      <a:pt x="207" y="91"/>
                    </a:cubicBezTo>
                    <a:cubicBezTo>
                      <a:pt x="222" y="90"/>
                      <a:pt x="220" y="105"/>
                      <a:pt x="220" y="105"/>
                    </a:cubicBezTo>
                    <a:cubicBezTo>
                      <a:pt x="220" y="105"/>
                      <a:pt x="207" y="124"/>
                      <a:pt x="305" y="111"/>
                    </a:cubicBezTo>
                    <a:cubicBezTo>
                      <a:pt x="317" y="109"/>
                      <a:pt x="327" y="121"/>
                      <a:pt x="302" y="121"/>
                    </a:cubicBezTo>
                    <a:cubicBezTo>
                      <a:pt x="290" y="122"/>
                      <a:pt x="272" y="128"/>
                      <a:pt x="278" y="143"/>
                    </a:cubicBezTo>
                    <a:cubicBezTo>
                      <a:pt x="284" y="158"/>
                      <a:pt x="276" y="256"/>
                      <a:pt x="276" y="256"/>
                    </a:cubicBezTo>
                    <a:cubicBezTo>
                      <a:pt x="276" y="256"/>
                      <a:pt x="271" y="274"/>
                      <a:pt x="262" y="245"/>
                    </a:cubicBezTo>
                    <a:cubicBezTo>
                      <a:pt x="259" y="235"/>
                      <a:pt x="262" y="144"/>
                      <a:pt x="260" y="137"/>
                    </a:cubicBezTo>
                    <a:cubicBezTo>
                      <a:pt x="259" y="129"/>
                      <a:pt x="217" y="122"/>
                      <a:pt x="215" y="154"/>
                    </a:cubicBezTo>
                    <a:cubicBezTo>
                      <a:pt x="214" y="185"/>
                      <a:pt x="205" y="195"/>
                      <a:pt x="171" y="195"/>
                    </a:cubicBezTo>
                    <a:close/>
                    <a:moveTo>
                      <a:pt x="237" y="231"/>
                    </a:moveTo>
                    <a:cubicBezTo>
                      <a:pt x="230" y="240"/>
                      <a:pt x="219" y="247"/>
                      <a:pt x="223" y="225"/>
                    </a:cubicBezTo>
                    <a:cubicBezTo>
                      <a:pt x="228" y="202"/>
                      <a:pt x="232" y="170"/>
                      <a:pt x="232" y="155"/>
                    </a:cubicBezTo>
                    <a:cubicBezTo>
                      <a:pt x="232" y="155"/>
                      <a:pt x="244" y="135"/>
                      <a:pt x="247" y="158"/>
                    </a:cubicBezTo>
                    <a:cubicBezTo>
                      <a:pt x="250" y="181"/>
                      <a:pt x="244" y="221"/>
                      <a:pt x="237" y="231"/>
                    </a:cubicBezTo>
                    <a:close/>
                    <a:moveTo>
                      <a:pt x="326" y="292"/>
                    </a:moveTo>
                    <a:cubicBezTo>
                      <a:pt x="327" y="320"/>
                      <a:pt x="355" y="400"/>
                      <a:pt x="286" y="399"/>
                    </a:cubicBezTo>
                    <a:cubicBezTo>
                      <a:pt x="217" y="398"/>
                      <a:pt x="214" y="409"/>
                      <a:pt x="215" y="321"/>
                    </a:cubicBezTo>
                    <a:cubicBezTo>
                      <a:pt x="216" y="236"/>
                      <a:pt x="225" y="253"/>
                      <a:pt x="230" y="264"/>
                    </a:cubicBezTo>
                    <a:cubicBezTo>
                      <a:pt x="230" y="264"/>
                      <a:pt x="253" y="318"/>
                      <a:pt x="309" y="277"/>
                    </a:cubicBezTo>
                    <a:cubicBezTo>
                      <a:pt x="319" y="269"/>
                      <a:pt x="324" y="263"/>
                      <a:pt x="326" y="292"/>
                    </a:cubicBezTo>
                    <a:close/>
                    <a:moveTo>
                      <a:pt x="318" y="133"/>
                    </a:moveTo>
                    <a:cubicBezTo>
                      <a:pt x="338" y="148"/>
                      <a:pt x="316" y="165"/>
                      <a:pt x="316" y="165"/>
                    </a:cubicBezTo>
                    <a:cubicBezTo>
                      <a:pt x="316" y="165"/>
                      <a:pt x="302" y="189"/>
                      <a:pt x="313" y="213"/>
                    </a:cubicBezTo>
                    <a:cubicBezTo>
                      <a:pt x="324" y="237"/>
                      <a:pt x="324" y="265"/>
                      <a:pt x="301" y="239"/>
                    </a:cubicBezTo>
                    <a:cubicBezTo>
                      <a:pt x="279" y="214"/>
                      <a:pt x="293" y="156"/>
                      <a:pt x="299" y="144"/>
                    </a:cubicBezTo>
                    <a:cubicBezTo>
                      <a:pt x="299" y="144"/>
                      <a:pt x="299" y="118"/>
                      <a:pt x="318" y="133"/>
                    </a:cubicBezTo>
                    <a:close/>
                    <a:moveTo>
                      <a:pt x="507" y="179"/>
                    </a:moveTo>
                    <a:cubicBezTo>
                      <a:pt x="498" y="185"/>
                      <a:pt x="507" y="179"/>
                      <a:pt x="465" y="177"/>
                    </a:cubicBezTo>
                    <a:cubicBezTo>
                      <a:pt x="423" y="176"/>
                      <a:pt x="461" y="162"/>
                      <a:pt x="461" y="162"/>
                    </a:cubicBezTo>
                    <a:cubicBezTo>
                      <a:pt x="565" y="166"/>
                      <a:pt x="516" y="173"/>
                      <a:pt x="507" y="179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43" name="Freeform 237"/>
              <p:cNvSpPr>
                <a:spLocks/>
              </p:cNvSpPr>
              <p:nvPr/>
            </p:nvSpPr>
            <p:spPr bwMode="auto">
              <a:xfrm>
                <a:off x="3621" y="1287"/>
                <a:ext cx="238" cy="283"/>
              </a:xfrm>
              <a:custGeom>
                <a:avLst/>
                <a:gdLst>
                  <a:gd name="T0" fmla="*/ 444481903 w 47"/>
                  <a:gd name="T1" fmla="*/ 163384855 h 56"/>
                  <a:gd name="T2" fmla="*/ 300018987 w 47"/>
                  <a:gd name="T3" fmla="*/ 608339878 h 56"/>
                  <a:gd name="T4" fmla="*/ 444481903 w 47"/>
                  <a:gd name="T5" fmla="*/ 163384855 h 5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7" h="56">
                    <a:moveTo>
                      <a:pt x="40" y="15"/>
                    </a:moveTo>
                    <a:cubicBezTo>
                      <a:pt x="37" y="0"/>
                      <a:pt x="0" y="23"/>
                      <a:pt x="27" y="56"/>
                    </a:cubicBezTo>
                    <a:cubicBezTo>
                      <a:pt x="27" y="56"/>
                      <a:pt x="47" y="49"/>
                      <a:pt x="40" y="15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44" name="Freeform 238"/>
              <p:cNvSpPr>
                <a:spLocks/>
              </p:cNvSpPr>
              <p:nvPr/>
            </p:nvSpPr>
            <p:spPr bwMode="auto">
              <a:xfrm>
                <a:off x="3403" y="1403"/>
                <a:ext cx="208" cy="379"/>
              </a:xfrm>
              <a:custGeom>
                <a:avLst/>
                <a:gdLst>
                  <a:gd name="T0" fmla="*/ 213714277 w 41"/>
                  <a:gd name="T1" fmla="*/ 292161327 h 75"/>
                  <a:gd name="T2" fmla="*/ 135617715 w 41"/>
                  <a:gd name="T3" fmla="*/ 750090159 h 75"/>
                  <a:gd name="T4" fmla="*/ 451896676 w 41"/>
                  <a:gd name="T5" fmla="*/ 487721845 h 75"/>
                  <a:gd name="T6" fmla="*/ 418601334 w 41"/>
                  <a:gd name="T7" fmla="*/ 259854563 h 75"/>
                  <a:gd name="T8" fmla="*/ 213714277 w 41"/>
                  <a:gd name="T9" fmla="*/ 292161327 h 7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1" h="75">
                    <a:moveTo>
                      <a:pt x="19" y="27"/>
                    </a:moveTo>
                    <a:cubicBezTo>
                      <a:pt x="0" y="54"/>
                      <a:pt x="6" y="63"/>
                      <a:pt x="12" y="69"/>
                    </a:cubicBezTo>
                    <a:cubicBezTo>
                      <a:pt x="18" y="75"/>
                      <a:pt x="30" y="74"/>
                      <a:pt x="40" y="45"/>
                    </a:cubicBezTo>
                    <a:cubicBezTo>
                      <a:pt x="40" y="45"/>
                      <a:pt x="32" y="31"/>
                      <a:pt x="37" y="24"/>
                    </a:cubicBezTo>
                    <a:cubicBezTo>
                      <a:pt x="41" y="16"/>
                      <a:pt x="38" y="0"/>
                      <a:pt x="19" y="27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45" name="Freeform 239"/>
              <p:cNvSpPr>
                <a:spLocks/>
              </p:cNvSpPr>
              <p:nvPr/>
            </p:nvSpPr>
            <p:spPr bwMode="auto">
              <a:xfrm>
                <a:off x="3272" y="645"/>
                <a:ext cx="683" cy="318"/>
              </a:xfrm>
              <a:custGeom>
                <a:avLst/>
                <a:gdLst>
                  <a:gd name="T0" fmla="*/ 1231473214 w 135"/>
                  <a:gd name="T1" fmla="*/ 42573966 h 63"/>
                  <a:gd name="T2" fmla="*/ 262661103 w 135"/>
                  <a:gd name="T3" fmla="*/ 42573966 h 63"/>
                  <a:gd name="T4" fmla="*/ 21882981 w 135"/>
                  <a:gd name="T5" fmla="*/ 267989402 h 63"/>
                  <a:gd name="T6" fmla="*/ 660150969 w 135"/>
                  <a:gd name="T7" fmla="*/ 623203337 h 63"/>
                  <a:gd name="T8" fmla="*/ 1055510183 w 135"/>
                  <a:gd name="T9" fmla="*/ 580714367 h 63"/>
                  <a:gd name="T10" fmla="*/ 1242173334 w 135"/>
                  <a:gd name="T11" fmla="*/ 570111097 h 63"/>
                  <a:gd name="T12" fmla="*/ 1231473214 w 135"/>
                  <a:gd name="T13" fmla="*/ 42573966 h 6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35" h="63">
                    <a:moveTo>
                      <a:pt x="112" y="4"/>
                    </a:moveTo>
                    <a:cubicBezTo>
                      <a:pt x="105" y="9"/>
                      <a:pt x="24" y="4"/>
                      <a:pt x="24" y="4"/>
                    </a:cubicBezTo>
                    <a:cubicBezTo>
                      <a:pt x="15" y="4"/>
                      <a:pt x="3" y="1"/>
                      <a:pt x="2" y="25"/>
                    </a:cubicBezTo>
                    <a:cubicBezTo>
                      <a:pt x="0" y="63"/>
                      <a:pt x="48" y="58"/>
                      <a:pt x="60" y="58"/>
                    </a:cubicBezTo>
                    <a:cubicBezTo>
                      <a:pt x="72" y="58"/>
                      <a:pt x="84" y="48"/>
                      <a:pt x="96" y="54"/>
                    </a:cubicBezTo>
                    <a:cubicBezTo>
                      <a:pt x="96" y="54"/>
                      <a:pt x="107" y="63"/>
                      <a:pt x="113" y="53"/>
                    </a:cubicBezTo>
                    <a:cubicBezTo>
                      <a:pt x="135" y="13"/>
                      <a:pt x="120" y="0"/>
                      <a:pt x="112" y="4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46" name="Freeform 240"/>
              <p:cNvSpPr>
                <a:spLocks/>
              </p:cNvSpPr>
              <p:nvPr/>
            </p:nvSpPr>
            <p:spPr bwMode="auto">
              <a:xfrm>
                <a:off x="4046" y="1545"/>
                <a:ext cx="490" cy="515"/>
              </a:xfrm>
              <a:custGeom>
                <a:avLst/>
                <a:gdLst>
                  <a:gd name="T0" fmla="*/ 723807799 w 97"/>
                  <a:gd name="T1" fmla="*/ 53195380 h 102"/>
                  <a:gd name="T2" fmla="*/ 336256135 w 97"/>
                  <a:gd name="T3" fmla="*/ 53195380 h 102"/>
                  <a:gd name="T4" fmla="*/ 130607409 w 97"/>
                  <a:gd name="T5" fmla="*/ 614054252 h 102"/>
                  <a:gd name="T6" fmla="*/ 854849499 w 97"/>
                  <a:gd name="T7" fmla="*/ 667248869 h 102"/>
                  <a:gd name="T8" fmla="*/ 723807799 w 97"/>
                  <a:gd name="T9" fmla="*/ 5319538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97" h="102">
                    <a:moveTo>
                      <a:pt x="67" y="5"/>
                    </a:moveTo>
                    <a:cubicBezTo>
                      <a:pt x="55" y="10"/>
                      <a:pt x="31" y="5"/>
                      <a:pt x="31" y="5"/>
                    </a:cubicBezTo>
                    <a:cubicBezTo>
                      <a:pt x="0" y="6"/>
                      <a:pt x="16" y="39"/>
                      <a:pt x="12" y="57"/>
                    </a:cubicBezTo>
                    <a:cubicBezTo>
                      <a:pt x="8" y="76"/>
                      <a:pt x="63" y="102"/>
                      <a:pt x="79" y="62"/>
                    </a:cubicBezTo>
                    <a:cubicBezTo>
                      <a:pt x="97" y="20"/>
                      <a:pt x="79" y="0"/>
                      <a:pt x="67" y="5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47" name="Freeform 241"/>
              <p:cNvSpPr>
                <a:spLocks/>
              </p:cNvSpPr>
              <p:nvPr/>
            </p:nvSpPr>
            <p:spPr bwMode="auto">
              <a:xfrm>
                <a:off x="5173" y="1024"/>
                <a:ext cx="501" cy="96"/>
              </a:xfrm>
              <a:custGeom>
                <a:avLst/>
                <a:gdLst>
                  <a:gd name="T0" fmla="*/ 165576659 w 99"/>
                  <a:gd name="T1" fmla="*/ 0 h 19"/>
                  <a:gd name="T2" fmla="*/ 439610107 w 99"/>
                  <a:gd name="T3" fmla="*/ 163087968 h 19"/>
                  <a:gd name="T4" fmla="*/ 165576659 w 99"/>
                  <a:gd name="T5" fmla="*/ 0 h 1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9" h="19">
                    <a:moveTo>
                      <a:pt x="15" y="0"/>
                    </a:moveTo>
                    <a:cubicBezTo>
                      <a:pt x="0" y="0"/>
                      <a:pt x="19" y="19"/>
                      <a:pt x="40" y="15"/>
                    </a:cubicBezTo>
                    <a:cubicBezTo>
                      <a:pt x="99" y="1"/>
                      <a:pt x="15" y="0"/>
                      <a:pt x="15" y="0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48" name="Freeform 242"/>
              <p:cNvSpPr>
                <a:spLocks/>
              </p:cNvSpPr>
              <p:nvPr/>
            </p:nvSpPr>
            <p:spPr bwMode="auto">
              <a:xfrm>
                <a:off x="5340" y="1004"/>
                <a:ext cx="385" cy="237"/>
              </a:xfrm>
              <a:custGeom>
                <a:avLst/>
                <a:gdLst>
                  <a:gd name="T0" fmla="*/ 232864454 w 76"/>
                  <a:gd name="T1" fmla="*/ 394181940 h 47"/>
                  <a:gd name="T2" fmla="*/ 779740667 w 76"/>
                  <a:gd name="T3" fmla="*/ 181381168 h 47"/>
                  <a:gd name="T4" fmla="*/ 533865108 w 76"/>
                  <a:gd name="T5" fmla="*/ 31744894 h 47"/>
                  <a:gd name="T6" fmla="*/ 210776771 w 76"/>
                  <a:gd name="T7" fmla="*/ 339471655 h 47"/>
                  <a:gd name="T8" fmla="*/ 232864454 w 76"/>
                  <a:gd name="T9" fmla="*/ 394181940 h 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6" h="47">
                    <a:moveTo>
                      <a:pt x="21" y="37"/>
                    </a:moveTo>
                    <a:cubicBezTo>
                      <a:pt x="21" y="37"/>
                      <a:pt x="50" y="47"/>
                      <a:pt x="70" y="17"/>
                    </a:cubicBezTo>
                    <a:cubicBezTo>
                      <a:pt x="76" y="7"/>
                      <a:pt x="65" y="0"/>
                      <a:pt x="48" y="3"/>
                    </a:cubicBezTo>
                    <a:cubicBezTo>
                      <a:pt x="39" y="5"/>
                      <a:pt x="39" y="32"/>
                      <a:pt x="19" y="32"/>
                    </a:cubicBezTo>
                    <a:cubicBezTo>
                      <a:pt x="0" y="32"/>
                      <a:pt x="21" y="37"/>
                      <a:pt x="21" y="37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49" name="Freeform 243"/>
              <p:cNvSpPr>
                <a:spLocks/>
              </p:cNvSpPr>
              <p:nvPr/>
            </p:nvSpPr>
            <p:spPr bwMode="auto">
              <a:xfrm>
                <a:off x="5325" y="1201"/>
                <a:ext cx="415" cy="187"/>
              </a:xfrm>
              <a:custGeom>
                <a:avLst/>
                <a:gdLst>
                  <a:gd name="T0" fmla="*/ 792767020 w 82"/>
                  <a:gd name="T1" fmla="*/ 64699417 h 37"/>
                  <a:gd name="T2" fmla="*/ 263382483 w 82"/>
                  <a:gd name="T3" fmla="*/ 185229873 h 37"/>
                  <a:gd name="T4" fmla="*/ 187262287 w 82"/>
                  <a:gd name="T5" fmla="*/ 281843474 h 37"/>
                  <a:gd name="T6" fmla="*/ 838437173 w 82"/>
                  <a:gd name="T7" fmla="*/ 249494106 h 37"/>
                  <a:gd name="T8" fmla="*/ 903839513 w 82"/>
                  <a:gd name="T9" fmla="*/ 217144056 h 37"/>
                  <a:gd name="T10" fmla="*/ 903839513 w 82"/>
                  <a:gd name="T11" fmla="*/ 0 h 37"/>
                  <a:gd name="T12" fmla="*/ 792767020 w 82"/>
                  <a:gd name="T13" fmla="*/ 64699417 h 3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82" h="37">
                    <a:moveTo>
                      <a:pt x="72" y="6"/>
                    </a:moveTo>
                    <a:cubicBezTo>
                      <a:pt x="57" y="23"/>
                      <a:pt x="24" y="17"/>
                      <a:pt x="24" y="17"/>
                    </a:cubicBezTo>
                    <a:cubicBezTo>
                      <a:pt x="24" y="17"/>
                      <a:pt x="0" y="16"/>
                      <a:pt x="17" y="26"/>
                    </a:cubicBezTo>
                    <a:cubicBezTo>
                      <a:pt x="33" y="37"/>
                      <a:pt x="53" y="32"/>
                      <a:pt x="76" y="23"/>
                    </a:cubicBezTo>
                    <a:cubicBezTo>
                      <a:pt x="78" y="22"/>
                      <a:pt x="80" y="21"/>
                      <a:pt x="82" y="20"/>
                    </a:cubicBezTo>
                    <a:lnTo>
                      <a:pt x="82" y="0"/>
                    </a:lnTo>
                    <a:cubicBezTo>
                      <a:pt x="79" y="1"/>
                      <a:pt x="75" y="2"/>
                      <a:pt x="72" y="6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50" name="Freeform 244"/>
              <p:cNvSpPr>
                <a:spLocks/>
              </p:cNvSpPr>
              <p:nvPr/>
            </p:nvSpPr>
            <p:spPr bwMode="auto">
              <a:xfrm>
                <a:off x="5001" y="1378"/>
                <a:ext cx="698" cy="167"/>
              </a:xfrm>
              <a:custGeom>
                <a:avLst/>
                <a:gdLst>
                  <a:gd name="T0" fmla="*/ 229593706 w 138"/>
                  <a:gd name="T1" fmla="*/ 10800006 h 33"/>
                  <a:gd name="T2" fmla="*/ 86550852 w 138"/>
                  <a:gd name="T3" fmla="*/ 154441625 h 33"/>
                  <a:gd name="T4" fmla="*/ 624081770 w 138"/>
                  <a:gd name="T5" fmla="*/ 241732404 h 33"/>
                  <a:gd name="T6" fmla="*/ 1282552072 w 138"/>
                  <a:gd name="T7" fmla="*/ 252532410 h 33"/>
                  <a:gd name="T8" fmla="*/ 1249954304 w 138"/>
                  <a:gd name="T9" fmla="*/ 86869063 h 33"/>
                  <a:gd name="T10" fmla="*/ 899150358 w 138"/>
                  <a:gd name="T11" fmla="*/ 32718741 h 33"/>
                  <a:gd name="T12" fmla="*/ 229593706 w 138"/>
                  <a:gd name="T13" fmla="*/ 10800006 h 3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38" h="33">
                    <a:moveTo>
                      <a:pt x="21" y="1"/>
                    </a:moveTo>
                    <a:cubicBezTo>
                      <a:pt x="21" y="1"/>
                      <a:pt x="0" y="8"/>
                      <a:pt x="8" y="14"/>
                    </a:cubicBezTo>
                    <a:cubicBezTo>
                      <a:pt x="15" y="20"/>
                      <a:pt x="48" y="22"/>
                      <a:pt x="57" y="22"/>
                    </a:cubicBezTo>
                    <a:cubicBezTo>
                      <a:pt x="66" y="22"/>
                      <a:pt x="96" y="33"/>
                      <a:pt x="117" y="23"/>
                    </a:cubicBezTo>
                    <a:cubicBezTo>
                      <a:pt x="138" y="12"/>
                      <a:pt x="123" y="9"/>
                      <a:pt x="114" y="8"/>
                    </a:cubicBezTo>
                    <a:cubicBezTo>
                      <a:pt x="105" y="6"/>
                      <a:pt x="102" y="0"/>
                      <a:pt x="82" y="3"/>
                    </a:cubicBezTo>
                    <a:cubicBezTo>
                      <a:pt x="37" y="11"/>
                      <a:pt x="21" y="1"/>
                      <a:pt x="21" y="1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51" name="Freeform 245"/>
              <p:cNvSpPr>
                <a:spLocks/>
              </p:cNvSpPr>
              <p:nvPr/>
            </p:nvSpPr>
            <p:spPr bwMode="auto">
              <a:xfrm>
                <a:off x="5077" y="1540"/>
                <a:ext cx="567" cy="146"/>
              </a:xfrm>
              <a:custGeom>
                <a:avLst/>
                <a:gdLst>
                  <a:gd name="T0" fmla="*/ 1083358446 w 112"/>
                  <a:gd name="T1" fmla="*/ 199366192 h 29"/>
                  <a:gd name="T2" fmla="*/ 1138155381 w 112"/>
                  <a:gd name="T3" fmla="*/ 41650729 h 29"/>
                  <a:gd name="T4" fmla="*/ 818911013 w 112"/>
                  <a:gd name="T5" fmla="*/ 104029732 h 29"/>
                  <a:gd name="T6" fmla="*/ 397384750 w 112"/>
                  <a:gd name="T7" fmla="*/ 62298099 h 29"/>
                  <a:gd name="T8" fmla="*/ 21986422 w 112"/>
                  <a:gd name="T9" fmla="*/ 41650729 h 29"/>
                  <a:gd name="T10" fmla="*/ 1083358446 w 112"/>
                  <a:gd name="T11" fmla="*/ 199366192 h 2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12" h="29">
                    <a:moveTo>
                      <a:pt x="98" y="19"/>
                    </a:moveTo>
                    <a:cubicBezTo>
                      <a:pt x="112" y="13"/>
                      <a:pt x="111" y="0"/>
                      <a:pt x="103" y="4"/>
                    </a:cubicBezTo>
                    <a:cubicBezTo>
                      <a:pt x="96" y="9"/>
                      <a:pt x="83" y="10"/>
                      <a:pt x="74" y="10"/>
                    </a:cubicBezTo>
                    <a:cubicBezTo>
                      <a:pt x="65" y="11"/>
                      <a:pt x="45" y="3"/>
                      <a:pt x="36" y="6"/>
                    </a:cubicBezTo>
                    <a:cubicBezTo>
                      <a:pt x="27" y="9"/>
                      <a:pt x="2" y="4"/>
                      <a:pt x="2" y="4"/>
                    </a:cubicBezTo>
                    <a:cubicBezTo>
                      <a:pt x="0" y="29"/>
                      <a:pt x="83" y="25"/>
                      <a:pt x="98" y="19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52" name="Freeform 246"/>
              <p:cNvSpPr>
                <a:spLocks/>
              </p:cNvSpPr>
              <p:nvPr/>
            </p:nvSpPr>
            <p:spPr bwMode="auto">
              <a:xfrm>
                <a:off x="5042" y="1656"/>
                <a:ext cx="581" cy="480"/>
              </a:xfrm>
              <a:custGeom>
                <a:avLst/>
                <a:gdLst>
                  <a:gd name="T0" fmla="*/ 32259525 w 115"/>
                  <a:gd name="T1" fmla="*/ 575098136 h 95"/>
                  <a:gd name="T2" fmla="*/ 281033484 w 115"/>
                  <a:gd name="T3" fmla="*/ 585780627 h 95"/>
                  <a:gd name="T4" fmla="*/ 542475764 w 115"/>
                  <a:gd name="T5" fmla="*/ 834620645 h 95"/>
                  <a:gd name="T6" fmla="*/ 639258472 w 115"/>
                  <a:gd name="T7" fmla="*/ 909858179 h 95"/>
                  <a:gd name="T8" fmla="*/ 876936053 w 115"/>
                  <a:gd name="T9" fmla="*/ 564500908 h 95"/>
                  <a:gd name="T10" fmla="*/ 1202901395 w 115"/>
                  <a:gd name="T11" fmla="*/ 564500908 h 95"/>
                  <a:gd name="T12" fmla="*/ 855669862 w 115"/>
                  <a:gd name="T13" fmla="*/ 291800362 h 95"/>
                  <a:gd name="T14" fmla="*/ 401077168 w 115"/>
                  <a:gd name="T15" fmla="*/ 173769954 h 95"/>
                  <a:gd name="T16" fmla="*/ 130721206 w 115"/>
                  <a:gd name="T17" fmla="*/ 444287864 h 95"/>
                  <a:gd name="T18" fmla="*/ 32259525 w 115"/>
                  <a:gd name="T19" fmla="*/ 575098136 h 9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5" h="95">
                    <a:moveTo>
                      <a:pt x="3" y="53"/>
                    </a:moveTo>
                    <a:cubicBezTo>
                      <a:pt x="5" y="60"/>
                      <a:pt x="14" y="68"/>
                      <a:pt x="26" y="54"/>
                    </a:cubicBezTo>
                    <a:cubicBezTo>
                      <a:pt x="48" y="29"/>
                      <a:pt x="48" y="72"/>
                      <a:pt x="50" y="77"/>
                    </a:cubicBezTo>
                    <a:cubicBezTo>
                      <a:pt x="51" y="81"/>
                      <a:pt x="54" y="95"/>
                      <a:pt x="59" y="84"/>
                    </a:cubicBezTo>
                    <a:cubicBezTo>
                      <a:pt x="63" y="74"/>
                      <a:pt x="70" y="39"/>
                      <a:pt x="81" y="52"/>
                    </a:cubicBezTo>
                    <a:cubicBezTo>
                      <a:pt x="100" y="76"/>
                      <a:pt x="115" y="54"/>
                      <a:pt x="111" y="52"/>
                    </a:cubicBezTo>
                    <a:cubicBezTo>
                      <a:pt x="106" y="51"/>
                      <a:pt x="79" y="37"/>
                      <a:pt x="79" y="27"/>
                    </a:cubicBezTo>
                    <a:cubicBezTo>
                      <a:pt x="79" y="16"/>
                      <a:pt x="42" y="0"/>
                      <a:pt x="37" y="16"/>
                    </a:cubicBezTo>
                    <a:cubicBezTo>
                      <a:pt x="33" y="33"/>
                      <a:pt x="12" y="41"/>
                      <a:pt x="12" y="41"/>
                    </a:cubicBezTo>
                    <a:cubicBezTo>
                      <a:pt x="0" y="44"/>
                      <a:pt x="2" y="45"/>
                      <a:pt x="3" y="53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53" name="Freeform 247"/>
              <p:cNvSpPr>
                <a:spLocks/>
              </p:cNvSpPr>
              <p:nvPr/>
            </p:nvSpPr>
            <p:spPr bwMode="auto">
              <a:xfrm>
                <a:off x="5421" y="1464"/>
                <a:ext cx="329" cy="854"/>
              </a:xfrm>
              <a:custGeom>
                <a:avLst/>
                <a:gdLst>
                  <a:gd name="T0" fmla="*/ 562577589 w 65"/>
                  <a:gd name="T1" fmla="*/ 434077386 h 169"/>
                  <a:gd name="T2" fmla="*/ 242134322 w 65"/>
                  <a:gd name="T3" fmla="*/ 532765990 h 169"/>
                  <a:gd name="T4" fmla="*/ 242134322 w 65"/>
                  <a:gd name="T5" fmla="*/ 640295197 h 169"/>
                  <a:gd name="T6" fmla="*/ 551850306 w 65"/>
                  <a:gd name="T7" fmla="*/ 977449702 h 169"/>
                  <a:gd name="T8" fmla="*/ 375241264 w 65"/>
                  <a:gd name="T9" fmla="*/ 1280605993 h 169"/>
                  <a:gd name="T10" fmla="*/ 0 w 65"/>
                  <a:gd name="T11" fmla="*/ 1607137931 h 169"/>
                  <a:gd name="T12" fmla="*/ 187419714 w 65"/>
                  <a:gd name="T13" fmla="*/ 1682448305 h 169"/>
                  <a:gd name="T14" fmla="*/ 519077928 w 65"/>
                  <a:gd name="T15" fmla="*/ 1802765682 h 169"/>
                  <a:gd name="T16" fmla="*/ 695684379 w 65"/>
                  <a:gd name="T17" fmla="*/ 1759772300 h 169"/>
                  <a:gd name="T18" fmla="*/ 717224900 w 65"/>
                  <a:gd name="T19" fmla="*/ 0 h 169"/>
                  <a:gd name="T20" fmla="*/ 562577589 w 65"/>
                  <a:gd name="T21" fmla="*/ 434077386 h 16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65" h="169">
                    <a:moveTo>
                      <a:pt x="51" y="40"/>
                    </a:moveTo>
                    <a:cubicBezTo>
                      <a:pt x="44" y="46"/>
                      <a:pt x="30" y="49"/>
                      <a:pt x="22" y="49"/>
                    </a:cubicBezTo>
                    <a:cubicBezTo>
                      <a:pt x="13" y="48"/>
                      <a:pt x="14" y="56"/>
                      <a:pt x="22" y="59"/>
                    </a:cubicBezTo>
                    <a:cubicBezTo>
                      <a:pt x="30" y="62"/>
                      <a:pt x="49" y="75"/>
                      <a:pt x="50" y="90"/>
                    </a:cubicBezTo>
                    <a:cubicBezTo>
                      <a:pt x="50" y="104"/>
                      <a:pt x="51" y="115"/>
                      <a:pt x="34" y="118"/>
                    </a:cubicBezTo>
                    <a:cubicBezTo>
                      <a:pt x="18" y="122"/>
                      <a:pt x="3" y="124"/>
                      <a:pt x="0" y="148"/>
                    </a:cubicBezTo>
                    <a:cubicBezTo>
                      <a:pt x="0" y="148"/>
                      <a:pt x="10" y="154"/>
                      <a:pt x="17" y="155"/>
                    </a:cubicBezTo>
                    <a:cubicBezTo>
                      <a:pt x="23" y="155"/>
                      <a:pt x="42" y="163"/>
                      <a:pt x="47" y="166"/>
                    </a:cubicBezTo>
                    <a:cubicBezTo>
                      <a:pt x="51" y="169"/>
                      <a:pt x="58" y="167"/>
                      <a:pt x="63" y="162"/>
                    </a:cubicBezTo>
                    <a:lnTo>
                      <a:pt x="65" y="0"/>
                    </a:lnTo>
                    <a:cubicBezTo>
                      <a:pt x="64" y="8"/>
                      <a:pt x="58" y="36"/>
                      <a:pt x="51" y="40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</p:grpSp>
      </p:grpSp>
      <p:sp>
        <p:nvSpPr>
          <p:cNvPr id="1034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228600"/>
            <a:ext cx="11387667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5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10871200" cy="449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9882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97934" y="6245225"/>
            <a:ext cx="3052233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9883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1367" y="6245225"/>
            <a:ext cx="3860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9884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245225"/>
            <a:ext cx="3052233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1D8B976F-357A-4800-AB1A-DD944FA889D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93723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ransition spd="slow">
    <p:pull dir="ru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itchFamily="2" charset="2"/>
        <a:buChar char="Ø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755651" y="0"/>
            <a:ext cx="10521949" cy="6821488"/>
            <a:chOff x="349" y="23"/>
            <a:chExt cx="4971" cy="4297"/>
          </a:xfrm>
        </p:grpSpPr>
        <p:sp>
          <p:nvSpPr>
            <p:cNvPr id="1132" name="Rectangle 3"/>
            <p:cNvSpPr>
              <a:spLocks noChangeArrowheads="1"/>
            </p:cNvSpPr>
            <p:nvPr/>
          </p:nvSpPr>
          <p:spPr bwMode="auto">
            <a:xfrm>
              <a:off x="384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33" name="Freeform 4"/>
            <p:cNvSpPr>
              <a:spLocks noEditPoints="1"/>
            </p:cNvSpPr>
            <p:nvPr/>
          </p:nvSpPr>
          <p:spPr bwMode="auto">
            <a:xfrm>
              <a:off x="384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5934 w 4"/>
                <a:gd name="T5" fmla="*/ 66591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5934 w 4"/>
                <a:gd name="T15" fmla="*/ 200311 h 60"/>
                <a:gd name="T16" fmla="*/ 15934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34" name="Freeform 5"/>
            <p:cNvSpPr>
              <a:spLocks noEditPoints="1"/>
            </p:cNvSpPr>
            <p:nvPr/>
          </p:nvSpPr>
          <p:spPr bwMode="auto">
            <a:xfrm>
              <a:off x="384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35" name="Freeform 6"/>
            <p:cNvSpPr>
              <a:spLocks noEditPoints="1"/>
            </p:cNvSpPr>
            <p:nvPr/>
          </p:nvSpPr>
          <p:spPr bwMode="auto">
            <a:xfrm>
              <a:off x="384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36" name="Freeform 7"/>
            <p:cNvSpPr>
              <a:spLocks noEditPoints="1"/>
            </p:cNvSpPr>
            <p:nvPr/>
          </p:nvSpPr>
          <p:spPr bwMode="auto">
            <a:xfrm>
              <a:off x="384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5934 w 4"/>
                <a:gd name="T5" fmla="*/ 66591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5934 w 4"/>
                <a:gd name="T15" fmla="*/ 200311 h 60"/>
                <a:gd name="T16" fmla="*/ 15934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37" name="Freeform 8"/>
            <p:cNvSpPr>
              <a:spLocks noEditPoints="1"/>
            </p:cNvSpPr>
            <p:nvPr/>
          </p:nvSpPr>
          <p:spPr bwMode="auto">
            <a:xfrm>
              <a:off x="384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38" name="Freeform 9"/>
            <p:cNvSpPr>
              <a:spLocks noEditPoints="1"/>
            </p:cNvSpPr>
            <p:nvPr/>
          </p:nvSpPr>
          <p:spPr bwMode="auto">
            <a:xfrm>
              <a:off x="384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5934 w 4"/>
                <a:gd name="T5" fmla="*/ 66591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5934 w 4"/>
                <a:gd name="T15" fmla="*/ 200311 h 60"/>
                <a:gd name="T16" fmla="*/ 15934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39" name="Freeform 10"/>
            <p:cNvSpPr>
              <a:spLocks noEditPoints="1"/>
            </p:cNvSpPr>
            <p:nvPr/>
          </p:nvSpPr>
          <p:spPr bwMode="auto">
            <a:xfrm>
              <a:off x="384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40" name="Freeform 11"/>
            <p:cNvSpPr>
              <a:spLocks noEditPoints="1"/>
            </p:cNvSpPr>
            <p:nvPr/>
          </p:nvSpPr>
          <p:spPr bwMode="auto">
            <a:xfrm>
              <a:off x="384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41" name="Freeform 12"/>
            <p:cNvSpPr>
              <a:spLocks noEditPoints="1"/>
            </p:cNvSpPr>
            <p:nvPr/>
          </p:nvSpPr>
          <p:spPr bwMode="auto">
            <a:xfrm>
              <a:off x="384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42" name="Freeform 13"/>
            <p:cNvSpPr>
              <a:spLocks noEditPoints="1"/>
            </p:cNvSpPr>
            <p:nvPr/>
          </p:nvSpPr>
          <p:spPr bwMode="auto">
            <a:xfrm>
              <a:off x="384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43" name="Rectangle 14"/>
            <p:cNvSpPr>
              <a:spLocks noChangeArrowheads="1"/>
            </p:cNvSpPr>
            <p:nvPr/>
          </p:nvSpPr>
          <p:spPr bwMode="auto">
            <a:xfrm>
              <a:off x="384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44" name="Rectangle 15"/>
            <p:cNvSpPr>
              <a:spLocks noChangeArrowheads="1"/>
            </p:cNvSpPr>
            <p:nvPr/>
          </p:nvSpPr>
          <p:spPr bwMode="auto">
            <a:xfrm>
              <a:off x="829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45" name="Freeform 16"/>
            <p:cNvSpPr>
              <a:spLocks noEditPoints="1"/>
            </p:cNvSpPr>
            <p:nvPr/>
          </p:nvSpPr>
          <p:spPr bwMode="auto">
            <a:xfrm>
              <a:off x="82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5934 w 4"/>
                <a:gd name="T5" fmla="*/ 66591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5934 w 4"/>
                <a:gd name="T15" fmla="*/ 200311 h 60"/>
                <a:gd name="T16" fmla="*/ 15934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46" name="Freeform 17"/>
            <p:cNvSpPr>
              <a:spLocks noEditPoints="1"/>
            </p:cNvSpPr>
            <p:nvPr/>
          </p:nvSpPr>
          <p:spPr bwMode="auto">
            <a:xfrm>
              <a:off x="82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47" name="Freeform 18"/>
            <p:cNvSpPr>
              <a:spLocks noEditPoints="1"/>
            </p:cNvSpPr>
            <p:nvPr/>
          </p:nvSpPr>
          <p:spPr bwMode="auto">
            <a:xfrm>
              <a:off x="82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48" name="Freeform 19"/>
            <p:cNvSpPr>
              <a:spLocks noEditPoints="1"/>
            </p:cNvSpPr>
            <p:nvPr/>
          </p:nvSpPr>
          <p:spPr bwMode="auto">
            <a:xfrm>
              <a:off x="82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5934 w 4"/>
                <a:gd name="T5" fmla="*/ 66591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5934 w 4"/>
                <a:gd name="T15" fmla="*/ 200311 h 60"/>
                <a:gd name="T16" fmla="*/ 15934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49" name="Freeform 20"/>
            <p:cNvSpPr>
              <a:spLocks noEditPoints="1"/>
            </p:cNvSpPr>
            <p:nvPr/>
          </p:nvSpPr>
          <p:spPr bwMode="auto">
            <a:xfrm>
              <a:off x="82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50" name="Freeform 21"/>
            <p:cNvSpPr>
              <a:spLocks noEditPoints="1"/>
            </p:cNvSpPr>
            <p:nvPr/>
          </p:nvSpPr>
          <p:spPr bwMode="auto">
            <a:xfrm>
              <a:off x="82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5934 w 4"/>
                <a:gd name="T5" fmla="*/ 66591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5934 w 4"/>
                <a:gd name="T15" fmla="*/ 200311 h 60"/>
                <a:gd name="T16" fmla="*/ 15934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51" name="Freeform 22"/>
            <p:cNvSpPr>
              <a:spLocks noEditPoints="1"/>
            </p:cNvSpPr>
            <p:nvPr/>
          </p:nvSpPr>
          <p:spPr bwMode="auto">
            <a:xfrm>
              <a:off x="82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52" name="Freeform 23"/>
            <p:cNvSpPr>
              <a:spLocks noEditPoints="1"/>
            </p:cNvSpPr>
            <p:nvPr/>
          </p:nvSpPr>
          <p:spPr bwMode="auto">
            <a:xfrm>
              <a:off x="82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53" name="Freeform 24"/>
            <p:cNvSpPr>
              <a:spLocks noEditPoints="1"/>
            </p:cNvSpPr>
            <p:nvPr/>
          </p:nvSpPr>
          <p:spPr bwMode="auto">
            <a:xfrm>
              <a:off x="82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54" name="Freeform 25"/>
            <p:cNvSpPr>
              <a:spLocks noEditPoints="1"/>
            </p:cNvSpPr>
            <p:nvPr/>
          </p:nvSpPr>
          <p:spPr bwMode="auto">
            <a:xfrm>
              <a:off x="82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55" name="Rectangle 26"/>
            <p:cNvSpPr>
              <a:spLocks noChangeArrowheads="1"/>
            </p:cNvSpPr>
            <p:nvPr/>
          </p:nvSpPr>
          <p:spPr bwMode="auto">
            <a:xfrm>
              <a:off x="829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56" name="Rectangle 27"/>
            <p:cNvSpPr>
              <a:spLocks noChangeArrowheads="1"/>
            </p:cNvSpPr>
            <p:nvPr/>
          </p:nvSpPr>
          <p:spPr bwMode="auto">
            <a:xfrm>
              <a:off x="1279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57" name="Freeform 28"/>
            <p:cNvSpPr>
              <a:spLocks noEditPoints="1"/>
            </p:cNvSpPr>
            <p:nvPr/>
          </p:nvSpPr>
          <p:spPr bwMode="auto">
            <a:xfrm>
              <a:off x="127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5934 w 4"/>
                <a:gd name="T5" fmla="*/ 66591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5934 w 4"/>
                <a:gd name="T15" fmla="*/ 200311 h 60"/>
                <a:gd name="T16" fmla="*/ 15934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58" name="Freeform 29"/>
            <p:cNvSpPr>
              <a:spLocks noEditPoints="1"/>
            </p:cNvSpPr>
            <p:nvPr/>
          </p:nvSpPr>
          <p:spPr bwMode="auto">
            <a:xfrm>
              <a:off x="127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59" name="Freeform 30"/>
            <p:cNvSpPr>
              <a:spLocks noEditPoints="1"/>
            </p:cNvSpPr>
            <p:nvPr/>
          </p:nvSpPr>
          <p:spPr bwMode="auto">
            <a:xfrm>
              <a:off x="127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60" name="Freeform 31"/>
            <p:cNvSpPr>
              <a:spLocks noEditPoints="1"/>
            </p:cNvSpPr>
            <p:nvPr/>
          </p:nvSpPr>
          <p:spPr bwMode="auto">
            <a:xfrm>
              <a:off x="127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5934 w 4"/>
                <a:gd name="T5" fmla="*/ 66591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5934 w 4"/>
                <a:gd name="T15" fmla="*/ 200311 h 60"/>
                <a:gd name="T16" fmla="*/ 15934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61" name="Freeform 32"/>
            <p:cNvSpPr>
              <a:spLocks noEditPoints="1"/>
            </p:cNvSpPr>
            <p:nvPr/>
          </p:nvSpPr>
          <p:spPr bwMode="auto">
            <a:xfrm>
              <a:off x="127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62" name="Freeform 33"/>
            <p:cNvSpPr>
              <a:spLocks noEditPoints="1"/>
            </p:cNvSpPr>
            <p:nvPr/>
          </p:nvSpPr>
          <p:spPr bwMode="auto">
            <a:xfrm>
              <a:off x="127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5934 w 4"/>
                <a:gd name="T5" fmla="*/ 66591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5934 w 4"/>
                <a:gd name="T15" fmla="*/ 200311 h 60"/>
                <a:gd name="T16" fmla="*/ 15934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63" name="Freeform 34"/>
            <p:cNvSpPr>
              <a:spLocks noEditPoints="1"/>
            </p:cNvSpPr>
            <p:nvPr/>
          </p:nvSpPr>
          <p:spPr bwMode="auto">
            <a:xfrm>
              <a:off x="127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64" name="Freeform 35"/>
            <p:cNvSpPr>
              <a:spLocks noEditPoints="1"/>
            </p:cNvSpPr>
            <p:nvPr/>
          </p:nvSpPr>
          <p:spPr bwMode="auto">
            <a:xfrm>
              <a:off x="127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65" name="Freeform 36"/>
            <p:cNvSpPr>
              <a:spLocks noEditPoints="1"/>
            </p:cNvSpPr>
            <p:nvPr/>
          </p:nvSpPr>
          <p:spPr bwMode="auto">
            <a:xfrm>
              <a:off x="127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66" name="Freeform 37"/>
            <p:cNvSpPr>
              <a:spLocks noEditPoints="1"/>
            </p:cNvSpPr>
            <p:nvPr/>
          </p:nvSpPr>
          <p:spPr bwMode="auto">
            <a:xfrm>
              <a:off x="127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67" name="Rectangle 38"/>
            <p:cNvSpPr>
              <a:spLocks noChangeArrowheads="1"/>
            </p:cNvSpPr>
            <p:nvPr/>
          </p:nvSpPr>
          <p:spPr bwMode="auto">
            <a:xfrm>
              <a:off x="1279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68" name="Rectangle 39"/>
            <p:cNvSpPr>
              <a:spLocks noChangeArrowheads="1"/>
            </p:cNvSpPr>
            <p:nvPr/>
          </p:nvSpPr>
          <p:spPr bwMode="auto">
            <a:xfrm>
              <a:off x="1724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69" name="Freeform 40"/>
            <p:cNvSpPr>
              <a:spLocks noEditPoints="1"/>
            </p:cNvSpPr>
            <p:nvPr/>
          </p:nvSpPr>
          <p:spPr bwMode="auto">
            <a:xfrm>
              <a:off x="1724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5934 w 4"/>
                <a:gd name="T5" fmla="*/ 66591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5934 w 4"/>
                <a:gd name="T15" fmla="*/ 200311 h 60"/>
                <a:gd name="T16" fmla="*/ 15934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70" name="Freeform 41"/>
            <p:cNvSpPr>
              <a:spLocks noEditPoints="1"/>
            </p:cNvSpPr>
            <p:nvPr/>
          </p:nvSpPr>
          <p:spPr bwMode="auto">
            <a:xfrm>
              <a:off x="1724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71" name="Freeform 42"/>
            <p:cNvSpPr>
              <a:spLocks noEditPoints="1"/>
            </p:cNvSpPr>
            <p:nvPr/>
          </p:nvSpPr>
          <p:spPr bwMode="auto">
            <a:xfrm>
              <a:off x="1724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72" name="Freeform 43"/>
            <p:cNvSpPr>
              <a:spLocks noEditPoints="1"/>
            </p:cNvSpPr>
            <p:nvPr/>
          </p:nvSpPr>
          <p:spPr bwMode="auto">
            <a:xfrm>
              <a:off x="1724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5934 w 4"/>
                <a:gd name="T5" fmla="*/ 66591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5934 w 4"/>
                <a:gd name="T15" fmla="*/ 200311 h 60"/>
                <a:gd name="T16" fmla="*/ 15934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73" name="Freeform 44"/>
            <p:cNvSpPr>
              <a:spLocks noEditPoints="1"/>
            </p:cNvSpPr>
            <p:nvPr/>
          </p:nvSpPr>
          <p:spPr bwMode="auto">
            <a:xfrm>
              <a:off x="1724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74" name="Freeform 45"/>
            <p:cNvSpPr>
              <a:spLocks noEditPoints="1"/>
            </p:cNvSpPr>
            <p:nvPr/>
          </p:nvSpPr>
          <p:spPr bwMode="auto">
            <a:xfrm>
              <a:off x="1724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5934 w 4"/>
                <a:gd name="T5" fmla="*/ 66591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5934 w 4"/>
                <a:gd name="T15" fmla="*/ 200311 h 60"/>
                <a:gd name="T16" fmla="*/ 15934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75" name="Freeform 46"/>
            <p:cNvSpPr>
              <a:spLocks noEditPoints="1"/>
            </p:cNvSpPr>
            <p:nvPr/>
          </p:nvSpPr>
          <p:spPr bwMode="auto">
            <a:xfrm>
              <a:off x="1724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76" name="Freeform 47"/>
            <p:cNvSpPr>
              <a:spLocks noEditPoints="1"/>
            </p:cNvSpPr>
            <p:nvPr/>
          </p:nvSpPr>
          <p:spPr bwMode="auto">
            <a:xfrm>
              <a:off x="1724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77" name="Freeform 48"/>
            <p:cNvSpPr>
              <a:spLocks noEditPoints="1"/>
            </p:cNvSpPr>
            <p:nvPr/>
          </p:nvSpPr>
          <p:spPr bwMode="auto">
            <a:xfrm>
              <a:off x="1724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78" name="Freeform 49"/>
            <p:cNvSpPr>
              <a:spLocks noEditPoints="1"/>
            </p:cNvSpPr>
            <p:nvPr/>
          </p:nvSpPr>
          <p:spPr bwMode="auto">
            <a:xfrm>
              <a:off x="1724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79" name="Rectangle 50"/>
            <p:cNvSpPr>
              <a:spLocks noChangeArrowheads="1"/>
            </p:cNvSpPr>
            <p:nvPr/>
          </p:nvSpPr>
          <p:spPr bwMode="auto">
            <a:xfrm>
              <a:off x="1724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80" name="Rectangle 51"/>
            <p:cNvSpPr>
              <a:spLocks noChangeArrowheads="1"/>
            </p:cNvSpPr>
            <p:nvPr/>
          </p:nvSpPr>
          <p:spPr bwMode="auto">
            <a:xfrm>
              <a:off x="2169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81" name="Freeform 52"/>
            <p:cNvSpPr>
              <a:spLocks noEditPoints="1"/>
            </p:cNvSpPr>
            <p:nvPr/>
          </p:nvSpPr>
          <p:spPr bwMode="auto">
            <a:xfrm>
              <a:off x="216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5934 w 4"/>
                <a:gd name="T5" fmla="*/ 66591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5934 w 4"/>
                <a:gd name="T15" fmla="*/ 200311 h 60"/>
                <a:gd name="T16" fmla="*/ 15934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82" name="Freeform 53"/>
            <p:cNvSpPr>
              <a:spLocks noEditPoints="1"/>
            </p:cNvSpPr>
            <p:nvPr/>
          </p:nvSpPr>
          <p:spPr bwMode="auto">
            <a:xfrm>
              <a:off x="216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83" name="Freeform 54"/>
            <p:cNvSpPr>
              <a:spLocks noEditPoints="1"/>
            </p:cNvSpPr>
            <p:nvPr/>
          </p:nvSpPr>
          <p:spPr bwMode="auto">
            <a:xfrm>
              <a:off x="216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84" name="Freeform 55"/>
            <p:cNvSpPr>
              <a:spLocks noEditPoints="1"/>
            </p:cNvSpPr>
            <p:nvPr/>
          </p:nvSpPr>
          <p:spPr bwMode="auto">
            <a:xfrm>
              <a:off x="216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5934 w 4"/>
                <a:gd name="T5" fmla="*/ 66591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5934 w 4"/>
                <a:gd name="T15" fmla="*/ 200311 h 60"/>
                <a:gd name="T16" fmla="*/ 15934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85" name="Freeform 56"/>
            <p:cNvSpPr>
              <a:spLocks noEditPoints="1"/>
            </p:cNvSpPr>
            <p:nvPr/>
          </p:nvSpPr>
          <p:spPr bwMode="auto">
            <a:xfrm>
              <a:off x="216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86" name="Freeform 57"/>
            <p:cNvSpPr>
              <a:spLocks noEditPoints="1"/>
            </p:cNvSpPr>
            <p:nvPr/>
          </p:nvSpPr>
          <p:spPr bwMode="auto">
            <a:xfrm>
              <a:off x="216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5934 w 4"/>
                <a:gd name="T5" fmla="*/ 66591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5934 w 4"/>
                <a:gd name="T15" fmla="*/ 200311 h 60"/>
                <a:gd name="T16" fmla="*/ 15934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87" name="Freeform 58"/>
            <p:cNvSpPr>
              <a:spLocks noEditPoints="1"/>
            </p:cNvSpPr>
            <p:nvPr/>
          </p:nvSpPr>
          <p:spPr bwMode="auto">
            <a:xfrm>
              <a:off x="216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88" name="Freeform 59"/>
            <p:cNvSpPr>
              <a:spLocks noEditPoints="1"/>
            </p:cNvSpPr>
            <p:nvPr/>
          </p:nvSpPr>
          <p:spPr bwMode="auto">
            <a:xfrm>
              <a:off x="216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89" name="Freeform 60"/>
            <p:cNvSpPr>
              <a:spLocks noEditPoints="1"/>
            </p:cNvSpPr>
            <p:nvPr/>
          </p:nvSpPr>
          <p:spPr bwMode="auto">
            <a:xfrm>
              <a:off x="216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90" name="Freeform 61"/>
            <p:cNvSpPr>
              <a:spLocks noEditPoints="1"/>
            </p:cNvSpPr>
            <p:nvPr/>
          </p:nvSpPr>
          <p:spPr bwMode="auto">
            <a:xfrm>
              <a:off x="216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5934 w 4"/>
                <a:gd name="T5" fmla="*/ 65695 h 60"/>
                <a:gd name="T6" fmla="*/ 15934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5934 w 4"/>
                <a:gd name="T15" fmla="*/ 197056 h 60"/>
                <a:gd name="T16" fmla="*/ 15934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91" name="Rectangle 62"/>
            <p:cNvSpPr>
              <a:spLocks noChangeArrowheads="1"/>
            </p:cNvSpPr>
            <p:nvPr/>
          </p:nvSpPr>
          <p:spPr bwMode="auto">
            <a:xfrm>
              <a:off x="2169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92" name="Rectangle 63"/>
            <p:cNvSpPr>
              <a:spLocks noChangeArrowheads="1"/>
            </p:cNvSpPr>
            <p:nvPr/>
          </p:nvSpPr>
          <p:spPr bwMode="auto">
            <a:xfrm>
              <a:off x="262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93" name="Freeform 64"/>
            <p:cNvSpPr>
              <a:spLocks noEditPoints="1"/>
            </p:cNvSpPr>
            <p:nvPr/>
          </p:nvSpPr>
          <p:spPr bwMode="auto">
            <a:xfrm>
              <a:off x="262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2500 w 4"/>
                <a:gd name="T5" fmla="*/ 66591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2500 w 4"/>
                <a:gd name="T15" fmla="*/ 200311 h 60"/>
                <a:gd name="T16" fmla="*/ 12500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94" name="Freeform 65"/>
            <p:cNvSpPr>
              <a:spLocks noEditPoints="1"/>
            </p:cNvSpPr>
            <p:nvPr/>
          </p:nvSpPr>
          <p:spPr bwMode="auto">
            <a:xfrm>
              <a:off x="262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95" name="Freeform 66"/>
            <p:cNvSpPr>
              <a:spLocks noEditPoints="1"/>
            </p:cNvSpPr>
            <p:nvPr/>
          </p:nvSpPr>
          <p:spPr bwMode="auto">
            <a:xfrm>
              <a:off x="262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96" name="Freeform 67"/>
            <p:cNvSpPr>
              <a:spLocks noEditPoints="1"/>
            </p:cNvSpPr>
            <p:nvPr/>
          </p:nvSpPr>
          <p:spPr bwMode="auto">
            <a:xfrm>
              <a:off x="262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2500 w 4"/>
                <a:gd name="T5" fmla="*/ 66591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2500 w 4"/>
                <a:gd name="T15" fmla="*/ 200311 h 60"/>
                <a:gd name="T16" fmla="*/ 12500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97" name="Freeform 68"/>
            <p:cNvSpPr>
              <a:spLocks noEditPoints="1"/>
            </p:cNvSpPr>
            <p:nvPr/>
          </p:nvSpPr>
          <p:spPr bwMode="auto">
            <a:xfrm>
              <a:off x="262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98" name="Freeform 69"/>
            <p:cNvSpPr>
              <a:spLocks noEditPoints="1"/>
            </p:cNvSpPr>
            <p:nvPr/>
          </p:nvSpPr>
          <p:spPr bwMode="auto">
            <a:xfrm>
              <a:off x="262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2500 w 4"/>
                <a:gd name="T5" fmla="*/ 66591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2500 w 4"/>
                <a:gd name="T15" fmla="*/ 200311 h 60"/>
                <a:gd name="T16" fmla="*/ 12500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99" name="Freeform 70"/>
            <p:cNvSpPr>
              <a:spLocks noEditPoints="1"/>
            </p:cNvSpPr>
            <p:nvPr/>
          </p:nvSpPr>
          <p:spPr bwMode="auto">
            <a:xfrm>
              <a:off x="262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00" name="Freeform 71"/>
            <p:cNvSpPr>
              <a:spLocks noEditPoints="1"/>
            </p:cNvSpPr>
            <p:nvPr/>
          </p:nvSpPr>
          <p:spPr bwMode="auto">
            <a:xfrm>
              <a:off x="262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01" name="Freeform 72"/>
            <p:cNvSpPr>
              <a:spLocks noEditPoints="1"/>
            </p:cNvSpPr>
            <p:nvPr/>
          </p:nvSpPr>
          <p:spPr bwMode="auto">
            <a:xfrm>
              <a:off x="262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02" name="Freeform 73"/>
            <p:cNvSpPr>
              <a:spLocks noEditPoints="1"/>
            </p:cNvSpPr>
            <p:nvPr/>
          </p:nvSpPr>
          <p:spPr bwMode="auto">
            <a:xfrm>
              <a:off x="262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03" name="Rectangle 74"/>
            <p:cNvSpPr>
              <a:spLocks noChangeArrowheads="1"/>
            </p:cNvSpPr>
            <p:nvPr/>
          </p:nvSpPr>
          <p:spPr bwMode="auto">
            <a:xfrm>
              <a:off x="262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04" name="Rectangle 75"/>
            <p:cNvSpPr>
              <a:spLocks noChangeArrowheads="1"/>
            </p:cNvSpPr>
            <p:nvPr/>
          </p:nvSpPr>
          <p:spPr bwMode="auto">
            <a:xfrm>
              <a:off x="3065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05" name="Freeform 76"/>
            <p:cNvSpPr>
              <a:spLocks noEditPoints="1"/>
            </p:cNvSpPr>
            <p:nvPr/>
          </p:nvSpPr>
          <p:spPr bwMode="auto">
            <a:xfrm>
              <a:off x="3065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2500 w 4"/>
                <a:gd name="T5" fmla="*/ 66591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2500 w 4"/>
                <a:gd name="T15" fmla="*/ 200311 h 60"/>
                <a:gd name="T16" fmla="*/ 12500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06" name="Freeform 77"/>
            <p:cNvSpPr>
              <a:spLocks noEditPoints="1"/>
            </p:cNvSpPr>
            <p:nvPr/>
          </p:nvSpPr>
          <p:spPr bwMode="auto">
            <a:xfrm>
              <a:off x="3065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07" name="Freeform 78"/>
            <p:cNvSpPr>
              <a:spLocks noEditPoints="1"/>
            </p:cNvSpPr>
            <p:nvPr/>
          </p:nvSpPr>
          <p:spPr bwMode="auto">
            <a:xfrm>
              <a:off x="3065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08" name="Freeform 79"/>
            <p:cNvSpPr>
              <a:spLocks noEditPoints="1"/>
            </p:cNvSpPr>
            <p:nvPr/>
          </p:nvSpPr>
          <p:spPr bwMode="auto">
            <a:xfrm>
              <a:off x="3065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2500 w 4"/>
                <a:gd name="T5" fmla="*/ 66591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2500 w 4"/>
                <a:gd name="T15" fmla="*/ 200311 h 60"/>
                <a:gd name="T16" fmla="*/ 12500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09" name="Freeform 80"/>
            <p:cNvSpPr>
              <a:spLocks noEditPoints="1"/>
            </p:cNvSpPr>
            <p:nvPr/>
          </p:nvSpPr>
          <p:spPr bwMode="auto">
            <a:xfrm>
              <a:off x="3065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10" name="Freeform 81"/>
            <p:cNvSpPr>
              <a:spLocks noEditPoints="1"/>
            </p:cNvSpPr>
            <p:nvPr/>
          </p:nvSpPr>
          <p:spPr bwMode="auto">
            <a:xfrm>
              <a:off x="3065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2500 w 4"/>
                <a:gd name="T5" fmla="*/ 66591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2500 w 4"/>
                <a:gd name="T15" fmla="*/ 200311 h 60"/>
                <a:gd name="T16" fmla="*/ 12500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11" name="Freeform 82"/>
            <p:cNvSpPr>
              <a:spLocks noEditPoints="1"/>
            </p:cNvSpPr>
            <p:nvPr/>
          </p:nvSpPr>
          <p:spPr bwMode="auto">
            <a:xfrm>
              <a:off x="3065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12" name="Freeform 83"/>
            <p:cNvSpPr>
              <a:spLocks noEditPoints="1"/>
            </p:cNvSpPr>
            <p:nvPr/>
          </p:nvSpPr>
          <p:spPr bwMode="auto">
            <a:xfrm>
              <a:off x="3065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13" name="Freeform 84"/>
            <p:cNvSpPr>
              <a:spLocks noEditPoints="1"/>
            </p:cNvSpPr>
            <p:nvPr/>
          </p:nvSpPr>
          <p:spPr bwMode="auto">
            <a:xfrm>
              <a:off x="3065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14" name="Freeform 85"/>
            <p:cNvSpPr>
              <a:spLocks noEditPoints="1"/>
            </p:cNvSpPr>
            <p:nvPr/>
          </p:nvSpPr>
          <p:spPr bwMode="auto">
            <a:xfrm>
              <a:off x="3065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15" name="Rectangle 86"/>
            <p:cNvSpPr>
              <a:spLocks noChangeArrowheads="1"/>
            </p:cNvSpPr>
            <p:nvPr/>
          </p:nvSpPr>
          <p:spPr bwMode="auto">
            <a:xfrm>
              <a:off x="3065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16" name="Rectangle 87"/>
            <p:cNvSpPr>
              <a:spLocks noChangeArrowheads="1"/>
            </p:cNvSpPr>
            <p:nvPr/>
          </p:nvSpPr>
          <p:spPr bwMode="auto">
            <a:xfrm>
              <a:off x="351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17" name="Freeform 88"/>
            <p:cNvSpPr>
              <a:spLocks noEditPoints="1"/>
            </p:cNvSpPr>
            <p:nvPr/>
          </p:nvSpPr>
          <p:spPr bwMode="auto">
            <a:xfrm>
              <a:off x="351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2500 w 4"/>
                <a:gd name="T5" fmla="*/ 66591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2500 w 4"/>
                <a:gd name="T15" fmla="*/ 200311 h 60"/>
                <a:gd name="T16" fmla="*/ 12500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18" name="Freeform 89"/>
            <p:cNvSpPr>
              <a:spLocks noEditPoints="1"/>
            </p:cNvSpPr>
            <p:nvPr/>
          </p:nvSpPr>
          <p:spPr bwMode="auto">
            <a:xfrm>
              <a:off x="351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19" name="Freeform 90"/>
            <p:cNvSpPr>
              <a:spLocks noEditPoints="1"/>
            </p:cNvSpPr>
            <p:nvPr/>
          </p:nvSpPr>
          <p:spPr bwMode="auto">
            <a:xfrm>
              <a:off x="351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20" name="Freeform 91"/>
            <p:cNvSpPr>
              <a:spLocks noEditPoints="1"/>
            </p:cNvSpPr>
            <p:nvPr/>
          </p:nvSpPr>
          <p:spPr bwMode="auto">
            <a:xfrm>
              <a:off x="351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2500 w 4"/>
                <a:gd name="T5" fmla="*/ 66591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2500 w 4"/>
                <a:gd name="T15" fmla="*/ 200311 h 60"/>
                <a:gd name="T16" fmla="*/ 12500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21" name="Freeform 92"/>
            <p:cNvSpPr>
              <a:spLocks noEditPoints="1"/>
            </p:cNvSpPr>
            <p:nvPr/>
          </p:nvSpPr>
          <p:spPr bwMode="auto">
            <a:xfrm>
              <a:off x="351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22" name="Freeform 93"/>
            <p:cNvSpPr>
              <a:spLocks noEditPoints="1"/>
            </p:cNvSpPr>
            <p:nvPr/>
          </p:nvSpPr>
          <p:spPr bwMode="auto">
            <a:xfrm>
              <a:off x="351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2500 w 4"/>
                <a:gd name="T5" fmla="*/ 66591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2500 w 4"/>
                <a:gd name="T15" fmla="*/ 200311 h 60"/>
                <a:gd name="T16" fmla="*/ 12500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23" name="Freeform 94"/>
            <p:cNvSpPr>
              <a:spLocks noEditPoints="1"/>
            </p:cNvSpPr>
            <p:nvPr/>
          </p:nvSpPr>
          <p:spPr bwMode="auto">
            <a:xfrm>
              <a:off x="351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24" name="Freeform 95"/>
            <p:cNvSpPr>
              <a:spLocks noEditPoints="1"/>
            </p:cNvSpPr>
            <p:nvPr/>
          </p:nvSpPr>
          <p:spPr bwMode="auto">
            <a:xfrm>
              <a:off x="351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25" name="Freeform 96"/>
            <p:cNvSpPr>
              <a:spLocks noEditPoints="1"/>
            </p:cNvSpPr>
            <p:nvPr/>
          </p:nvSpPr>
          <p:spPr bwMode="auto">
            <a:xfrm>
              <a:off x="351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26" name="Freeform 97"/>
            <p:cNvSpPr>
              <a:spLocks noEditPoints="1"/>
            </p:cNvSpPr>
            <p:nvPr/>
          </p:nvSpPr>
          <p:spPr bwMode="auto">
            <a:xfrm>
              <a:off x="351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27" name="Rectangle 98"/>
            <p:cNvSpPr>
              <a:spLocks noChangeArrowheads="1"/>
            </p:cNvSpPr>
            <p:nvPr/>
          </p:nvSpPr>
          <p:spPr bwMode="auto">
            <a:xfrm>
              <a:off x="351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28" name="Rectangle 99"/>
            <p:cNvSpPr>
              <a:spLocks noChangeArrowheads="1"/>
            </p:cNvSpPr>
            <p:nvPr/>
          </p:nvSpPr>
          <p:spPr bwMode="auto">
            <a:xfrm>
              <a:off x="396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29" name="Freeform 100"/>
            <p:cNvSpPr>
              <a:spLocks noEditPoints="1"/>
            </p:cNvSpPr>
            <p:nvPr/>
          </p:nvSpPr>
          <p:spPr bwMode="auto">
            <a:xfrm>
              <a:off x="396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2500 w 4"/>
                <a:gd name="T5" fmla="*/ 66591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2500 w 4"/>
                <a:gd name="T15" fmla="*/ 200311 h 60"/>
                <a:gd name="T16" fmla="*/ 12500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0" name="Freeform 101"/>
            <p:cNvSpPr>
              <a:spLocks noEditPoints="1"/>
            </p:cNvSpPr>
            <p:nvPr/>
          </p:nvSpPr>
          <p:spPr bwMode="auto">
            <a:xfrm>
              <a:off x="396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1" name="Freeform 102"/>
            <p:cNvSpPr>
              <a:spLocks noEditPoints="1"/>
            </p:cNvSpPr>
            <p:nvPr/>
          </p:nvSpPr>
          <p:spPr bwMode="auto">
            <a:xfrm>
              <a:off x="396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2" name="Freeform 103"/>
            <p:cNvSpPr>
              <a:spLocks noEditPoints="1"/>
            </p:cNvSpPr>
            <p:nvPr/>
          </p:nvSpPr>
          <p:spPr bwMode="auto">
            <a:xfrm>
              <a:off x="396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2500 w 4"/>
                <a:gd name="T5" fmla="*/ 66591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2500 w 4"/>
                <a:gd name="T15" fmla="*/ 200311 h 60"/>
                <a:gd name="T16" fmla="*/ 12500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3" name="Freeform 104"/>
            <p:cNvSpPr>
              <a:spLocks noEditPoints="1"/>
            </p:cNvSpPr>
            <p:nvPr/>
          </p:nvSpPr>
          <p:spPr bwMode="auto">
            <a:xfrm>
              <a:off x="396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4" name="Freeform 105"/>
            <p:cNvSpPr>
              <a:spLocks noEditPoints="1"/>
            </p:cNvSpPr>
            <p:nvPr/>
          </p:nvSpPr>
          <p:spPr bwMode="auto">
            <a:xfrm>
              <a:off x="396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2500 w 4"/>
                <a:gd name="T5" fmla="*/ 66591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2500 w 4"/>
                <a:gd name="T15" fmla="*/ 200311 h 60"/>
                <a:gd name="T16" fmla="*/ 12500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5" name="Freeform 106"/>
            <p:cNvSpPr>
              <a:spLocks noEditPoints="1"/>
            </p:cNvSpPr>
            <p:nvPr/>
          </p:nvSpPr>
          <p:spPr bwMode="auto">
            <a:xfrm>
              <a:off x="396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6" name="Freeform 107"/>
            <p:cNvSpPr>
              <a:spLocks noEditPoints="1"/>
            </p:cNvSpPr>
            <p:nvPr/>
          </p:nvSpPr>
          <p:spPr bwMode="auto">
            <a:xfrm>
              <a:off x="396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7" name="Freeform 108"/>
            <p:cNvSpPr>
              <a:spLocks noEditPoints="1"/>
            </p:cNvSpPr>
            <p:nvPr/>
          </p:nvSpPr>
          <p:spPr bwMode="auto">
            <a:xfrm>
              <a:off x="396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8" name="Freeform 109"/>
            <p:cNvSpPr>
              <a:spLocks noEditPoints="1"/>
            </p:cNvSpPr>
            <p:nvPr/>
          </p:nvSpPr>
          <p:spPr bwMode="auto">
            <a:xfrm>
              <a:off x="396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9" name="Rectangle 110"/>
            <p:cNvSpPr>
              <a:spLocks noChangeArrowheads="1"/>
            </p:cNvSpPr>
            <p:nvPr/>
          </p:nvSpPr>
          <p:spPr bwMode="auto">
            <a:xfrm>
              <a:off x="396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40" name="Rectangle 111"/>
            <p:cNvSpPr>
              <a:spLocks noChangeArrowheads="1"/>
            </p:cNvSpPr>
            <p:nvPr/>
          </p:nvSpPr>
          <p:spPr bwMode="auto">
            <a:xfrm>
              <a:off x="4405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41" name="Freeform 112"/>
            <p:cNvSpPr>
              <a:spLocks noEditPoints="1"/>
            </p:cNvSpPr>
            <p:nvPr/>
          </p:nvSpPr>
          <p:spPr bwMode="auto">
            <a:xfrm>
              <a:off x="4405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2500 w 4"/>
                <a:gd name="T5" fmla="*/ 66591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2500 w 4"/>
                <a:gd name="T15" fmla="*/ 200311 h 60"/>
                <a:gd name="T16" fmla="*/ 12500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42" name="Freeform 113"/>
            <p:cNvSpPr>
              <a:spLocks noEditPoints="1"/>
            </p:cNvSpPr>
            <p:nvPr/>
          </p:nvSpPr>
          <p:spPr bwMode="auto">
            <a:xfrm>
              <a:off x="4405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43" name="Freeform 114"/>
            <p:cNvSpPr>
              <a:spLocks noEditPoints="1"/>
            </p:cNvSpPr>
            <p:nvPr/>
          </p:nvSpPr>
          <p:spPr bwMode="auto">
            <a:xfrm>
              <a:off x="4405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44" name="Freeform 115"/>
            <p:cNvSpPr>
              <a:spLocks noEditPoints="1"/>
            </p:cNvSpPr>
            <p:nvPr/>
          </p:nvSpPr>
          <p:spPr bwMode="auto">
            <a:xfrm>
              <a:off x="4405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2500 w 4"/>
                <a:gd name="T5" fmla="*/ 66591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2500 w 4"/>
                <a:gd name="T15" fmla="*/ 200311 h 60"/>
                <a:gd name="T16" fmla="*/ 12500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45" name="Freeform 116"/>
            <p:cNvSpPr>
              <a:spLocks noEditPoints="1"/>
            </p:cNvSpPr>
            <p:nvPr/>
          </p:nvSpPr>
          <p:spPr bwMode="auto">
            <a:xfrm>
              <a:off x="4405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46" name="Freeform 117"/>
            <p:cNvSpPr>
              <a:spLocks noEditPoints="1"/>
            </p:cNvSpPr>
            <p:nvPr/>
          </p:nvSpPr>
          <p:spPr bwMode="auto">
            <a:xfrm>
              <a:off x="4405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2500 w 4"/>
                <a:gd name="T5" fmla="*/ 66591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2500 w 4"/>
                <a:gd name="T15" fmla="*/ 200311 h 60"/>
                <a:gd name="T16" fmla="*/ 12500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47" name="Freeform 118"/>
            <p:cNvSpPr>
              <a:spLocks noEditPoints="1"/>
            </p:cNvSpPr>
            <p:nvPr/>
          </p:nvSpPr>
          <p:spPr bwMode="auto">
            <a:xfrm>
              <a:off x="4405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48" name="Freeform 119"/>
            <p:cNvSpPr>
              <a:spLocks noEditPoints="1"/>
            </p:cNvSpPr>
            <p:nvPr/>
          </p:nvSpPr>
          <p:spPr bwMode="auto">
            <a:xfrm>
              <a:off x="4405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49" name="Freeform 120"/>
            <p:cNvSpPr>
              <a:spLocks noEditPoints="1"/>
            </p:cNvSpPr>
            <p:nvPr/>
          </p:nvSpPr>
          <p:spPr bwMode="auto">
            <a:xfrm>
              <a:off x="4405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50" name="Freeform 121"/>
            <p:cNvSpPr>
              <a:spLocks noEditPoints="1"/>
            </p:cNvSpPr>
            <p:nvPr/>
          </p:nvSpPr>
          <p:spPr bwMode="auto">
            <a:xfrm>
              <a:off x="4405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51" name="Rectangle 122"/>
            <p:cNvSpPr>
              <a:spLocks noChangeArrowheads="1"/>
            </p:cNvSpPr>
            <p:nvPr/>
          </p:nvSpPr>
          <p:spPr bwMode="auto">
            <a:xfrm>
              <a:off x="4405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52" name="Rectangle 123"/>
            <p:cNvSpPr>
              <a:spLocks noChangeArrowheads="1"/>
            </p:cNvSpPr>
            <p:nvPr/>
          </p:nvSpPr>
          <p:spPr bwMode="auto">
            <a:xfrm>
              <a:off x="485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53" name="Freeform 124"/>
            <p:cNvSpPr>
              <a:spLocks noEditPoints="1"/>
            </p:cNvSpPr>
            <p:nvPr/>
          </p:nvSpPr>
          <p:spPr bwMode="auto">
            <a:xfrm>
              <a:off x="485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2500 w 4"/>
                <a:gd name="T5" fmla="*/ 66591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2500 w 4"/>
                <a:gd name="T15" fmla="*/ 200311 h 60"/>
                <a:gd name="T16" fmla="*/ 12500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54" name="Freeform 125"/>
            <p:cNvSpPr>
              <a:spLocks noEditPoints="1"/>
            </p:cNvSpPr>
            <p:nvPr/>
          </p:nvSpPr>
          <p:spPr bwMode="auto">
            <a:xfrm>
              <a:off x="485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55" name="Freeform 126"/>
            <p:cNvSpPr>
              <a:spLocks noEditPoints="1"/>
            </p:cNvSpPr>
            <p:nvPr/>
          </p:nvSpPr>
          <p:spPr bwMode="auto">
            <a:xfrm>
              <a:off x="485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56" name="Freeform 127"/>
            <p:cNvSpPr>
              <a:spLocks noEditPoints="1"/>
            </p:cNvSpPr>
            <p:nvPr/>
          </p:nvSpPr>
          <p:spPr bwMode="auto">
            <a:xfrm>
              <a:off x="485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2500 w 4"/>
                <a:gd name="T5" fmla="*/ 66591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2500 w 4"/>
                <a:gd name="T15" fmla="*/ 200311 h 60"/>
                <a:gd name="T16" fmla="*/ 12500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57" name="Freeform 128"/>
            <p:cNvSpPr>
              <a:spLocks noEditPoints="1"/>
            </p:cNvSpPr>
            <p:nvPr/>
          </p:nvSpPr>
          <p:spPr bwMode="auto">
            <a:xfrm>
              <a:off x="485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58" name="Freeform 129"/>
            <p:cNvSpPr>
              <a:spLocks noEditPoints="1"/>
            </p:cNvSpPr>
            <p:nvPr/>
          </p:nvSpPr>
          <p:spPr bwMode="auto">
            <a:xfrm>
              <a:off x="485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2500 w 4"/>
                <a:gd name="T5" fmla="*/ 66591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2500 w 4"/>
                <a:gd name="T15" fmla="*/ 200311 h 60"/>
                <a:gd name="T16" fmla="*/ 12500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59" name="Freeform 130"/>
            <p:cNvSpPr>
              <a:spLocks noEditPoints="1"/>
            </p:cNvSpPr>
            <p:nvPr/>
          </p:nvSpPr>
          <p:spPr bwMode="auto">
            <a:xfrm>
              <a:off x="485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60" name="Freeform 131"/>
            <p:cNvSpPr>
              <a:spLocks noEditPoints="1"/>
            </p:cNvSpPr>
            <p:nvPr/>
          </p:nvSpPr>
          <p:spPr bwMode="auto">
            <a:xfrm>
              <a:off x="485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61" name="Freeform 132"/>
            <p:cNvSpPr>
              <a:spLocks noEditPoints="1"/>
            </p:cNvSpPr>
            <p:nvPr/>
          </p:nvSpPr>
          <p:spPr bwMode="auto">
            <a:xfrm>
              <a:off x="485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62" name="Freeform 133"/>
            <p:cNvSpPr>
              <a:spLocks noEditPoints="1"/>
            </p:cNvSpPr>
            <p:nvPr/>
          </p:nvSpPr>
          <p:spPr bwMode="auto">
            <a:xfrm>
              <a:off x="485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63" name="Rectangle 134"/>
            <p:cNvSpPr>
              <a:spLocks noChangeArrowheads="1"/>
            </p:cNvSpPr>
            <p:nvPr/>
          </p:nvSpPr>
          <p:spPr bwMode="auto">
            <a:xfrm>
              <a:off x="485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64" name="Rectangle 135"/>
            <p:cNvSpPr>
              <a:spLocks noChangeArrowheads="1"/>
            </p:cNvSpPr>
            <p:nvPr/>
          </p:nvSpPr>
          <p:spPr bwMode="auto">
            <a:xfrm>
              <a:off x="530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65" name="Freeform 136"/>
            <p:cNvSpPr>
              <a:spLocks noEditPoints="1"/>
            </p:cNvSpPr>
            <p:nvPr/>
          </p:nvSpPr>
          <p:spPr bwMode="auto">
            <a:xfrm>
              <a:off x="530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2500 w 4"/>
                <a:gd name="T5" fmla="*/ 66591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2500 w 4"/>
                <a:gd name="T15" fmla="*/ 200311 h 60"/>
                <a:gd name="T16" fmla="*/ 12500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66" name="Freeform 137"/>
            <p:cNvSpPr>
              <a:spLocks noEditPoints="1"/>
            </p:cNvSpPr>
            <p:nvPr/>
          </p:nvSpPr>
          <p:spPr bwMode="auto">
            <a:xfrm>
              <a:off x="530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67" name="Freeform 138"/>
            <p:cNvSpPr>
              <a:spLocks noEditPoints="1"/>
            </p:cNvSpPr>
            <p:nvPr/>
          </p:nvSpPr>
          <p:spPr bwMode="auto">
            <a:xfrm>
              <a:off x="530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68" name="Freeform 139"/>
            <p:cNvSpPr>
              <a:spLocks noEditPoints="1"/>
            </p:cNvSpPr>
            <p:nvPr/>
          </p:nvSpPr>
          <p:spPr bwMode="auto">
            <a:xfrm>
              <a:off x="530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2500 w 4"/>
                <a:gd name="T5" fmla="*/ 66591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2500 w 4"/>
                <a:gd name="T15" fmla="*/ 200311 h 60"/>
                <a:gd name="T16" fmla="*/ 12500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69" name="Freeform 140"/>
            <p:cNvSpPr>
              <a:spLocks noEditPoints="1"/>
            </p:cNvSpPr>
            <p:nvPr/>
          </p:nvSpPr>
          <p:spPr bwMode="auto">
            <a:xfrm>
              <a:off x="530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70" name="Freeform 141"/>
            <p:cNvSpPr>
              <a:spLocks noEditPoints="1"/>
            </p:cNvSpPr>
            <p:nvPr/>
          </p:nvSpPr>
          <p:spPr bwMode="auto">
            <a:xfrm>
              <a:off x="530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6591 h 60"/>
                <a:gd name="T4" fmla="*/ 12500 w 4"/>
                <a:gd name="T5" fmla="*/ 66591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3851 h 60"/>
                <a:gd name="T12" fmla="*/ 0 w 4"/>
                <a:gd name="T13" fmla="*/ 200311 h 60"/>
                <a:gd name="T14" fmla="*/ 12500 w 4"/>
                <a:gd name="T15" fmla="*/ 200311 h 60"/>
                <a:gd name="T16" fmla="*/ 12500 w 4"/>
                <a:gd name="T17" fmla="*/ 133851 h 60"/>
                <a:gd name="T18" fmla="*/ 0 w 4"/>
                <a:gd name="T19" fmla="*/ 1338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71" name="Freeform 142"/>
            <p:cNvSpPr>
              <a:spLocks noEditPoints="1"/>
            </p:cNvSpPr>
            <p:nvPr/>
          </p:nvSpPr>
          <p:spPr bwMode="auto">
            <a:xfrm>
              <a:off x="530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72" name="Freeform 143"/>
            <p:cNvSpPr>
              <a:spLocks noEditPoints="1"/>
            </p:cNvSpPr>
            <p:nvPr/>
          </p:nvSpPr>
          <p:spPr bwMode="auto">
            <a:xfrm>
              <a:off x="530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73" name="Freeform 144"/>
            <p:cNvSpPr>
              <a:spLocks noEditPoints="1"/>
            </p:cNvSpPr>
            <p:nvPr/>
          </p:nvSpPr>
          <p:spPr bwMode="auto">
            <a:xfrm>
              <a:off x="530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74" name="Freeform 145"/>
            <p:cNvSpPr>
              <a:spLocks noEditPoints="1"/>
            </p:cNvSpPr>
            <p:nvPr/>
          </p:nvSpPr>
          <p:spPr bwMode="auto">
            <a:xfrm>
              <a:off x="530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65695 h 60"/>
                <a:gd name="T4" fmla="*/ 12500 w 4"/>
                <a:gd name="T5" fmla="*/ 65695 h 60"/>
                <a:gd name="T6" fmla="*/ 12500 w 4"/>
                <a:gd name="T7" fmla="*/ 0 h 60"/>
                <a:gd name="T8" fmla="*/ 0 w 4"/>
                <a:gd name="T9" fmla="*/ 0 h 60"/>
                <a:gd name="T10" fmla="*/ 0 w 4"/>
                <a:gd name="T11" fmla="*/ 131366 h 60"/>
                <a:gd name="T12" fmla="*/ 0 w 4"/>
                <a:gd name="T13" fmla="*/ 197056 h 60"/>
                <a:gd name="T14" fmla="*/ 12500 w 4"/>
                <a:gd name="T15" fmla="*/ 197056 h 60"/>
                <a:gd name="T16" fmla="*/ 12500 w 4"/>
                <a:gd name="T17" fmla="*/ 131366 h 60"/>
                <a:gd name="T18" fmla="*/ 0 w 4"/>
                <a:gd name="T19" fmla="*/ 131366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75" name="Rectangle 146"/>
            <p:cNvSpPr>
              <a:spLocks noChangeArrowheads="1"/>
            </p:cNvSpPr>
            <p:nvPr/>
          </p:nvSpPr>
          <p:spPr bwMode="auto">
            <a:xfrm>
              <a:off x="530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76" name="Freeform 147"/>
            <p:cNvSpPr>
              <a:spLocks/>
            </p:cNvSpPr>
            <p:nvPr/>
          </p:nvSpPr>
          <p:spPr bwMode="auto">
            <a:xfrm>
              <a:off x="349" y="3304"/>
              <a:ext cx="20" cy="10"/>
            </a:xfrm>
            <a:custGeom>
              <a:avLst/>
              <a:gdLst>
                <a:gd name="T0" fmla="*/ 0 w 4"/>
                <a:gd name="T1" fmla="*/ 3125 h 2"/>
                <a:gd name="T2" fmla="*/ 0 w 4"/>
                <a:gd name="T3" fmla="*/ 3125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" h="2">
                  <a:moveTo>
                    <a:pt x="0" y="1"/>
                  </a:moveTo>
                  <a:cubicBezTo>
                    <a:pt x="1" y="2"/>
                    <a:pt x="4" y="0"/>
                    <a:pt x="0" y="1"/>
                  </a:cubicBez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grpSp>
        <p:nvGrpSpPr>
          <p:cNvPr id="1027" name="Group 148"/>
          <p:cNvGrpSpPr>
            <a:grpSpLocks/>
          </p:cNvGrpSpPr>
          <p:nvPr/>
        </p:nvGrpSpPr>
        <p:grpSpPr bwMode="auto">
          <a:xfrm>
            <a:off x="1422400" y="3444876"/>
            <a:ext cx="711200" cy="492125"/>
            <a:chOff x="96" y="2784"/>
            <a:chExt cx="1062" cy="981"/>
          </a:xfrm>
        </p:grpSpPr>
        <p:sp>
          <p:nvSpPr>
            <p:cNvPr id="1119" name="Freeform 149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98062 w 41"/>
                <a:gd name="T1" fmla="*/ 40085 h 16"/>
                <a:gd name="T2" fmla="*/ 121484 w 41"/>
                <a:gd name="T3" fmla="*/ 33473 h 16"/>
                <a:gd name="T4" fmla="*/ 124700 w 41"/>
                <a:gd name="T5" fmla="*/ 30243 h 16"/>
                <a:gd name="T6" fmla="*/ 102061 w 41"/>
                <a:gd name="T7" fmla="*/ 3255 h 16"/>
                <a:gd name="T8" fmla="*/ 26001 w 41"/>
                <a:gd name="T9" fmla="*/ 36855 h 16"/>
                <a:gd name="T10" fmla="*/ 98062 w 41"/>
                <a:gd name="T11" fmla="*/ 40085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0" name="Freeform 150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538935 w 210"/>
                <a:gd name="T1" fmla="*/ 512769 h 193"/>
                <a:gd name="T2" fmla="*/ 502978 w 210"/>
                <a:gd name="T3" fmla="*/ 413313 h 193"/>
                <a:gd name="T4" fmla="*/ 469601 w 210"/>
                <a:gd name="T5" fmla="*/ 327693 h 193"/>
                <a:gd name="T6" fmla="*/ 545534 w 210"/>
                <a:gd name="T7" fmla="*/ 307389 h 193"/>
                <a:gd name="T8" fmla="*/ 482669 w 210"/>
                <a:gd name="T9" fmla="*/ 271459 h 193"/>
                <a:gd name="T10" fmla="*/ 519267 w 210"/>
                <a:gd name="T11" fmla="*/ 274681 h 193"/>
                <a:gd name="T12" fmla="*/ 519267 w 210"/>
                <a:gd name="T13" fmla="*/ 254377 h 193"/>
                <a:gd name="T14" fmla="*/ 446713 w 210"/>
                <a:gd name="T15" fmla="*/ 257624 h 193"/>
                <a:gd name="T16" fmla="*/ 423187 w 210"/>
                <a:gd name="T17" fmla="*/ 413313 h 193"/>
                <a:gd name="T18" fmla="*/ 410114 w 210"/>
                <a:gd name="T19" fmla="*/ 277902 h 193"/>
                <a:gd name="T20" fmla="*/ 390472 w 210"/>
                <a:gd name="T21" fmla="*/ 221668 h 193"/>
                <a:gd name="T22" fmla="*/ 410114 w 210"/>
                <a:gd name="T23" fmla="*/ 168757 h 193"/>
                <a:gd name="T24" fmla="*/ 400293 w 210"/>
                <a:gd name="T25" fmla="*/ 122344 h 193"/>
                <a:gd name="T26" fmla="*/ 393699 w 210"/>
                <a:gd name="T27" fmla="*/ 79147 h 193"/>
                <a:gd name="T28" fmla="*/ 436892 w 210"/>
                <a:gd name="T29" fmla="*/ 128812 h 193"/>
                <a:gd name="T30" fmla="*/ 493157 w 210"/>
                <a:gd name="T31" fmla="*/ 59485 h 193"/>
                <a:gd name="T32" fmla="*/ 485921 w 210"/>
                <a:gd name="T33" fmla="*/ 118966 h 193"/>
                <a:gd name="T34" fmla="*/ 472853 w 210"/>
                <a:gd name="T35" fmla="*/ 158936 h 193"/>
                <a:gd name="T36" fmla="*/ 476201 w 210"/>
                <a:gd name="T37" fmla="*/ 221668 h 193"/>
                <a:gd name="T38" fmla="*/ 657934 w 210"/>
                <a:gd name="T39" fmla="*/ 96078 h 193"/>
                <a:gd name="T40" fmla="*/ 297588 w 210"/>
                <a:gd name="T41" fmla="*/ 3221 h 193"/>
                <a:gd name="T42" fmla="*/ 185086 w 210"/>
                <a:gd name="T43" fmla="*/ 26135 h 193"/>
                <a:gd name="T44" fmla="*/ 281299 w 210"/>
                <a:gd name="T45" fmla="*/ 39844 h 193"/>
                <a:gd name="T46" fmla="*/ 198154 w 210"/>
                <a:gd name="T47" fmla="*/ 72553 h 193"/>
                <a:gd name="T48" fmla="*/ 191681 w 210"/>
                <a:gd name="T49" fmla="*/ 96078 h 193"/>
                <a:gd name="T50" fmla="*/ 125574 w 210"/>
                <a:gd name="T51" fmla="*/ 56259 h 193"/>
                <a:gd name="T52" fmla="*/ 43198 w 210"/>
                <a:gd name="T53" fmla="*/ 380605 h 193"/>
                <a:gd name="T54" fmla="*/ 201502 w 210"/>
                <a:gd name="T55" fmla="*/ 482645 h 193"/>
                <a:gd name="T56" fmla="*/ 149125 w 210"/>
                <a:gd name="T57" fmla="*/ 440090 h 193"/>
                <a:gd name="T58" fmla="*/ 115753 w 210"/>
                <a:gd name="T59" fmla="*/ 479393 h 193"/>
                <a:gd name="T60" fmla="*/ 105932 w 210"/>
                <a:gd name="T61" fmla="*/ 423134 h 193"/>
                <a:gd name="T62" fmla="*/ 152346 w 210"/>
                <a:gd name="T63" fmla="*/ 284501 h 193"/>
                <a:gd name="T64" fmla="*/ 221680 w 210"/>
                <a:gd name="T65" fmla="*/ 274681 h 193"/>
                <a:gd name="T66" fmla="*/ 234879 w 210"/>
                <a:gd name="T67" fmla="*/ 313857 h 193"/>
                <a:gd name="T68" fmla="*/ 201502 w 210"/>
                <a:gd name="T69" fmla="*/ 400246 h 193"/>
                <a:gd name="T70" fmla="*/ 300834 w 210"/>
                <a:gd name="T71" fmla="*/ 595137 h 193"/>
                <a:gd name="T72" fmla="*/ 615505 w 210"/>
                <a:gd name="T73" fmla="*/ 548724 h 193"/>
                <a:gd name="T74" fmla="*/ 601800 w 210"/>
                <a:gd name="T75" fmla="*/ 218422 h 193"/>
                <a:gd name="T76" fmla="*/ 545534 w 210"/>
                <a:gd name="T77" fmla="*/ 198118 h 193"/>
                <a:gd name="T78" fmla="*/ 373521 w 210"/>
                <a:gd name="T79" fmla="*/ 201491 h 193"/>
                <a:gd name="T80" fmla="*/ 357100 w 210"/>
                <a:gd name="T81" fmla="*/ 287748 h 193"/>
                <a:gd name="T82" fmla="*/ 377404 w 210"/>
                <a:gd name="T83" fmla="*/ 165409 h 193"/>
                <a:gd name="T84" fmla="*/ 294366 w 210"/>
                <a:gd name="T85" fmla="*/ 85620 h 193"/>
                <a:gd name="T86" fmla="*/ 347254 w 210"/>
                <a:gd name="T87" fmla="*/ 115744 h 193"/>
                <a:gd name="T88" fmla="*/ 201502 w 210"/>
                <a:gd name="T89" fmla="*/ 238088 h 193"/>
                <a:gd name="T90" fmla="*/ 79154 w 210"/>
                <a:gd name="T91" fmla="*/ 122344 h 193"/>
                <a:gd name="T92" fmla="*/ 225033 w 210"/>
                <a:gd name="T93" fmla="*/ 132165 h 193"/>
                <a:gd name="T94" fmla="*/ 261657 w 210"/>
                <a:gd name="T95" fmla="*/ 132165 h 193"/>
                <a:gd name="T96" fmla="*/ 357100 w 210"/>
                <a:gd name="T97" fmla="*/ 149116 h 193"/>
                <a:gd name="T98" fmla="*/ 327738 w 210"/>
                <a:gd name="T99" fmla="*/ 307389 h 193"/>
                <a:gd name="T100" fmla="*/ 307434 w 210"/>
                <a:gd name="T101" fmla="*/ 168757 h 193"/>
                <a:gd name="T102" fmla="*/ 201502 w 210"/>
                <a:gd name="T103" fmla="*/ 238088 h 193"/>
                <a:gd name="T104" fmla="*/ 264878 w 210"/>
                <a:gd name="T105" fmla="*/ 271459 h 193"/>
                <a:gd name="T106" fmla="*/ 291013 w 210"/>
                <a:gd name="T107" fmla="*/ 191645 h 193"/>
                <a:gd name="T108" fmla="*/ 337433 w 210"/>
                <a:gd name="T109" fmla="*/ 479393 h 193"/>
                <a:gd name="T110" fmla="*/ 271478 w 210"/>
                <a:gd name="T111" fmla="*/ 317235 h 193"/>
                <a:gd name="T112" fmla="*/ 387225 w 210"/>
                <a:gd name="T113" fmla="*/ 350607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1" name="Freeform 151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46475 w 17"/>
                <a:gd name="T1" fmla="*/ 17636 h 20"/>
                <a:gd name="T2" fmla="*/ 30171 w 17"/>
                <a:gd name="T3" fmla="*/ 68978 h 20"/>
                <a:gd name="T4" fmla="*/ 46475 w 17"/>
                <a:gd name="T5" fmla="*/ 17636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2" name="Freeform 152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23028 w 15"/>
                <a:gd name="T1" fmla="*/ 32197 h 27"/>
                <a:gd name="T2" fmla="*/ 13143 w 15"/>
                <a:gd name="T3" fmla="*/ 81162 h 27"/>
                <a:gd name="T4" fmla="*/ 50084 w 15"/>
                <a:gd name="T5" fmla="*/ 52138 h 27"/>
                <a:gd name="T6" fmla="*/ 43437 w 15"/>
                <a:gd name="T7" fmla="*/ 25674 h 27"/>
                <a:gd name="T8" fmla="*/ 23028 w 15"/>
                <a:gd name="T9" fmla="*/ 32197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3" name="Freeform 153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133372 w 48"/>
                <a:gd name="T1" fmla="*/ 6410 h 23"/>
                <a:gd name="T2" fmla="*/ 30243 w 48"/>
                <a:gd name="T3" fmla="*/ 3203 h 23"/>
                <a:gd name="T4" fmla="*/ 3255 w 48"/>
                <a:gd name="T5" fmla="*/ 29126 h 23"/>
                <a:gd name="T6" fmla="*/ 72915 w 48"/>
                <a:gd name="T7" fmla="*/ 68627 h 23"/>
                <a:gd name="T8" fmla="*/ 113000 w 48"/>
                <a:gd name="T9" fmla="*/ 65298 h 23"/>
                <a:gd name="T10" fmla="*/ 133372 w 48"/>
                <a:gd name="T11" fmla="*/ 62090 h 23"/>
                <a:gd name="T12" fmla="*/ 133372 w 48"/>
                <a:gd name="T13" fmla="*/ 6410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4" name="Freeform 154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79154 w 35"/>
                <a:gd name="T1" fmla="*/ 6590 h 37"/>
                <a:gd name="T2" fmla="*/ 36599 w 35"/>
                <a:gd name="T3" fmla="*/ 6590 h 37"/>
                <a:gd name="T4" fmla="*/ 13068 w 35"/>
                <a:gd name="T5" fmla="*/ 65849 h 37"/>
                <a:gd name="T6" fmla="*/ 92859 w 35"/>
                <a:gd name="T7" fmla="*/ 72414 h 37"/>
                <a:gd name="T8" fmla="*/ 79154 w 35"/>
                <a:gd name="T9" fmla="*/ 6590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5" name="Freeform 155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16289 w 35"/>
                <a:gd name="T1" fmla="*/ 0 h 7"/>
                <a:gd name="T2" fmla="*/ 46445 w 35"/>
                <a:gd name="T3" fmla="*/ 18221 h 7"/>
                <a:gd name="T4" fmla="*/ 16289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6" name="Freeform 156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23919 w 27"/>
                <a:gd name="T1" fmla="*/ 43340 h 16"/>
                <a:gd name="T2" fmla="*/ 84138 w 27"/>
                <a:gd name="T3" fmla="*/ 19734 h 16"/>
                <a:gd name="T4" fmla="*/ 56951 w 27"/>
                <a:gd name="T5" fmla="*/ 3255 h 16"/>
                <a:gd name="T6" fmla="*/ 23919 w 27"/>
                <a:gd name="T7" fmla="*/ 36855 h 16"/>
                <a:gd name="T8" fmla="*/ 23919 w 27"/>
                <a:gd name="T9" fmla="*/ 43340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7" name="Freeform 157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82376 w 35"/>
                <a:gd name="T1" fmla="*/ 19679 h 17"/>
                <a:gd name="T2" fmla="*/ 26135 w 35"/>
                <a:gd name="T3" fmla="*/ 33398 h 17"/>
                <a:gd name="T4" fmla="*/ 19667 w 35"/>
                <a:gd name="T5" fmla="*/ 43248 h 17"/>
                <a:gd name="T6" fmla="*/ 89638 w 35"/>
                <a:gd name="T7" fmla="*/ 40000 h 17"/>
                <a:gd name="T8" fmla="*/ 82376 w 35"/>
                <a:gd name="T9" fmla="*/ 19679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8" name="Freeform 158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132513 w 49"/>
                <a:gd name="T1" fmla="*/ 9375 h 12"/>
                <a:gd name="T2" fmla="*/ 96472 w 49"/>
                <a:gd name="T3" fmla="*/ 3125 h 12"/>
                <a:gd name="T4" fmla="*/ 22953 w 49"/>
                <a:gd name="T5" fmla="*/ 0 h 12"/>
                <a:gd name="T6" fmla="*/ 6610 w 49"/>
                <a:gd name="T7" fmla="*/ 15625 h 12"/>
                <a:gd name="T8" fmla="*/ 66241 w 49"/>
                <a:gd name="T9" fmla="*/ 25000 h 12"/>
                <a:gd name="T10" fmla="*/ 136506 w 49"/>
                <a:gd name="T11" fmla="*/ 25000 h 12"/>
                <a:gd name="T12" fmla="*/ 132513 w 49"/>
                <a:gd name="T13" fmla="*/ 9375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9" name="Freeform 159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124708 w 40"/>
                <a:gd name="T1" fmla="*/ 6740 h 11"/>
                <a:gd name="T2" fmla="*/ 87569 w 40"/>
                <a:gd name="T3" fmla="*/ 13450 h 11"/>
                <a:gd name="T4" fmla="*/ 43787 w 40"/>
                <a:gd name="T5" fmla="*/ 10029 h 11"/>
                <a:gd name="T6" fmla="*/ 3273 w 40"/>
                <a:gd name="T7" fmla="*/ 6740 h 11"/>
                <a:gd name="T8" fmla="*/ 118039 w 40"/>
                <a:gd name="T9" fmla="*/ 27577 h 11"/>
                <a:gd name="T10" fmla="*/ 124708 w 40"/>
                <a:gd name="T11" fmla="*/ 6740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30" name="Freeform 160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91635 w 41"/>
                <a:gd name="T1" fmla="*/ 30171 h 34"/>
                <a:gd name="T2" fmla="*/ 42849 w 41"/>
                <a:gd name="T3" fmla="*/ 19679 h 34"/>
                <a:gd name="T4" fmla="*/ 13001 w 41"/>
                <a:gd name="T5" fmla="*/ 49723 h 34"/>
                <a:gd name="T6" fmla="*/ 3211 w 41"/>
                <a:gd name="T7" fmla="*/ 62932 h 34"/>
                <a:gd name="T8" fmla="*/ 29212 w 41"/>
                <a:gd name="T9" fmla="*/ 62932 h 34"/>
                <a:gd name="T10" fmla="*/ 55850 w 41"/>
                <a:gd name="T11" fmla="*/ 89723 h 34"/>
                <a:gd name="T12" fmla="*/ 68850 w 41"/>
                <a:gd name="T13" fmla="*/ 99553 h 34"/>
                <a:gd name="T14" fmla="*/ 94851 w 41"/>
                <a:gd name="T15" fmla="*/ 62932 h 34"/>
                <a:gd name="T16" fmla="*/ 128062 w 41"/>
                <a:gd name="T17" fmla="*/ 62932 h 34"/>
                <a:gd name="T18" fmla="*/ 91635 w 41"/>
                <a:gd name="T19" fmla="*/ 30171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31" name="Freeform 161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71558 w 25"/>
                <a:gd name="T1" fmla="*/ 6421 h 63"/>
                <a:gd name="T2" fmla="*/ 58756 w 25"/>
                <a:gd name="T3" fmla="*/ 55822 h 63"/>
                <a:gd name="T4" fmla="*/ 22529 w 25"/>
                <a:gd name="T5" fmla="*/ 65584 h 63"/>
                <a:gd name="T6" fmla="*/ 22529 w 25"/>
                <a:gd name="T7" fmla="*/ 75366 h 63"/>
                <a:gd name="T8" fmla="*/ 55425 w 25"/>
                <a:gd name="T9" fmla="*/ 111623 h 63"/>
                <a:gd name="T10" fmla="*/ 38662 w 25"/>
                <a:gd name="T11" fmla="*/ 147390 h 63"/>
                <a:gd name="T12" fmla="*/ 0 w 25"/>
                <a:gd name="T13" fmla="*/ 180437 h 63"/>
                <a:gd name="T14" fmla="*/ 16128 w 25"/>
                <a:gd name="T15" fmla="*/ 190194 h 63"/>
                <a:gd name="T16" fmla="*/ 52224 w 25"/>
                <a:gd name="T17" fmla="*/ 203192 h 63"/>
                <a:gd name="T18" fmla="*/ 74884 w 25"/>
                <a:gd name="T19" fmla="*/ 186984 h 63"/>
                <a:gd name="T20" fmla="*/ 81285 w 25"/>
                <a:gd name="T21" fmla="*/ 46039 h 63"/>
                <a:gd name="T22" fmla="*/ 81285 w 25"/>
                <a:gd name="T23" fmla="*/ 6421 h 63"/>
                <a:gd name="T24" fmla="*/ 71558 w 25"/>
                <a:gd name="T25" fmla="*/ 6421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grpSp>
        <p:nvGrpSpPr>
          <p:cNvPr id="1028" name="Group 162"/>
          <p:cNvGrpSpPr>
            <a:grpSpLocks/>
          </p:cNvGrpSpPr>
          <p:nvPr/>
        </p:nvGrpSpPr>
        <p:grpSpPr bwMode="auto">
          <a:xfrm>
            <a:off x="1422400" y="4552951"/>
            <a:ext cx="711200" cy="492125"/>
            <a:chOff x="96" y="2784"/>
            <a:chExt cx="1062" cy="981"/>
          </a:xfrm>
        </p:grpSpPr>
        <p:sp>
          <p:nvSpPr>
            <p:cNvPr id="1106" name="Freeform 163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98062 w 41"/>
                <a:gd name="T1" fmla="*/ 40085 h 16"/>
                <a:gd name="T2" fmla="*/ 121484 w 41"/>
                <a:gd name="T3" fmla="*/ 33473 h 16"/>
                <a:gd name="T4" fmla="*/ 124700 w 41"/>
                <a:gd name="T5" fmla="*/ 30243 h 16"/>
                <a:gd name="T6" fmla="*/ 102061 w 41"/>
                <a:gd name="T7" fmla="*/ 3255 h 16"/>
                <a:gd name="T8" fmla="*/ 26001 w 41"/>
                <a:gd name="T9" fmla="*/ 36855 h 16"/>
                <a:gd name="T10" fmla="*/ 98062 w 41"/>
                <a:gd name="T11" fmla="*/ 40085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07" name="Freeform 164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538935 w 210"/>
                <a:gd name="T1" fmla="*/ 512769 h 193"/>
                <a:gd name="T2" fmla="*/ 502978 w 210"/>
                <a:gd name="T3" fmla="*/ 413313 h 193"/>
                <a:gd name="T4" fmla="*/ 469601 w 210"/>
                <a:gd name="T5" fmla="*/ 327693 h 193"/>
                <a:gd name="T6" fmla="*/ 545534 w 210"/>
                <a:gd name="T7" fmla="*/ 307389 h 193"/>
                <a:gd name="T8" fmla="*/ 482669 w 210"/>
                <a:gd name="T9" fmla="*/ 271459 h 193"/>
                <a:gd name="T10" fmla="*/ 519267 w 210"/>
                <a:gd name="T11" fmla="*/ 274681 h 193"/>
                <a:gd name="T12" fmla="*/ 519267 w 210"/>
                <a:gd name="T13" fmla="*/ 254377 h 193"/>
                <a:gd name="T14" fmla="*/ 446713 w 210"/>
                <a:gd name="T15" fmla="*/ 257624 h 193"/>
                <a:gd name="T16" fmla="*/ 423187 w 210"/>
                <a:gd name="T17" fmla="*/ 413313 h 193"/>
                <a:gd name="T18" fmla="*/ 410114 w 210"/>
                <a:gd name="T19" fmla="*/ 277902 h 193"/>
                <a:gd name="T20" fmla="*/ 390472 w 210"/>
                <a:gd name="T21" fmla="*/ 221668 h 193"/>
                <a:gd name="T22" fmla="*/ 410114 w 210"/>
                <a:gd name="T23" fmla="*/ 168757 h 193"/>
                <a:gd name="T24" fmla="*/ 400293 w 210"/>
                <a:gd name="T25" fmla="*/ 122344 h 193"/>
                <a:gd name="T26" fmla="*/ 393699 w 210"/>
                <a:gd name="T27" fmla="*/ 79147 h 193"/>
                <a:gd name="T28" fmla="*/ 436892 w 210"/>
                <a:gd name="T29" fmla="*/ 128812 h 193"/>
                <a:gd name="T30" fmla="*/ 493157 w 210"/>
                <a:gd name="T31" fmla="*/ 59485 h 193"/>
                <a:gd name="T32" fmla="*/ 485921 w 210"/>
                <a:gd name="T33" fmla="*/ 118966 h 193"/>
                <a:gd name="T34" fmla="*/ 472853 w 210"/>
                <a:gd name="T35" fmla="*/ 158936 h 193"/>
                <a:gd name="T36" fmla="*/ 476201 w 210"/>
                <a:gd name="T37" fmla="*/ 221668 h 193"/>
                <a:gd name="T38" fmla="*/ 657934 w 210"/>
                <a:gd name="T39" fmla="*/ 96078 h 193"/>
                <a:gd name="T40" fmla="*/ 297588 w 210"/>
                <a:gd name="T41" fmla="*/ 3221 h 193"/>
                <a:gd name="T42" fmla="*/ 185086 w 210"/>
                <a:gd name="T43" fmla="*/ 26135 h 193"/>
                <a:gd name="T44" fmla="*/ 281299 w 210"/>
                <a:gd name="T45" fmla="*/ 39844 h 193"/>
                <a:gd name="T46" fmla="*/ 198154 w 210"/>
                <a:gd name="T47" fmla="*/ 72553 h 193"/>
                <a:gd name="T48" fmla="*/ 191681 w 210"/>
                <a:gd name="T49" fmla="*/ 96078 h 193"/>
                <a:gd name="T50" fmla="*/ 125574 w 210"/>
                <a:gd name="T51" fmla="*/ 56259 h 193"/>
                <a:gd name="T52" fmla="*/ 43198 w 210"/>
                <a:gd name="T53" fmla="*/ 380605 h 193"/>
                <a:gd name="T54" fmla="*/ 201502 w 210"/>
                <a:gd name="T55" fmla="*/ 482645 h 193"/>
                <a:gd name="T56" fmla="*/ 149125 w 210"/>
                <a:gd name="T57" fmla="*/ 440090 h 193"/>
                <a:gd name="T58" fmla="*/ 115753 w 210"/>
                <a:gd name="T59" fmla="*/ 479393 h 193"/>
                <a:gd name="T60" fmla="*/ 105932 w 210"/>
                <a:gd name="T61" fmla="*/ 423134 h 193"/>
                <a:gd name="T62" fmla="*/ 152346 w 210"/>
                <a:gd name="T63" fmla="*/ 284501 h 193"/>
                <a:gd name="T64" fmla="*/ 221680 w 210"/>
                <a:gd name="T65" fmla="*/ 274681 h 193"/>
                <a:gd name="T66" fmla="*/ 234879 w 210"/>
                <a:gd name="T67" fmla="*/ 313857 h 193"/>
                <a:gd name="T68" fmla="*/ 201502 w 210"/>
                <a:gd name="T69" fmla="*/ 400246 h 193"/>
                <a:gd name="T70" fmla="*/ 300834 w 210"/>
                <a:gd name="T71" fmla="*/ 595137 h 193"/>
                <a:gd name="T72" fmla="*/ 615505 w 210"/>
                <a:gd name="T73" fmla="*/ 548724 h 193"/>
                <a:gd name="T74" fmla="*/ 601800 w 210"/>
                <a:gd name="T75" fmla="*/ 218422 h 193"/>
                <a:gd name="T76" fmla="*/ 545534 w 210"/>
                <a:gd name="T77" fmla="*/ 198118 h 193"/>
                <a:gd name="T78" fmla="*/ 373521 w 210"/>
                <a:gd name="T79" fmla="*/ 201491 h 193"/>
                <a:gd name="T80" fmla="*/ 357100 w 210"/>
                <a:gd name="T81" fmla="*/ 287748 h 193"/>
                <a:gd name="T82" fmla="*/ 377404 w 210"/>
                <a:gd name="T83" fmla="*/ 165409 h 193"/>
                <a:gd name="T84" fmla="*/ 294366 w 210"/>
                <a:gd name="T85" fmla="*/ 85620 h 193"/>
                <a:gd name="T86" fmla="*/ 347254 w 210"/>
                <a:gd name="T87" fmla="*/ 115744 h 193"/>
                <a:gd name="T88" fmla="*/ 201502 w 210"/>
                <a:gd name="T89" fmla="*/ 238088 h 193"/>
                <a:gd name="T90" fmla="*/ 79154 w 210"/>
                <a:gd name="T91" fmla="*/ 122344 h 193"/>
                <a:gd name="T92" fmla="*/ 225033 w 210"/>
                <a:gd name="T93" fmla="*/ 132165 h 193"/>
                <a:gd name="T94" fmla="*/ 261657 w 210"/>
                <a:gd name="T95" fmla="*/ 132165 h 193"/>
                <a:gd name="T96" fmla="*/ 357100 w 210"/>
                <a:gd name="T97" fmla="*/ 149116 h 193"/>
                <a:gd name="T98" fmla="*/ 327738 w 210"/>
                <a:gd name="T99" fmla="*/ 307389 h 193"/>
                <a:gd name="T100" fmla="*/ 307434 w 210"/>
                <a:gd name="T101" fmla="*/ 168757 h 193"/>
                <a:gd name="T102" fmla="*/ 201502 w 210"/>
                <a:gd name="T103" fmla="*/ 238088 h 193"/>
                <a:gd name="T104" fmla="*/ 264878 w 210"/>
                <a:gd name="T105" fmla="*/ 271459 h 193"/>
                <a:gd name="T106" fmla="*/ 291013 w 210"/>
                <a:gd name="T107" fmla="*/ 191645 h 193"/>
                <a:gd name="T108" fmla="*/ 337433 w 210"/>
                <a:gd name="T109" fmla="*/ 479393 h 193"/>
                <a:gd name="T110" fmla="*/ 271478 w 210"/>
                <a:gd name="T111" fmla="*/ 317235 h 193"/>
                <a:gd name="T112" fmla="*/ 387225 w 210"/>
                <a:gd name="T113" fmla="*/ 350607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08" name="Freeform 165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46475 w 17"/>
                <a:gd name="T1" fmla="*/ 17636 h 20"/>
                <a:gd name="T2" fmla="*/ 30171 w 17"/>
                <a:gd name="T3" fmla="*/ 68978 h 20"/>
                <a:gd name="T4" fmla="*/ 46475 w 17"/>
                <a:gd name="T5" fmla="*/ 17636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09" name="Freeform 166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23028 w 15"/>
                <a:gd name="T1" fmla="*/ 32197 h 27"/>
                <a:gd name="T2" fmla="*/ 13143 w 15"/>
                <a:gd name="T3" fmla="*/ 81162 h 27"/>
                <a:gd name="T4" fmla="*/ 50084 w 15"/>
                <a:gd name="T5" fmla="*/ 52138 h 27"/>
                <a:gd name="T6" fmla="*/ 43437 w 15"/>
                <a:gd name="T7" fmla="*/ 25674 h 27"/>
                <a:gd name="T8" fmla="*/ 23028 w 15"/>
                <a:gd name="T9" fmla="*/ 32197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10" name="Freeform 167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133372 w 48"/>
                <a:gd name="T1" fmla="*/ 6410 h 23"/>
                <a:gd name="T2" fmla="*/ 30243 w 48"/>
                <a:gd name="T3" fmla="*/ 3203 h 23"/>
                <a:gd name="T4" fmla="*/ 3255 w 48"/>
                <a:gd name="T5" fmla="*/ 29126 h 23"/>
                <a:gd name="T6" fmla="*/ 72915 w 48"/>
                <a:gd name="T7" fmla="*/ 68627 h 23"/>
                <a:gd name="T8" fmla="*/ 113000 w 48"/>
                <a:gd name="T9" fmla="*/ 65298 h 23"/>
                <a:gd name="T10" fmla="*/ 133372 w 48"/>
                <a:gd name="T11" fmla="*/ 62090 h 23"/>
                <a:gd name="T12" fmla="*/ 133372 w 48"/>
                <a:gd name="T13" fmla="*/ 6410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11" name="Freeform 168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79154 w 35"/>
                <a:gd name="T1" fmla="*/ 6590 h 37"/>
                <a:gd name="T2" fmla="*/ 36599 w 35"/>
                <a:gd name="T3" fmla="*/ 6590 h 37"/>
                <a:gd name="T4" fmla="*/ 13068 w 35"/>
                <a:gd name="T5" fmla="*/ 65849 h 37"/>
                <a:gd name="T6" fmla="*/ 92859 w 35"/>
                <a:gd name="T7" fmla="*/ 72414 h 37"/>
                <a:gd name="T8" fmla="*/ 79154 w 35"/>
                <a:gd name="T9" fmla="*/ 6590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12" name="Freeform 169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16289 w 35"/>
                <a:gd name="T1" fmla="*/ 0 h 7"/>
                <a:gd name="T2" fmla="*/ 46445 w 35"/>
                <a:gd name="T3" fmla="*/ 18221 h 7"/>
                <a:gd name="T4" fmla="*/ 16289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13" name="Freeform 170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23919 w 27"/>
                <a:gd name="T1" fmla="*/ 43340 h 16"/>
                <a:gd name="T2" fmla="*/ 84138 w 27"/>
                <a:gd name="T3" fmla="*/ 19734 h 16"/>
                <a:gd name="T4" fmla="*/ 56951 w 27"/>
                <a:gd name="T5" fmla="*/ 3255 h 16"/>
                <a:gd name="T6" fmla="*/ 23919 w 27"/>
                <a:gd name="T7" fmla="*/ 36855 h 16"/>
                <a:gd name="T8" fmla="*/ 23919 w 27"/>
                <a:gd name="T9" fmla="*/ 43340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14" name="Freeform 171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82376 w 35"/>
                <a:gd name="T1" fmla="*/ 19679 h 17"/>
                <a:gd name="T2" fmla="*/ 26135 w 35"/>
                <a:gd name="T3" fmla="*/ 33398 h 17"/>
                <a:gd name="T4" fmla="*/ 19667 w 35"/>
                <a:gd name="T5" fmla="*/ 43248 h 17"/>
                <a:gd name="T6" fmla="*/ 89638 w 35"/>
                <a:gd name="T7" fmla="*/ 40000 h 17"/>
                <a:gd name="T8" fmla="*/ 82376 w 35"/>
                <a:gd name="T9" fmla="*/ 19679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15" name="Freeform 172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132513 w 49"/>
                <a:gd name="T1" fmla="*/ 9375 h 12"/>
                <a:gd name="T2" fmla="*/ 96472 w 49"/>
                <a:gd name="T3" fmla="*/ 3125 h 12"/>
                <a:gd name="T4" fmla="*/ 22953 w 49"/>
                <a:gd name="T5" fmla="*/ 0 h 12"/>
                <a:gd name="T6" fmla="*/ 6610 w 49"/>
                <a:gd name="T7" fmla="*/ 15625 h 12"/>
                <a:gd name="T8" fmla="*/ 66241 w 49"/>
                <a:gd name="T9" fmla="*/ 25000 h 12"/>
                <a:gd name="T10" fmla="*/ 136506 w 49"/>
                <a:gd name="T11" fmla="*/ 25000 h 12"/>
                <a:gd name="T12" fmla="*/ 132513 w 49"/>
                <a:gd name="T13" fmla="*/ 9375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16" name="Freeform 173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124708 w 40"/>
                <a:gd name="T1" fmla="*/ 6740 h 11"/>
                <a:gd name="T2" fmla="*/ 87569 w 40"/>
                <a:gd name="T3" fmla="*/ 13450 h 11"/>
                <a:gd name="T4" fmla="*/ 43787 w 40"/>
                <a:gd name="T5" fmla="*/ 10029 h 11"/>
                <a:gd name="T6" fmla="*/ 3273 w 40"/>
                <a:gd name="T7" fmla="*/ 6740 h 11"/>
                <a:gd name="T8" fmla="*/ 118039 w 40"/>
                <a:gd name="T9" fmla="*/ 27577 h 11"/>
                <a:gd name="T10" fmla="*/ 124708 w 40"/>
                <a:gd name="T11" fmla="*/ 6740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17" name="Freeform 174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91635 w 41"/>
                <a:gd name="T1" fmla="*/ 30171 h 34"/>
                <a:gd name="T2" fmla="*/ 42849 w 41"/>
                <a:gd name="T3" fmla="*/ 19679 h 34"/>
                <a:gd name="T4" fmla="*/ 13001 w 41"/>
                <a:gd name="T5" fmla="*/ 49723 h 34"/>
                <a:gd name="T6" fmla="*/ 3211 w 41"/>
                <a:gd name="T7" fmla="*/ 62932 h 34"/>
                <a:gd name="T8" fmla="*/ 29212 w 41"/>
                <a:gd name="T9" fmla="*/ 62932 h 34"/>
                <a:gd name="T10" fmla="*/ 55850 w 41"/>
                <a:gd name="T11" fmla="*/ 89723 h 34"/>
                <a:gd name="T12" fmla="*/ 68850 w 41"/>
                <a:gd name="T13" fmla="*/ 99553 h 34"/>
                <a:gd name="T14" fmla="*/ 94851 w 41"/>
                <a:gd name="T15" fmla="*/ 62932 h 34"/>
                <a:gd name="T16" fmla="*/ 128062 w 41"/>
                <a:gd name="T17" fmla="*/ 62932 h 34"/>
                <a:gd name="T18" fmla="*/ 91635 w 41"/>
                <a:gd name="T19" fmla="*/ 30171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18" name="Freeform 175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71558 w 25"/>
                <a:gd name="T1" fmla="*/ 6421 h 63"/>
                <a:gd name="T2" fmla="*/ 58756 w 25"/>
                <a:gd name="T3" fmla="*/ 55822 h 63"/>
                <a:gd name="T4" fmla="*/ 22529 w 25"/>
                <a:gd name="T5" fmla="*/ 65584 h 63"/>
                <a:gd name="T6" fmla="*/ 22529 w 25"/>
                <a:gd name="T7" fmla="*/ 75366 h 63"/>
                <a:gd name="T8" fmla="*/ 55425 w 25"/>
                <a:gd name="T9" fmla="*/ 111623 h 63"/>
                <a:gd name="T10" fmla="*/ 38662 w 25"/>
                <a:gd name="T11" fmla="*/ 147390 h 63"/>
                <a:gd name="T12" fmla="*/ 0 w 25"/>
                <a:gd name="T13" fmla="*/ 180437 h 63"/>
                <a:gd name="T14" fmla="*/ 16128 w 25"/>
                <a:gd name="T15" fmla="*/ 190194 h 63"/>
                <a:gd name="T16" fmla="*/ 52224 w 25"/>
                <a:gd name="T17" fmla="*/ 203192 h 63"/>
                <a:gd name="T18" fmla="*/ 74884 w 25"/>
                <a:gd name="T19" fmla="*/ 186984 h 63"/>
                <a:gd name="T20" fmla="*/ 81285 w 25"/>
                <a:gd name="T21" fmla="*/ 46039 h 63"/>
                <a:gd name="T22" fmla="*/ 81285 w 25"/>
                <a:gd name="T23" fmla="*/ 6421 h 63"/>
                <a:gd name="T24" fmla="*/ 71558 w 25"/>
                <a:gd name="T25" fmla="*/ 6421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grpSp>
        <p:nvGrpSpPr>
          <p:cNvPr id="1029" name="Group 176"/>
          <p:cNvGrpSpPr>
            <a:grpSpLocks/>
          </p:cNvGrpSpPr>
          <p:nvPr/>
        </p:nvGrpSpPr>
        <p:grpSpPr bwMode="auto">
          <a:xfrm>
            <a:off x="1422400" y="5562601"/>
            <a:ext cx="711200" cy="492125"/>
            <a:chOff x="96" y="2784"/>
            <a:chExt cx="1062" cy="981"/>
          </a:xfrm>
        </p:grpSpPr>
        <p:sp>
          <p:nvSpPr>
            <p:cNvPr id="1093" name="Freeform 177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98062 w 41"/>
                <a:gd name="T1" fmla="*/ 40085 h 16"/>
                <a:gd name="T2" fmla="*/ 121484 w 41"/>
                <a:gd name="T3" fmla="*/ 33473 h 16"/>
                <a:gd name="T4" fmla="*/ 124700 w 41"/>
                <a:gd name="T5" fmla="*/ 30243 h 16"/>
                <a:gd name="T6" fmla="*/ 102061 w 41"/>
                <a:gd name="T7" fmla="*/ 3255 h 16"/>
                <a:gd name="T8" fmla="*/ 26001 w 41"/>
                <a:gd name="T9" fmla="*/ 36855 h 16"/>
                <a:gd name="T10" fmla="*/ 98062 w 41"/>
                <a:gd name="T11" fmla="*/ 40085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94" name="Freeform 178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538935 w 210"/>
                <a:gd name="T1" fmla="*/ 512769 h 193"/>
                <a:gd name="T2" fmla="*/ 502978 w 210"/>
                <a:gd name="T3" fmla="*/ 413313 h 193"/>
                <a:gd name="T4" fmla="*/ 469601 w 210"/>
                <a:gd name="T5" fmla="*/ 327693 h 193"/>
                <a:gd name="T6" fmla="*/ 545534 w 210"/>
                <a:gd name="T7" fmla="*/ 307389 h 193"/>
                <a:gd name="T8" fmla="*/ 482669 w 210"/>
                <a:gd name="T9" fmla="*/ 271459 h 193"/>
                <a:gd name="T10" fmla="*/ 519267 w 210"/>
                <a:gd name="T11" fmla="*/ 274681 h 193"/>
                <a:gd name="T12" fmla="*/ 519267 w 210"/>
                <a:gd name="T13" fmla="*/ 254377 h 193"/>
                <a:gd name="T14" fmla="*/ 446713 w 210"/>
                <a:gd name="T15" fmla="*/ 257624 h 193"/>
                <a:gd name="T16" fmla="*/ 423187 w 210"/>
                <a:gd name="T17" fmla="*/ 413313 h 193"/>
                <a:gd name="T18" fmla="*/ 410114 w 210"/>
                <a:gd name="T19" fmla="*/ 277902 h 193"/>
                <a:gd name="T20" fmla="*/ 390472 w 210"/>
                <a:gd name="T21" fmla="*/ 221668 h 193"/>
                <a:gd name="T22" fmla="*/ 410114 w 210"/>
                <a:gd name="T23" fmla="*/ 168757 h 193"/>
                <a:gd name="T24" fmla="*/ 400293 w 210"/>
                <a:gd name="T25" fmla="*/ 122344 h 193"/>
                <a:gd name="T26" fmla="*/ 393699 w 210"/>
                <a:gd name="T27" fmla="*/ 79147 h 193"/>
                <a:gd name="T28" fmla="*/ 436892 w 210"/>
                <a:gd name="T29" fmla="*/ 128812 h 193"/>
                <a:gd name="T30" fmla="*/ 493157 w 210"/>
                <a:gd name="T31" fmla="*/ 59485 h 193"/>
                <a:gd name="T32" fmla="*/ 485921 w 210"/>
                <a:gd name="T33" fmla="*/ 118966 h 193"/>
                <a:gd name="T34" fmla="*/ 472853 w 210"/>
                <a:gd name="T35" fmla="*/ 158936 h 193"/>
                <a:gd name="T36" fmla="*/ 476201 w 210"/>
                <a:gd name="T37" fmla="*/ 221668 h 193"/>
                <a:gd name="T38" fmla="*/ 657934 w 210"/>
                <a:gd name="T39" fmla="*/ 96078 h 193"/>
                <a:gd name="T40" fmla="*/ 297588 w 210"/>
                <a:gd name="T41" fmla="*/ 3221 h 193"/>
                <a:gd name="T42" fmla="*/ 185086 w 210"/>
                <a:gd name="T43" fmla="*/ 26135 h 193"/>
                <a:gd name="T44" fmla="*/ 281299 w 210"/>
                <a:gd name="T45" fmla="*/ 39844 h 193"/>
                <a:gd name="T46" fmla="*/ 198154 w 210"/>
                <a:gd name="T47" fmla="*/ 72553 h 193"/>
                <a:gd name="T48" fmla="*/ 191681 w 210"/>
                <a:gd name="T49" fmla="*/ 96078 h 193"/>
                <a:gd name="T50" fmla="*/ 125574 w 210"/>
                <a:gd name="T51" fmla="*/ 56259 h 193"/>
                <a:gd name="T52" fmla="*/ 43198 w 210"/>
                <a:gd name="T53" fmla="*/ 380605 h 193"/>
                <a:gd name="T54" fmla="*/ 201502 w 210"/>
                <a:gd name="T55" fmla="*/ 482645 h 193"/>
                <a:gd name="T56" fmla="*/ 149125 w 210"/>
                <a:gd name="T57" fmla="*/ 440090 h 193"/>
                <a:gd name="T58" fmla="*/ 115753 w 210"/>
                <a:gd name="T59" fmla="*/ 479393 h 193"/>
                <a:gd name="T60" fmla="*/ 105932 w 210"/>
                <a:gd name="T61" fmla="*/ 423134 h 193"/>
                <a:gd name="T62" fmla="*/ 152346 w 210"/>
                <a:gd name="T63" fmla="*/ 284501 h 193"/>
                <a:gd name="T64" fmla="*/ 221680 w 210"/>
                <a:gd name="T65" fmla="*/ 274681 h 193"/>
                <a:gd name="T66" fmla="*/ 234879 w 210"/>
                <a:gd name="T67" fmla="*/ 313857 h 193"/>
                <a:gd name="T68" fmla="*/ 201502 w 210"/>
                <a:gd name="T69" fmla="*/ 400246 h 193"/>
                <a:gd name="T70" fmla="*/ 300834 w 210"/>
                <a:gd name="T71" fmla="*/ 595137 h 193"/>
                <a:gd name="T72" fmla="*/ 615505 w 210"/>
                <a:gd name="T73" fmla="*/ 548724 h 193"/>
                <a:gd name="T74" fmla="*/ 601800 w 210"/>
                <a:gd name="T75" fmla="*/ 218422 h 193"/>
                <a:gd name="T76" fmla="*/ 545534 w 210"/>
                <a:gd name="T77" fmla="*/ 198118 h 193"/>
                <a:gd name="T78" fmla="*/ 373521 w 210"/>
                <a:gd name="T79" fmla="*/ 201491 h 193"/>
                <a:gd name="T80" fmla="*/ 357100 w 210"/>
                <a:gd name="T81" fmla="*/ 287748 h 193"/>
                <a:gd name="T82" fmla="*/ 377404 w 210"/>
                <a:gd name="T83" fmla="*/ 165409 h 193"/>
                <a:gd name="T84" fmla="*/ 294366 w 210"/>
                <a:gd name="T85" fmla="*/ 85620 h 193"/>
                <a:gd name="T86" fmla="*/ 347254 w 210"/>
                <a:gd name="T87" fmla="*/ 115744 h 193"/>
                <a:gd name="T88" fmla="*/ 201502 w 210"/>
                <a:gd name="T89" fmla="*/ 238088 h 193"/>
                <a:gd name="T90" fmla="*/ 79154 w 210"/>
                <a:gd name="T91" fmla="*/ 122344 h 193"/>
                <a:gd name="T92" fmla="*/ 225033 w 210"/>
                <a:gd name="T93" fmla="*/ 132165 h 193"/>
                <a:gd name="T94" fmla="*/ 261657 w 210"/>
                <a:gd name="T95" fmla="*/ 132165 h 193"/>
                <a:gd name="T96" fmla="*/ 357100 w 210"/>
                <a:gd name="T97" fmla="*/ 149116 h 193"/>
                <a:gd name="T98" fmla="*/ 327738 w 210"/>
                <a:gd name="T99" fmla="*/ 307389 h 193"/>
                <a:gd name="T100" fmla="*/ 307434 w 210"/>
                <a:gd name="T101" fmla="*/ 168757 h 193"/>
                <a:gd name="T102" fmla="*/ 201502 w 210"/>
                <a:gd name="T103" fmla="*/ 238088 h 193"/>
                <a:gd name="T104" fmla="*/ 264878 w 210"/>
                <a:gd name="T105" fmla="*/ 271459 h 193"/>
                <a:gd name="T106" fmla="*/ 291013 w 210"/>
                <a:gd name="T107" fmla="*/ 191645 h 193"/>
                <a:gd name="T108" fmla="*/ 337433 w 210"/>
                <a:gd name="T109" fmla="*/ 479393 h 193"/>
                <a:gd name="T110" fmla="*/ 271478 w 210"/>
                <a:gd name="T111" fmla="*/ 317235 h 193"/>
                <a:gd name="T112" fmla="*/ 387225 w 210"/>
                <a:gd name="T113" fmla="*/ 350607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95" name="Freeform 179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46475 w 17"/>
                <a:gd name="T1" fmla="*/ 17636 h 20"/>
                <a:gd name="T2" fmla="*/ 30171 w 17"/>
                <a:gd name="T3" fmla="*/ 68978 h 20"/>
                <a:gd name="T4" fmla="*/ 46475 w 17"/>
                <a:gd name="T5" fmla="*/ 17636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96" name="Freeform 180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23028 w 15"/>
                <a:gd name="T1" fmla="*/ 32197 h 27"/>
                <a:gd name="T2" fmla="*/ 13143 w 15"/>
                <a:gd name="T3" fmla="*/ 81162 h 27"/>
                <a:gd name="T4" fmla="*/ 50084 w 15"/>
                <a:gd name="T5" fmla="*/ 52138 h 27"/>
                <a:gd name="T6" fmla="*/ 43437 w 15"/>
                <a:gd name="T7" fmla="*/ 25674 h 27"/>
                <a:gd name="T8" fmla="*/ 23028 w 15"/>
                <a:gd name="T9" fmla="*/ 32197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97" name="Freeform 181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133372 w 48"/>
                <a:gd name="T1" fmla="*/ 6410 h 23"/>
                <a:gd name="T2" fmla="*/ 30243 w 48"/>
                <a:gd name="T3" fmla="*/ 3203 h 23"/>
                <a:gd name="T4" fmla="*/ 3255 w 48"/>
                <a:gd name="T5" fmla="*/ 29126 h 23"/>
                <a:gd name="T6" fmla="*/ 72915 w 48"/>
                <a:gd name="T7" fmla="*/ 68627 h 23"/>
                <a:gd name="T8" fmla="*/ 113000 w 48"/>
                <a:gd name="T9" fmla="*/ 65298 h 23"/>
                <a:gd name="T10" fmla="*/ 133372 w 48"/>
                <a:gd name="T11" fmla="*/ 62090 h 23"/>
                <a:gd name="T12" fmla="*/ 133372 w 48"/>
                <a:gd name="T13" fmla="*/ 6410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98" name="Freeform 182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79154 w 35"/>
                <a:gd name="T1" fmla="*/ 6590 h 37"/>
                <a:gd name="T2" fmla="*/ 36599 w 35"/>
                <a:gd name="T3" fmla="*/ 6590 h 37"/>
                <a:gd name="T4" fmla="*/ 13068 w 35"/>
                <a:gd name="T5" fmla="*/ 65849 h 37"/>
                <a:gd name="T6" fmla="*/ 92859 w 35"/>
                <a:gd name="T7" fmla="*/ 72414 h 37"/>
                <a:gd name="T8" fmla="*/ 79154 w 35"/>
                <a:gd name="T9" fmla="*/ 6590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99" name="Freeform 183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16289 w 35"/>
                <a:gd name="T1" fmla="*/ 0 h 7"/>
                <a:gd name="T2" fmla="*/ 46445 w 35"/>
                <a:gd name="T3" fmla="*/ 18221 h 7"/>
                <a:gd name="T4" fmla="*/ 16289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00" name="Freeform 184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23919 w 27"/>
                <a:gd name="T1" fmla="*/ 43340 h 16"/>
                <a:gd name="T2" fmla="*/ 84138 w 27"/>
                <a:gd name="T3" fmla="*/ 19734 h 16"/>
                <a:gd name="T4" fmla="*/ 56951 w 27"/>
                <a:gd name="T5" fmla="*/ 3255 h 16"/>
                <a:gd name="T6" fmla="*/ 23919 w 27"/>
                <a:gd name="T7" fmla="*/ 36855 h 16"/>
                <a:gd name="T8" fmla="*/ 23919 w 27"/>
                <a:gd name="T9" fmla="*/ 43340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01" name="Freeform 185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82376 w 35"/>
                <a:gd name="T1" fmla="*/ 19679 h 17"/>
                <a:gd name="T2" fmla="*/ 26135 w 35"/>
                <a:gd name="T3" fmla="*/ 33398 h 17"/>
                <a:gd name="T4" fmla="*/ 19667 w 35"/>
                <a:gd name="T5" fmla="*/ 43248 h 17"/>
                <a:gd name="T6" fmla="*/ 89638 w 35"/>
                <a:gd name="T7" fmla="*/ 40000 h 17"/>
                <a:gd name="T8" fmla="*/ 82376 w 35"/>
                <a:gd name="T9" fmla="*/ 19679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02" name="Freeform 186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132513 w 49"/>
                <a:gd name="T1" fmla="*/ 9375 h 12"/>
                <a:gd name="T2" fmla="*/ 96472 w 49"/>
                <a:gd name="T3" fmla="*/ 3125 h 12"/>
                <a:gd name="T4" fmla="*/ 22953 w 49"/>
                <a:gd name="T5" fmla="*/ 0 h 12"/>
                <a:gd name="T6" fmla="*/ 6610 w 49"/>
                <a:gd name="T7" fmla="*/ 15625 h 12"/>
                <a:gd name="T8" fmla="*/ 66241 w 49"/>
                <a:gd name="T9" fmla="*/ 25000 h 12"/>
                <a:gd name="T10" fmla="*/ 136506 w 49"/>
                <a:gd name="T11" fmla="*/ 25000 h 12"/>
                <a:gd name="T12" fmla="*/ 132513 w 49"/>
                <a:gd name="T13" fmla="*/ 9375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03" name="Freeform 187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124708 w 40"/>
                <a:gd name="T1" fmla="*/ 6740 h 11"/>
                <a:gd name="T2" fmla="*/ 87569 w 40"/>
                <a:gd name="T3" fmla="*/ 13450 h 11"/>
                <a:gd name="T4" fmla="*/ 43787 w 40"/>
                <a:gd name="T5" fmla="*/ 10029 h 11"/>
                <a:gd name="T6" fmla="*/ 3273 w 40"/>
                <a:gd name="T7" fmla="*/ 6740 h 11"/>
                <a:gd name="T8" fmla="*/ 118039 w 40"/>
                <a:gd name="T9" fmla="*/ 27577 h 11"/>
                <a:gd name="T10" fmla="*/ 124708 w 40"/>
                <a:gd name="T11" fmla="*/ 6740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04" name="Freeform 188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91635 w 41"/>
                <a:gd name="T1" fmla="*/ 30171 h 34"/>
                <a:gd name="T2" fmla="*/ 42849 w 41"/>
                <a:gd name="T3" fmla="*/ 19679 h 34"/>
                <a:gd name="T4" fmla="*/ 13001 w 41"/>
                <a:gd name="T5" fmla="*/ 49723 h 34"/>
                <a:gd name="T6" fmla="*/ 3211 w 41"/>
                <a:gd name="T7" fmla="*/ 62932 h 34"/>
                <a:gd name="T8" fmla="*/ 29212 w 41"/>
                <a:gd name="T9" fmla="*/ 62932 h 34"/>
                <a:gd name="T10" fmla="*/ 55850 w 41"/>
                <a:gd name="T11" fmla="*/ 89723 h 34"/>
                <a:gd name="T12" fmla="*/ 68850 w 41"/>
                <a:gd name="T13" fmla="*/ 99553 h 34"/>
                <a:gd name="T14" fmla="*/ 94851 w 41"/>
                <a:gd name="T15" fmla="*/ 62932 h 34"/>
                <a:gd name="T16" fmla="*/ 128062 w 41"/>
                <a:gd name="T17" fmla="*/ 62932 h 34"/>
                <a:gd name="T18" fmla="*/ 91635 w 41"/>
                <a:gd name="T19" fmla="*/ 30171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05" name="Freeform 189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71558 w 25"/>
                <a:gd name="T1" fmla="*/ 6421 h 63"/>
                <a:gd name="T2" fmla="*/ 58756 w 25"/>
                <a:gd name="T3" fmla="*/ 55822 h 63"/>
                <a:gd name="T4" fmla="*/ 22529 w 25"/>
                <a:gd name="T5" fmla="*/ 65584 h 63"/>
                <a:gd name="T6" fmla="*/ 22529 w 25"/>
                <a:gd name="T7" fmla="*/ 75366 h 63"/>
                <a:gd name="T8" fmla="*/ 55425 w 25"/>
                <a:gd name="T9" fmla="*/ 111623 h 63"/>
                <a:gd name="T10" fmla="*/ 38662 w 25"/>
                <a:gd name="T11" fmla="*/ 147390 h 63"/>
                <a:gd name="T12" fmla="*/ 0 w 25"/>
                <a:gd name="T13" fmla="*/ 180437 h 63"/>
                <a:gd name="T14" fmla="*/ 16128 w 25"/>
                <a:gd name="T15" fmla="*/ 190194 h 63"/>
                <a:gd name="T16" fmla="*/ 52224 w 25"/>
                <a:gd name="T17" fmla="*/ 203192 h 63"/>
                <a:gd name="T18" fmla="*/ 74884 w 25"/>
                <a:gd name="T19" fmla="*/ 186984 h 63"/>
                <a:gd name="T20" fmla="*/ 81285 w 25"/>
                <a:gd name="T21" fmla="*/ 46039 h 63"/>
                <a:gd name="T22" fmla="*/ 81285 w 25"/>
                <a:gd name="T23" fmla="*/ 6421 h 63"/>
                <a:gd name="T24" fmla="*/ 71558 w 25"/>
                <a:gd name="T25" fmla="*/ 6421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grpSp>
        <p:nvGrpSpPr>
          <p:cNvPr id="1030" name="Group 190"/>
          <p:cNvGrpSpPr>
            <a:grpSpLocks/>
          </p:cNvGrpSpPr>
          <p:nvPr/>
        </p:nvGrpSpPr>
        <p:grpSpPr bwMode="auto">
          <a:xfrm>
            <a:off x="508000" y="3962401"/>
            <a:ext cx="711200" cy="492125"/>
            <a:chOff x="96" y="2784"/>
            <a:chExt cx="1062" cy="981"/>
          </a:xfrm>
        </p:grpSpPr>
        <p:sp>
          <p:nvSpPr>
            <p:cNvPr id="1080" name="Freeform 191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98062 w 41"/>
                <a:gd name="T1" fmla="*/ 40085 h 16"/>
                <a:gd name="T2" fmla="*/ 121484 w 41"/>
                <a:gd name="T3" fmla="*/ 33473 h 16"/>
                <a:gd name="T4" fmla="*/ 124700 w 41"/>
                <a:gd name="T5" fmla="*/ 30243 h 16"/>
                <a:gd name="T6" fmla="*/ 102061 w 41"/>
                <a:gd name="T7" fmla="*/ 3255 h 16"/>
                <a:gd name="T8" fmla="*/ 26001 w 41"/>
                <a:gd name="T9" fmla="*/ 36855 h 16"/>
                <a:gd name="T10" fmla="*/ 98062 w 41"/>
                <a:gd name="T11" fmla="*/ 40085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81" name="Freeform 192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538935 w 210"/>
                <a:gd name="T1" fmla="*/ 512769 h 193"/>
                <a:gd name="T2" fmla="*/ 502978 w 210"/>
                <a:gd name="T3" fmla="*/ 413313 h 193"/>
                <a:gd name="T4" fmla="*/ 469601 w 210"/>
                <a:gd name="T5" fmla="*/ 327693 h 193"/>
                <a:gd name="T6" fmla="*/ 545534 w 210"/>
                <a:gd name="T7" fmla="*/ 307389 h 193"/>
                <a:gd name="T8" fmla="*/ 482669 w 210"/>
                <a:gd name="T9" fmla="*/ 271459 h 193"/>
                <a:gd name="T10" fmla="*/ 519267 w 210"/>
                <a:gd name="T11" fmla="*/ 274681 h 193"/>
                <a:gd name="T12" fmla="*/ 519267 w 210"/>
                <a:gd name="T13" fmla="*/ 254377 h 193"/>
                <a:gd name="T14" fmla="*/ 446713 w 210"/>
                <a:gd name="T15" fmla="*/ 257624 h 193"/>
                <a:gd name="T16" fmla="*/ 423187 w 210"/>
                <a:gd name="T17" fmla="*/ 413313 h 193"/>
                <a:gd name="T18" fmla="*/ 410114 w 210"/>
                <a:gd name="T19" fmla="*/ 277902 h 193"/>
                <a:gd name="T20" fmla="*/ 390472 w 210"/>
                <a:gd name="T21" fmla="*/ 221668 h 193"/>
                <a:gd name="T22" fmla="*/ 410114 w 210"/>
                <a:gd name="T23" fmla="*/ 168757 h 193"/>
                <a:gd name="T24" fmla="*/ 400293 w 210"/>
                <a:gd name="T25" fmla="*/ 122344 h 193"/>
                <a:gd name="T26" fmla="*/ 393699 w 210"/>
                <a:gd name="T27" fmla="*/ 79147 h 193"/>
                <a:gd name="T28" fmla="*/ 436892 w 210"/>
                <a:gd name="T29" fmla="*/ 128812 h 193"/>
                <a:gd name="T30" fmla="*/ 493157 w 210"/>
                <a:gd name="T31" fmla="*/ 59485 h 193"/>
                <a:gd name="T32" fmla="*/ 485921 w 210"/>
                <a:gd name="T33" fmla="*/ 118966 h 193"/>
                <a:gd name="T34" fmla="*/ 472853 w 210"/>
                <a:gd name="T35" fmla="*/ 158936 h 193"/>
                <a:gd name="T36" fmla="*/ 476201 w 210"/>
                <a:gd name="T37" fmla="*/ 221668 h 193"/>
                <a:gd name="T38" fmla="*/ 657934 w 210"/>
                <a:gd name="T39" fmla="*/ 96078 h 193"/>
                <a:gd name="T40" fmla="*/ 297588 w 210"/>
                <a:gd name="T41" fmla="*/ 3221 h 193"/>
                <a:gd name="T42" fmla="*/ 185086 w 210"/>
                <a:gd name="T43" fmla="*/ 26135 h 193"/>
                <a:gd name="T44" fmla="*/ 281299 w 210"/>
                <a:gd name="T45" fmla="*/ 39844 h 193"/>
                <a:gd name="T46" fmla="*/ 198154 w 210"/>
                <a:gd name="T47" fmla="*/ 72553 h 193"/>
                <a:gd name="T48" fmla="*/ 191681 w 210"/>
                <a:gd name="T49" fmla="*/ 96078 h 193"/>
                <a:gd name="T50" fmla="*/ 125574 w 210"/>
                <a:gd name="T51" fmla="*/ 56259 h 193"/>
                <a:gd name="T52" fmla="*/ 43198 w 210"/>
                <a:gd name="T53" fmla="*/ 380605 h 193"/>
                <a:gd name="T54" fmla="*/ 201502 w 210"/>
                <a:gd name="T55" fmla="*/ 482645 h 193"/>
                <a:gd name="T56" fmla="*/ 149125 w 210"/>
                <a:gd name="T57" fmla="*/ 440090 h 193"/>
                <a:gd name="T58" fmla="*/ 115753 w 210"/>
                <a:gd name="T59" fmla="*/ 479393 h 193"/>
                <a:gd name="T60" fmla="*/ 105932 w 210"/>
                <a:gd name="T61" fmla="*/ 423134 h 193"/>
                <a:gd name="T62" fmla="*/ 152346 w 210"/>
                <a:gd name="T63" fmla="*/ 284501 h 193"/>
                <a:gd name="T64" fmla="*/ 221680 w 210"/>
                <a:gd name="T65" fmla="*/ 274681 h 193"/>
                <a:gd name="T66" fmla="*/ 234879 w 210"/>
                <a:gd name="T67" fmla="*/ 313857 h 193"/>
                <a:gd name="T68" fmla="*/ 201502 w 210"/>
                <a:gd name="T69" fmla="*/ 400246 h 193"/>
                <a:gd name="T70" fmla="*/ 300834 w 210"/>
                <a:gd name="T71" fmla="*/ 595137 h 193"/>
                <a:gd name="T72" fmla="*/ 615505 w 210"/>
                <a:gd name="T73" fmla="*/ 548724 h 193"/>
                <a:gd name="T74" fmla="*/ 601800 w 210"/>
                <a:gd name="T75" fmla="*/ 218422 h 193"/>
                <a:gd name="T76" fmla="*/ 545534 w 210"/>
                <a:gd name="T77" fmla="*/ 198118 h 193"/>
                <a:gd name="T78" fmla="*/ 373521 w 210"/>
                <a:gd name="T79" fmla="*/ 201491 h 193"/>
                <a:gd name="T80" fmla="*/ 357100 w 210"/>
                <a:gd name="T81" fmla="*/ 287748 h 193"/>
                <a:gd name="T82" fmla="*/ 377404 w 210"/>
                <a:gd name="T83" fmla="*/ 165409 h 193"/>
                <a:gd name="T84" fmla="*/ 294366 w 210"/>
                <a:gd name="T85" fmla="*/ 85620 h 193"/>
                <a:gd name="T86" fmla="*/ 347254 w 210"/>
                <a:gd name="T87" fmla="*/ 115744 h 193"/>
                <a:gd name="T88" fmla="*/ 201502 w 210"/>
                <a:gd name="T89" fmla="*/ 238088 h 193"/>
                <a:gd name="T90" fmla="*/ 79154 w 210"/>
                <a:gd name="T91" fmla="*/ 122344 h 193"/>
                <a:gd name="T92" fmla="*/ 225033 w 210"/>
                <a:gd name="T93" fmla="*/ 132165 h 193"/>
                <a:gd name="T94" fmla="*/ 261657 w 210"/>
                <a:gd name="T95" fmla="*/ 132165 h 193"/>
                <a:gd name="T96" fmla="*/ 357100 w 210"/>
                <a:gd name="T97" fmla="*/ 149116 h 193"/>
                <a:gd name="T98" fmla="*/ 327738 w 210"/>
                <a:gd name="T99" fmla="*/ 307389 h 193"/>
                <a:gd name="T100" fmla="*/ 307434 w 210"/>
                <a:gd name="T101" fmla="*/ 168757 h 193"/>
                <a:gd name="T102" fmla="*/ 201502 w 210"/>
                <a:gd name="T103" fmla="*/ 238088 h 193"/>
                <a:gd name="T104" fmla="*/ 264878 w 210"/>
                <a:gd name="T105" fmla="*/ 271459 h 193"/>
                <a:gd name="T106" fmla="*/ 291013 w 210"/>
                <a:gd name="T107" fmla="*/ 191645 h 193"/>
                <a:gd name="T108" fmla="*/ 337433 w 210"/>
                <a:gd name="T109" fmla="*/ 479393 h 193"/>
                <a:gd name="T110" fmla="*/ 271478 w 210"/>
                <a:gd name="T111" fmla="*/ 317235 h 193"/>
                <a:gd name="T112" fmla="*/ 387225 w 210"/>
                <a:gd name="T113" fmla="*/ 350607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82" name="Freeform 193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46475 w 17"/>
                <a:gd name="T1" fmla="*/ 17636 h 20"/>
                <a:gd name="T2" fmla="*/ 30171 w 17"/>
                <a:gd name="T3" fmla="*/ 68978 h 20"/>
                <a:gd name="T4" fmla="*/ 46475 w 17"/>
                <a:gd name="T5" fmla="*/ 17636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83" name="Freeform 194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23028 w 15"/>
                <a:gd name="T1" fmla="*/ 32197 h 27"/>
                <a:gd name="T2" fmla="*/ 13143 w 15"/>
                <a:gd name="T3" fmla="*/ 81162 h 27"/>
                <a:gd name="T4" fmla="*/ 50084 w 15"/>
                <a:gd name="T5" fmla="*/ 52138 h 27"/>
                <a:gd name="T6" fmla="*/ 43437 w 15"/>
                <a:gd name="T7" fmla="*/ 25674 h 27"/>
                <a:gd name="T8" fmla="*/ 23028 w 15"/>
                <a:gd name="T9" fmla="*/ 32197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84" name="Freeform 195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133372 w 48"/>
                <a:gd name="T1" fmla="*/ 6410 h 23"/>
                <a:gd name="T2" fmla="*/ 30243 w 48"/>
                <a:gd name="T3" fmla="*/ 3203 h 23"/>
                <a:gd name="T4" fmla="*/ 3255 w 48"/>
                <a:gd name="T5" fmla="*/ 29126 h 23"/>
                <a:gd name="T6" fmla="*/ 72915 w 48"/>
                <a:gd name="T7" fmla="*/ 68627 h 23"/>
                <a:gd name="T8" fmla="*/ 113000 w 48"/>
                <a:gd name="T9" fmla="*/ 65298 h 23"/>
                <a:gd name="T10" fmla="*/ 133372 w 48"/>
                <a:gd name="T11" fmla="*/ 62090 h 23"/>
                <a:gd name="T12" fmla="*/ 133372 w 48"/>
                <a:gd name="T13" fmla="*/ 6410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85" name="Freeform 196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79154 w 35"/>
                <a:gd name="T1" fmla="*/ 6590 h 37"/>
                <a:gd name="T2" fmla="*/ 36599 w 35"/>
                <a:gd name="T3" fmla="*/ 6590 h 37"/>
                <a:gd name="T4" fmla="*/ 13068 w 35"/>
                <a:gd name="T5" fmla="*/ 65849 h 37"/>
                <a:gd name="T6" fmla="*/ 92859 w 35"/>
                <a:gd name="T7" fmla="*/ 72414 h 37"/>
                <a:gd name="T8" fmla="*/ 79154 w 35"/>
                <a:gd name="T9" fmla="*/ 6590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86" name="Freeform 197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16289 w 35"/>
                <a:gd name="T1" fmla="*/ 0 h 7"/>
                <a:gd name="T2" fmla="*/ 46445 w 35"/>
                <a:gd name="T3" fmla="*/ 18221 h 7"/>
                <a:gd name="T4" fmla="*/ 16289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87" name="Freeform 198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23919 w 27"/>
                <a:gd name="T1" fmla="*/ 43340 h 16"/>
                <a:gd name="T2" fmla="*/ 84138 w 27"/>
                <a:gd name="T3" fmla="*/ 19734 h 16"/>
                <a:gd name="T4" fmla="*/ 56951 w 27"/>
                <a:gd name="T5" fmla="*/ 3255 h 16"/>
                <a:gd name="T6" fmla="*/ 23919 w 27"/>
                <a:gd name="T7" fmla="*/ 36855 h 16"/>
                <a:gd name="T8" fmla="*/ 23919 w 27"/>
                <a:gd name="T9" fmla="*/ 43340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88" name="Freeform 199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82376 w 35"/>
                <a:gd name="T1" fmla="*/ 19679 h 17"/>
                <a:gd name="T2" fmla="*/ 26135 w 35"/>
                <a:gd name="T3" fmla="*/ 33398 h 17"/>
                <a:gd name="T4" fmla="*/ 19667 w 35"/>
                <a:gd name="T5" fmla="*/ 43248 h 17"/>
                <a:gd name="T6" fmla="*/ 89638 w 35"/>
                <a:gd name="T7" fmla="*/ 40000 h 17"/>
                <a:gd name="T8" fmla="*/ 82376 w 35"/>
                <a:gd name="T9" fmla="*/ 19679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89" name="Freeform 200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132513 w 49"/>
                <a:gd name="T1" fmla="*/ 9375 h 12"/>
                <a:gd name="T2" fmla="*/ 96472 w 49"/>
                <a:gd name="T3" fmla="*/ 3125 h 12"/>
                <a:gd name="T4" fmla="*/ 22953 w 49"/>
                <a:gd name="T5" fmla="*/ 0 h 12"/>
                <a:gd name="T6" fmla="*/ 6610 w 49"/>
                <a:gd name="T7" fmla="*/ 15625 h 12"/>
                <a:gd name="T8" fmla="*/ 66241 w 49"/>
                <a:gd name="T9" fmla="*/ 25000 h 12"/>
                <a:gd name="T10" fmla="*/ 136506 w 49"/>
                <a:gd name="T11" fmla="*/ 25000 h 12"/>
                <a:gd name="T12" fmla="*/ 132513 w 49"/>
                <a:gd name="T13" fmla="*/ 9375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90" name="Freeform 201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124708 w 40"/>
                <a:gd name="T1" fmla="*/ 6740 h 11"/>
                <a:gd name="T2" fmla="*/ 87569 w 40"/>
                <a:gd name="T3" fmla="*/ 13450 h 11"/>
                <a:gd name="T4" fmla="*/ 43787 w 40"/>
                <a:gd name="T5" fmla="*/ 10029 h 11"/>
                <a:gd name="T6" fmla="*/ 3273 w 40"/>
                <a:gd name="T7" fmla="*/ 6740 h 11"/>
                <a:gd name="T8" fmla="*/ 118039 w 40"/>
                <a:gd name="T9" fmla="*/ 27577 h 11"/>
                <a:gd name="T10" fmla="*/ 124708 w 40"/>
                <a:gd name="T11" fmla="*/ 6740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91" name="Freeform 202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91635 w 41"/>
                <a:gd name="T1" fmla="*/ 30171 h 34"/>
                <a:gd name="T2" fmla="*/ 42849 w 41"/>
                <a:gd name="T3" fmla="*/ 19679 h 34"/>
                <a:gd name="T4" fmla="*/ 13001 w 41"/>
                <a:gd name="T5" fmla="*/ 49723 h 34"/>
                <a:gd name="T6" fmla="*/ 3211 w 41"/>
                <a:gd name="T7" fmla="*/ 62932 h 34"/>
                <a:gd name="T8" fmla="*/ 29212 w 41"/>
                <a:gd name="T9" fmla="*/ 62932 h 34"/>
                <a:gd name="T10" fmla="*/ 55850 w 41"/>
                <a:gd name="T11" fmla="*/ 89723 h 34"/>
                <a:gd name="T12" fmla="*/ 68850 w 41"/>
                <a:gd name="T13" fmla="*/ 99553 h 34"/>
                <a:gd name="T14" fmla="*/ 94851 w 41"/>
                <a:gd name="T15" fmla="*/ 62932 h 34"/>
                <a:gd name="T16" fmla="*/ 128062 w 41"/>
                <a:gd name="T17" fmla="*/ 62932 h 34"/>
                <a:gd name="T18" fmla="*/ 91635 w 41"/>
                <a:gd name="T19" fmla="*/ 30171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92" name="Freeform 203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71558 w 25"/>
                <a:gd name="T1" fmla="*/ 6421 h 63"/>
                <a:gd name="T2" fmla="*/ 58756 w 25"/>
                <a:gd name="T3" fmla="*/ 55822 h 63"/>
                <a:gd name="T4" fmla="*/ 22529 w 25"/>
                <a:gd name="T5" fmla="*/ 65584 h 63"/>
                <a:gd name="T6" fmla="*/ 22529 w 25"/>
                <a:gd name="T7" fmla="*/ 75366 h 63"/>
                <a:gd name="T8" fmla="*/ 55425 w 25"/>
                <a:gd name="T9" fmla="*/ 111623 h 63"/>
                <a:gd name="T10" fmla="*/ 38662 w 25"/>
                <a:gd name="T11" fmla="*/ 147390 h 63"/>
                <a:gd name="T12" fmla="*/ 0 w 25"/>
                <a:gd name="T13" fmla="*/ 180437 h 63"/>
                <a:gd name="T14" fmla="*/ 16128 w 25"/>
                <a:gd name="T15" fmla="*/ 190194 h 63"/>
                <a:gd name="T16" fmla="*/ 52224 w 25"/>
                <a:gd name="T17" fmla="*/ 203192 h 63"/>
                <a:gd name="T18" fmla="*/ 74884 w 25"/>
                <a:gd name="T19" fmla="*/ 186984 h 63"/>
                <a:gd name="T20" fmla="*/ 81285 w 25"/>
                <a:gd name="T21" fmla="*/ 46039 h 63"/>
                <a:gd name="T22" fmla="*/ 81285 w 25"/>
                <a:gd name="T23" fmla="*/ 6421 h 63"/>
                <a:gd name="T24" fmla="*/ 71558 w 25"/>
                <a:gd name="T25" fmla="*/ 6421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grpSp>
        <p:nvGrpSpPr>
          <p:cNvPr id="1031" name="Group 204"/>
          <p:cNvGrpSpPr>
            <a:grpSpLocks/>
          </p:cNvGrpSpPr>
          <p:nvPr/>
        </p:nvGrpSpPr>
        <p:grpSpPr bwMode="auto">
          <a:xfrm>
            <a:off x="508000" y="5070476"/>
            <a:ext cx="711200" cy="492125"/>
            <a:chOff x="96" y="2784"/>
            <a:chExt cx="1062" cy="981"/>
          </a:xfrm>
        </p:grpSpPr>
        <p:sp>
          <p:nvSpPr>
            <p:cNvPr id="1067" name="Freeform 205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98062 w 41"/>
                <a:gd name="T1" fmla="*/ 40085 h 16"/>
                <a:gd name="T2" fmla="*/ 121484 w 41"/>
                <a:gd name="T3" fmla="*/ 33473 h 16"/>
                <a:gd name="T4" fmla="*/ 124700 w 41"/>
                <a:gd name="T5" fmla="*/ 30243 h 16"/>
                <a:gd name="T6" fmla="*/ 102061 w 41"/>
                <a:gd name="T7" fmla="*/ 3255 h 16"/>
                <a:gd name="T8" fmla="*/ 26001 w 41"/>
                <a:gd name="T9" fmla="*/ 36855 h 16"/>
                <a:gd name="T10" fmla="*/ 98062 w 41"/>
                <a:gd name="T11" fmla="*/ 40085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68" name="Freeform 206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538935 w 210"/>
                <a:gd name="T1" fmla="*/ 512769 h 193"/>
                <a:gd name="T2" fmla="*/ 502978 w 210"/>
                <a:gd name="T3" fmla="*/ 413313 h 193"/>
                <a:gd name="T4" fmla="*/ 469601 w 210"/>
                <a:gd name="T5" fmla="*/ 327693 h 193"/>
                <a:gd name="T6" fmla="*/ 545534 w 210"/>
                <a:gd name="T7" fmla="*/ 307389 h 193"/>
                <a:gd name="T8" fmla="*/ 482669 w 210"/>
                <a:gd name="T9" fmla="*/ 271459 h 193"/>
                <a:gd name="T10" fmla="*/ 519267 w 210"/>
                <a:gd name="T11" fmla="*/ 274681 h 193"/>
                <a:gd name="T12" fmla="*/ 519267 w 210"/>
                <a:gd name="T13" fmla="*/ 254377 h 193"/>
                <a:gd name="T14" fmla="*/ 446713 w 210"/>
                <a:gd name="T15" fmla="*/ 257624 h 193"/>
                <a:gd name="T16" fmla="*/ 423187 w 210"/>
                <a:gd name="T17" fmla="*/ 413313 h 193"/>
                <a:gd name="T18" fmla="*/ 410114 w 210"/>
                <a:gd name="T19" fmla="*/ 277902 h 193"/>
                <a:gd name="T20" fmla="*/ 390472 w 210"/>
                <a:gd name="T21" fmla="*/ 221668 h 193"/>
                <a:gd name="T22" fmla="*/ 410114 w 210"/>
                <a:gd name="T23" fmla="*/ 168757 h 193"/>
                <a:gd name="T24" fmla="*/ 400293 w 210"/>
                <a:gd name="T25" fmla="*/ 122344 h 193"/>
                <a:gd name="T26" fmla="*/ 393699 w 210"/>
                <a:gd name="T27" fmla="*/ 79147 h 193"/>
                <a:gd name="T28" fmla="*/ 436892 w 210"/>
                <a:gd name="T29" fmla="*/ 128812 h 193"/>
                <a:gd name="T30" fmla="*/ 493157 w 210"/>
                <a:gd name="T31" fmla="*/ 59485 h 193"/>
                <a:gd name="T32" fmla="*/ 485921 w 210"/>
                <a:gd name="T33" fmla="*/ 118966 h 193"/>
                <a:gd name="T34" fmla="*/ 472853 w 210"/>
                <a:gd name="T35" fmla="*/ 158936 h 193"/>
                <a:gd name="T36" fmla="*/ 476201 w 210"/>
                <a:gd name="T37" fmla="*/ 221668 h 193"/>
                <a:gd name="T38" fmla="*/ 657934 w 210"/>
                <a:gd name="T39" fmla="*/ 96078 h 193"/>
                <a:gd name="T40" fmla="*/ 297588 w 210"/>
                <a:gd name="T41" fmla="*/ 3221 h 193"/>
                <a:gd name="T42" fmla="*/ 185086 w 210"/>
                <a:gd name="T43" fmla="*/ 26135 h 193"/>
                <a:gd name="T44" fmla="*/ 281299 w 210"/>
                <a:gd name="T45" fmla="*/ 39844 h 193"/>
                <a:gd name="T46" fmla="*/ 198154 w 210"/>
                <a:gd name="T47" fmla="*/ 72553 h 193"/>
                <a:gd name="T48" fmla="*/ 191681 w 210"/>
                <a:gd name="T49" fmla="*/ 96078 h 193"/>
                <a:gd name="T50" fmla="*/ 125574 w 210"/>
                <a:gd name="T51" fmla="*/ 56259 h 193"/>
                <a:gd name="T52" fmla="*/ 43198 w 210"/>
                <a:gd name="T53" fmla="*/ 380605 h 193"/>
                <a:gd name="T54" fmla="*/ 201502 w 210"/>
                <a:gd name="T55" fmla="*/ 482645 h 193"/>
                <a:gd name="T56" fmla="*/ 149125 w 210"/>
                <a:gd name="T57" fmla="*/ 440090 h 193"/>
                <a:gd name="T58" fmla="*/ 115753 w 210"/>
                <a:gd name="T59" fmla="*/ 479393 h 193"/>
                <a:gd name="T60" fmla="*/ 105932 w 210"/>
                <a:gd name="T61" fmla="*/ 423134 h 193"/>
                <a:gd name="T62" fmla="*/ 152346 w 210"/>
                <a:gd name="T63" fmla="*/ 284501 h 193"/>
                <a:gd name="T64" fmla="*/ 221680 w 210"/>
                <a:gd name="T65" fmla="*/ 274681 h 193"/>
                <a:gd name="T66" fmla="*/ 234879 w 210"/>
                <a:gd name="T67" fmla="*/ 313857 h 193"/>
                <a:gd name="T68" fmla="*/ 201502 w 210"/>
                <a:gd name="T69" fmla="*/ 400246 h 193"/>
                <a:gd name="T70" fmla="*/ 300834 w 210"/>
                <a:gd name="T71" fmla="*/ 595137 h 193"/>
                <a:gd name="T72" fmla="*/ 615505 w 210"/>
                <a:gd name="T73" fmla="*/ 548724 h 193"/>
                <a:gd name="T74" fmla="*/ 601800 w 210"/>
                <a:gd name="T75" fmla="*/ 218422 h 193"/>
                <a:gd name="T76" fmla="*/ 545534 w 210"/>
                <a:gd name="T77" fmla="*/ 198118 h 193"/>
                <a:gd name="T78" fmla="*/ 373521 w 210"/>
                <a:gd name="T79" fmla="*/ 201491 h 193"/>
                <a:gd name="T80" fmla="*/ 357100 w 210"/>
                <a:gd name="T81" fmla="*/ 287748 h 193"/>
                <a:gd name="T82" fmla="*/ 377404 w 210"/>
                <a:gd name="T83" fmla="*/ 165409 h 193"/>
                <a:gd name="T84" fmla="*/ 294366 w 210"/>
                <a:gd name="T85" fmla="*/ 85620 h 193"/>
                <a:gd name="T86" fmla="*/ 347254 w 210"/>
                <a:gd name="T87" fmla="*/ 115744 h 193"/>
                <a:gd name="T88" fmla="*/ 201502 w 210"/>
                <a:gd name="T89" fmla="*/ 238088 h 193"/>
                <a:gd name="T90" fmla="*/ 79154 w 210"/>
                <a:gd name="T91" fmla="*/ 122344 h 193"/>
                <a:gd name="T92" fmla="*/ 225033 w 210"/>
                <a:gd name="T93" fmla="*/ 132165 h 193"/>
                <a:gd name="T94" fmla="*/ 261657 w 210"/>
                <a:gd name="T95" fmla="*/ 132165 h 193"/>
                <a:gd name="T96" fmla="*/ 357100 w 210"/>
                <a:gd name="T97" fmla="*/ 149116 h 193"/>
                <a:gd name="T98" fmla="*/ 327738 w 210"/>
                <a:gd name="T99" fmla="*/ 307389 h 193"/>
                <a:gd name="T100" fmla="*/ 307434 w 210"/>
                <a:gd name="T101" fmla="*/ 168757 h 193"/>
                <a:gd name="T102" fmla="*/ 201502 w 210"/>
                <a:gd name="T103" fmla="*/ 238088 h 193"/>
                <a:gd name="T104" fmla="*/ 264878 w 210"/>
                <a:gd name="T105" fmla="*/ 271459 h 193"/>
                <a:gd name="T106" fmla="*/ 291013 w 210"/>
                <a:gd name="T107" fmla="*/ 191645 h 193"/>
                <a:gd name="T108" fmla="*/ 337433 w 210"/>
                <a:gd name="T109" fmla="*/ 479393 h 193"/>
                <a:gd name="T110" fmla="*/ 271478 w 210"/>
                <a:gd name="T111" fmla="*/ 317235 h 193"/>
                <a:gd name="T112" fmla="*/ 387225 w 210"/>
                <a:gd name="T113" fmla="*/ 350607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69" name="Freeform 207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46475 w 17"/>
                <a:gd name="T1" fmla="*/ 17636 h 20"/>
                <a:gd name="T2" fmla="*/ 30171 w 17"/>
                <a:gd name="T3" fmla="*/ 68978 h 20"/>
                <a:gd name="T4" fmla="*/ 46475 w 17"/>
                <a:gd name="T5" fmla="*/ 17636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0" name="Freeform 208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23028 w 15"/>
                <a:gd name="T1" fmla="*/ 32197 h 27"/>
                <a:gd name="T2" fmla="*/ 13143 w 15"/>
                <a:gd name="T3" fmla="*/ 81162 h 27"/>
                <a:gd name="T4" fmla="*/ 50084 w 15"/>
                <a:gd name="T5" fmla="*/ 52138 h 27"/>
                <a:gd name="T6" fmla="*/ 43437 w 15"/>
                <a:gd name="T7" fmla="*/ 25674 h 27"/>
                <a:gd name="T8" fmla="*/ 23028 w 15"/>
                <a:gd name="T9" fmla="*/ 32197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1" name="Freeform 209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133372 w 48"/>
                <a:gd name="T1" fmla="*/ 6410 h 23"/>
                <a:gd name="T2" fmla="*/ 30243 w 48"/>
                <a:gd name="T3" fmla="*/ 3203 h 23"/>
                <a:gd name="T4" fmla="*/ 3255 w 48"/>
                <a:gd name="T5" fmla="*/ 29126 h 23"/>
                <a:gd name="T6" fmla="*/ 72915 w 48"/>
                <a:gd name="T7" fmla="*/ 68627 h 23"/>
                <a:gd name="T8" fmla="*/ 113000 w 48"/>
                <a:gd name="T9" fmla="*/ 65298 h 23"/>
                <a:gd name="T10" fmla="*/ 133372 w 48"/>
                <a:gd name="T11" fmla="*/ 62090 h 23"/>
                <a:gd name="T12" fmla="*/ 133372 w 48"/>
                <a:gd name="T13" fmla="*/ 6410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2" name="Freeform 210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79154 w 35"/>
                <a:gd name="T1" fmla="*/ 6590 h 37"/>
                <a:gd name="T2" fmla="*/ 36599 w 35"/>
                <a:gd name="T3" fmla="*/ 6590 h 37"/>
                <a:gd name="T4" fmla="*/ 13068 w 35"/>
                <a:gd name="T5" fmla="*/ 65849 h 37"/>
                <a:gd name="T6" fmla="*/ 92859 w 35"/>
                <a:gd name="T7" fmla="*/ 72414 h 37"/>
                <a:gd name="T8" fmla="*/ 79154 w 35"/>
                <a:gd name="T9" fmla="*/ 6590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3" name="Freeform 211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16289 w 35"/>
                <a:gd name="T1" fmla="*/ 0 h 7"/>
                <a:gd name="T2" fmla="*/ 46445 w 35"/>
                <a:gd name="T3" fmla="*/ 18221 h 7"/>
                <a:gd name="T4" fmla="*/ 16289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4" name="Freeform 212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23919 w 27"/>
                <a:gd name="T1" fmla="*/ 43340 h 16"/>
                <a:gd name="T2" fmla="*/ 84138 w 27"/>
                <a:gd name="T3" fmla="*/ 19734 h 16"/>
                <a:gd name="T4" fmla="*/ 56951 w 27"/>
                <a:gd name="T5" fmla="*/ 3255 h 16"/>
                <a:gd name="T6" fmla="*/ 23919 w 27"/>
                <a:gd name="T7" fmla="*/ 36855 h 16"/>
                <a:gd name="T8" fmla="*/ 23919 w 27"/>
                <a:gd name="T9" fmla="*/ 43340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5" name="Freeform 213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82376 w 35"/>
                <a:gd name="T1" fmla="*/ 19679 h 17"/>
                <a:gd name="T2" fmla="*/ 26135 w 35"/>
                <a:gd name="T3" fmla="*/ 33398 h 17"/>
                <a:gd name="T4" fmla="*/ 19667 w 35"/>
                <a:gd name="T5" fmla="*/ 43248 h 17"/>
                <a:gd name="T6" fmla="*/ 89638 w 35"/>
                <a:gd name="T7" fmla="*/ 40000 h 17"/>
                <a:gd name="T8" fmla="*/ 82376 w 35"/>
                <a:gd name="T9" fmla="*/ 19679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6" name="Freeform 214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132513 w 49"/>
                <a:gd name="T1" fmla="*/ 9375 h 12"/>
                <a:gd name="T2" fmla="*/ 96472 w 49"/>
                <a:gd name="T3" fmla="*/ 3125 h 12"/>
                <a:gd name="T4" fmla="*/ 22953 w 49"/>
                <a:gd name="T5" fmla="*/ 0 h 12"/>
                <a:gd name="T6" fmla="*/ 6610 w 49"/>
                <a:gd name="T7" fmla="*/ 15625 h 12"/>
                <a:gd name="T8" fmla="*/ 66241 w 49"/>
                <a:gd name="T9" fmla="*/ 25000 h 12"/>
                <a:gd name="T10" fmla="*/ 136506 w 49"/>
                <a:gd name="T11" fmla="*/ 25000 h 12"/>
                <a:gd name="T12" fmla="*/ 132513 w 49"/>
                <a:gd name="T13" fmla="*/ 9375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7" name="Freeform 215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124708 w 40"/>
                <a:gd name="T1" fmla="*/ 6740 h 11"/>
                <a:gd name="T2" fmla="*/ 87569 w 40"/>
                <a:gd name="T3" fmla="*/ 13450 h 11"/>
                <a:gd name="T4" fmla="*/ 43787 w 40"/>
                <a:gd name="T5" fmla="*/ 10029 h 11"/>
                <a:gd name="T6" fmla="*/ 3273 w 40"/>
                <a:gd name="T7" fmla="*/ 6740 h 11"/>
                <a:gd name="T8" fmla="*/ 118039 w 40"/>
                <a:gd name="T9" fmla="*/ 27577 h 11"/>
                <a:gd name="T10" fmla="*/ 124708 w 40"/>
                <a:gd name="T11" fmla="*/ 6740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8" name="Freeform 216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91635 w 41"/>
                <a:gd name="T1" fmla="*/ 30171 h 34"/>
                <a:gd name="T2" fmla="*/ 42849 w 41"/>
                <a:gd name="T3" fmla="*/ 19679 h 34"/>
                <a:gd name="T4" fmla="*/ 13001 w 41"/>
                <a:gd name="T5" fmla="*/ 49723 h 34"/>
                <a:gd name="T6" fmla="*/ 3211 w 41"/>
                <a:gd name="T7" fmla="*/ 62932 h 34"/>
                <a:gd name="T8" fmla="*/ 29212 w 41"/>
                <a:gd name="T9" fmla="*/ 62932 h 34"/>
                <a:gd name="T10" fmla="*/ 55850 w 41"/>
                <a:gd name="T11" fmla="*/ 89723 h 34"/>
                <a:gd name="T12" fmla="*/ 68850 w 41"/>
                <a:gd name="T13" fmla="*/ 99553 h 34"/>
                <a:gd name="T14" fmla="*/ 94851 w 41"/>
                <a:gd name="T15" fmla="*/ 62932 h 34"/>
                <a:gd name="T16" fmla="*/ 128062 w 41"/>
                <a:gd name="T17" fmla="*/ 62932 h 34"/>
                <a:gd name="T18" fmla="*/ 91635 w 41"/>
                <a:gd name="T19" fmla="*/ 30171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9" name="Freeform 217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71558 w 25"/>
                <a:gd name="T1" fmla="*/ 6421 h 63"/>
                <a:gd name="T2" fmla="*/ 58756 w 25"/>
                <a:gd name="T3" fmla="*/ 55822 h 63"/>
                <a:gd name="T4" fmla="*/ 22529 w 25"/>
                <a:gd name="T5" fmla="*/ 65584 h 63"/>
                <a:gd name="T6" fmla="*/ 22529 w 25"/>
                <a:gd name="T7" fmla="*/ 75366 h 63"/>
                <a:gd name="T8" fmla="*/ 55425 w 25"/>
                <a:gd name="T9" fmla="*/ 111623 h 63"/>
                <a:gd name="T10" fmla="*/ 38662 w 25"/>
                <a:gd name="T11" fmla="*/ 147390 h 63"/>
                <a:gd name="T12" fmla="*/ 0 w 25"/>
                <a:gd name="T13" fmla="*/ 180437 h 63"/>
                <a:gd name="T14" fmla="*/ 16128 w 25"/>
                <a:gd name="T15" fmla="*/ 190194 h 63"/>
                <a:gd name="T16" fmla="*/ 52224 w 25"/>
                <a:gd name="T17" fmla="*/ 203192 h 63"/>
                <a:gd name="T18" fmla="*/ 74884 w 25"/>
                <a:gd name="T19" fmla="*/ 186984 h 63"/>
                <a:gd name="T20" fmla="*/ 81285 w 25"/>
                <a:gd name="T21" fmla="*/ 46039 h 63"/>
                <a:gd name="T22" fmla="*/ 81285 w 25"/>
                <a:gd name="T23" fmla="*/ 6421 h 63"/>
                <a:gd name="T24" fmla="*/ 71558 w 25"/>
                <a:gd name="T25" fmla="*/ 6421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grpSp>
        <p:nvGrpSpPr>
          <p:cNvPr id="1032" name="Group 218"/>
          <p:cNvGrpSpPr>
            <a:grpSpLocks/>
          </p:cNvGrpSpPr>
          <p:nvPr/>
        </p:nvGrpSpPr>
        <p:grpSpPr bwMode="auto">
          <a:xfrm>
            <a:off x="508000" y="6121401"/>
            <a:ext cx="711200" cy="492125"/>
            <a:chOff x="96" y="2784"/>
            <a:chExt cx="1062" cy="981"/>
          </a:xfrm>
        </p:grpSpPr>
        <p:sp>
          <p:nvSpPr>
            <p:cNvPr id="1054" name="Freeform 219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98062 w 41"/>
                <a:gd name="T1" fmla="*/ 40085 h 16"/>
                <a:gd name="T2" fmla="*/ 121484 w 41"/>
                <a:gd name="T3" fmla="*/ 33473 h 16"/>
                <a:gd name="T4" fmla="*/ 124700 w 41"/>
                <a:gd name="T5" fmla="*/ 30243 h 16"/>
                <a:gd name="T6" fmla="*/ 102061 w 41"/>
                <a:gd name="T7" fmla="*/ 3255 h 16"/>
                <a:gd name="T8" fmla="*/ 26001 w 41"/>
                <a:gd name="T9" fmla="*/ 36855 h 16"/>
                <a:gd name="T10" fmla="*/ 98062 w 41"/>
                <a:gd name="T11" fmla="*/ 40085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55" name="Freeform 220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538935 w 210"/>
                <a:gd name="T1" fmla="*/ 512769 h 193"/>
                <a:gd name="T2" fmla="*/ 502978 w 210"/>
                <a:gd name="T3" fmla="*/ 413313 h 193"/>
                <a:gd name="T4" fmla="*/ 469601 w 210"/>
                <a:gd name="T5" fmla="*/ 327693 h 193"/>
                <a:gd name="T6" fmla="*/ 545534 w 210"/>
                <a:gd name="T7" fmla="*/ 307389 h 193"/>
                <a:gd name="T8" fmla="*/ 482669 w 210"/>
                <a:gd name="T9" fmla="*/ 271459 h 193"/>
                <a:gd name="T10" fmla="*/ 519267 w 210"/>
                <a:gd name="T11" fmla="*/ 274681 h 193"/>
                <a:gd name="T12" fmla="*/ 519267 w 210"/>
                <a:gd name="T13" fmla="*/ 254377 h 193"/>
                <a:gd name="T14" fmla="*/ 446713 w 210"/>
                <a:gd name="T15" fmla="*/ 257624 h 193"/>
                <a:gd name="T16" fmla="*/ 423187 w 210"/>
                <a:gd name="T17" fmla="*/ 413313 h 193"/>
                <a:gd name="T18" fmla="*/ 410114 w 210"/>
                <a:gd name="T19" fmla="*/ 277902 h 193"/>
                <a:gd name="T20" fmla="*/ 390472 w 210"/>
                <a:gd name="T21" fmla="*/ 221668 h 193"/>
                <a:gd name="T22" fmla="*/ 410114 w 210"/>
                <a:gd name="T23" fmla="*/ 168757 h 193"/>
                <a:gd name="T24" fmla="*/ 400293 w 210"/>
                <a:gd name="T25" fmla="*/ 122344 h 193"/>
                <a:gd name="T26" fmla="*/ 393699 w 210"/>
                <a:gd name="T27" fmla="*/ 79147 h 193"/>
                <a:gd name="T28" fmla="*/ 436892 w 210"/>
                <a:gd name="T29" fmla="*/ 128812 h 193"/>
                <a:gd name="T30" fmla="*/ 493157 w 210"/>
                <a:gd name="T31" fmla="*/ 59485 h 193"/>
                <a:gd name="T32" fmla="*/ 485921 w 210"/>
                <a:gd name="T33" fmla="*/ 118966 h 193"/>
                <a:gd name="T34" fmla="*/ 472853 w 210"/>
                <a:gd name="T35" fmla="*/ 158936 h 193"/>
                <a:gd name="T36" fmla="*/ 476201 w 210"/>
                <a:gd name="T37" fmla="*/ 221668 h 193"/>
                <a:gd name="T38" fmla="*/ 657934 w 210"/>
                <a:gd name="T39" fmla="*/ 96078 h 193"/>
                <a:gd name="T40" fmla="*/ 297588 w 210"/>
                <a:gd name="T41" fmla="*/ 3221 h 193"/>
                <a:gd name="T42" fmla="*/ 185086 w 210"/>
                <a:gd name="T43" fmla="*/ 26135 h 193"/>
                <a:gd name="T44" fmla="*/ 281299 w 210"/>
                <a:gd name="T45" fmla="*/ 39844 h 193"/>
                <a:gd name="T46" fmla="*/ 198154 w 210"/>
                <a:gd name="T47" fmla="*/ 72553 h 193"/>
                <a:gd name="T48" fmla="*/ 191681 w 210"/>
                <a:gd name="T49" fmla="*/ 96078 h 193"/>
                <a:gd name="T50" fmla="*/ 125574 w 210"/>
                <a:gd name="T51" fmla="*/ 56259 h 193"/>
                <a:gd name="T52" fmla="*/ 43198 w 210"/>
                <a:gd name="T53" fmla="*/ 380605 h 193"/>
                <a:gd name="T54" fmla="*/ 201502 w 210"/>
                <a:gd name="T55" fmla="*/ 482645 h 193"/>
                <a:gd name="T56" fmla="*/ 149125 w 210"/>
                <a:gd name="T57" fmla="*/ 440090 h 193"/>
                <a:gd name="T58" fmla="*/ 115753 w 210"/>
                <a:gd name="T59" fmla="*/ 479393 h 193"/>
                <a:gd name="T60" fmla="*/ 105932 w 210"/>
                <a:gd name="T61" fmla="*/ 423134 h 193"/>
                <a:gd name="T62" fmla="*/ 152346 w 210"/>
                <a:gd name="T63" fmla="*/ 284501 h 193"/>
                <a:gd name="T64" fmla="*/ 221680 w 210"/>
                <a:gd name="T65" fmla="*/ 274681 h 193"/>
                <a:gd name="T66" fmla="*/ 234879 w 210"/>
                <a:gd name="T67" fmla="*/ 313857 h 193"/>
                <a:gd name="T68" fmla="*/ 201502 w 210"/>
                <a:gd name="T69" fmla="*/ 400246 h 193"/>
                <a:gd name="T70" fmla="*/ 300834 w 210"/>
                <a:gd name="T71" fmla="*/ 595137 h 193"/>
                <a:gd name="T72" fmla="*/ 615505 w 210"/>
                <a:gd name="T73" fmla="*/ 548724 h 193"/>
                <a:gd name="T74" fmla="*/ 601800 w 210"/>
                <a:gd name="T75" fmla="*/ 218422 h 193"/>
                <a:gd name="T76" fmla="*/ 545534 w 210"/>
                <a:gd name="T77" fmla="*/ 198118 h 193"/>
                <a:gd name="T78" fmla="*/ 373521 w 210"/>
                <a:gd name="T79" fmla="*/ 201491 h 193"/>
                <a:gd name="T80" fmla="*/ 357100 w 210"/>
                <a:gd name="T81" fmla="*/ 287748 h 193"/>
                <a:gd name="T82" fmla="*/ 377404 w 210"/>
                <a:gd name="T83" fmla="*/ 165409 h 193"/>
                <a:gd name="T84" fmla="*/ 294366 w 210"/>
                <a:gd name="T85" fmla="*/ 85620 h 193"/>
                <a:gd name="T86" fmla="*/ 347254 w 210"/>
                <a:gd name="T87" fmla="*/ 115744 h 193"/>
                <a:gd name="T88" fmla="*/ 201502 w 210"/>
                <a:gd name="T89" fmla="*/ 238088 h 193"/>
                <a:gd name="T90" fmla="*/ 79154 w 210"/>
                <a:gd name="T91" fmla="*/ 122344 h 193"/>
                <a:gd name="T92" fmla="*/ 225033 w 210"/>
                <a:gd name="T93" fmla="*/ 132165 h 193"/>
                <a:gd name="T94" fmla="*/ 261657 w 210"/>
                <a:gd name="T95" fmla="*/ 132165 h 193"/>
                <a:gd name="T96" fmla="*/ 357100 w 210"/>
                <a:gd name="T97" fmla="*/ 149116 h 193"/>
                <a:gd name="T98" fmla="*/ 327738 w 210"/>
                <a:gd name="T99" fmla="*/ 307389 h 193"/>
                <a:gd name="T100" fmla="*/ 307434 w 210"/>
                <a:gd name="T101" fmla="*/ 168757 h 193"/>
                <a:gd name="T102" fmla="*/ 201502 w 210"/>
                <a:gd name="T103" fmla="*/ 238088 h 193"/>
                <a:gd name="T104" fmla="*/ 264878 w 210"/>
                <a:gd name="T105" fmla="*/ 271459 h 193"/>
                <a:gd name="T106" fmla="*/ 291013 w 210"/>
                <a:gd name="T107" fmla="*/ 191645 h 193"/>
                <a:gd name="T108" fmla="*/ 337433 w 210"/>
                <a:gd name="T109" fmla="*/ 479393 h 193"/>
                <a:gd name="T110" fmla="*/ 271478 w 210"/>
                <a:gd name="T111" fmla="*/ 317235 h 193"/>
                <a:gd name="T112" fmla="*/ 387225 w 210"/>
                <a:gd name="T113" fmla="*/ 350607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56" name="Freeform 221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46475 w 17"/>
                <a:gd name="T1" fmla="*/ 17636 h 20"/>
                <a:gd name="T2" fmla="*/ 30171 w 17"/>
                <a:gd name="T3" fmla="*/ 68978 h 20"/>
                <a:gd name="T4" fmla="*/ 46475 w 17"/>
                <a:gd name="T5" fmla="*/ 17636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57" name="Freeform 222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23028 w 15"/>
                <a:gd name="T1" fmla="*/ 32197 h 27"/>
                <a:gd name="T2" fmla="*/ 13143 w 15"/>
                <a:gd name="T3" fmla="*/ 81162 h 27"/>
                <a:gd name="T4" fmla="*/ 50084 w 15"/>
                <a:gd name="T5" fmla="*/ 52138 h 27"/>
                <a:gd name="T6" fmla="*/ 43437 w 15"/>
                <a:gd name="T7" fmla="*/ 25674 h 27"/>
                <a:gd name="T8" fmla="*/ 23028 w 15"/>
                <a:gd name="T9" fmla="*/ 32197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58" name="Freeform 223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133372 w 48"/>
                <a:gd name="T1" fmla="*/ 6410 h 23"/>
                <a:gd name="T2" fmla="*/ 30243 w 48"/>
                <a:gd name="T3" fmla="*/ 3203 h 23"/>
                <a:gd name="T4" fmla="*/ 3255 w 48"/>
                <a:gd name="T5" fmla="*/ 29126 h 23"/>
                <a:gd name="T6" fmla="*/ 72915 w 48"/>
                <a:gd name="T7" fmla="*/ 68627 h 23"/>
                <a:gd name="T8" fmla="*/ 113000 w 48"/>
                <a:gd name="T9" fmla="*/ 65298 h 23"/>
                <a:gd name="T10" fmla="*/ 133372 w 48"/>
                <a:gd name="T11" fmla="*/ 62090 h 23"/>
                <a:gd name="T12" fmla="*/ 133372 w 48"/>
                <a:gd name="T13" fmla="*/ 6410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59" name="Freeform 224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79154 w 35"/>
                <a:gd name="T1" fmla="*/ 6590 h 37"/>
                <a:gd name="T2" fmla="*/ 36599 w 35"/>
                <a:gd name="T3" fmla="*/ 6590 h 37"/>
                <a:gd name="T4" fmla="*/ 13068 w 35"/>
                <a:gd name="T5" fmla="*/ 65849 h 37"/>
                <a:gd name="T6" fmla="*/ 92859 w 35"/>
                <a:gd name="T7" fmla="*/ 72414 h 37"/>
                <a:gd name="T8" fmla="*/ 79154 w 35"/>
                <a:gd name="T9" fmla="*/ 6590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60" name="Freeform 225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16289 w 35"/>
                <a:gd name="T1" fmla="*/ 0 h 7"/>
                <a:gd name="T2" fmla="*/ 46445 w 35"/>
                <a:gd name="T3" fmla="*/ 18221 h 7"/>
                <a:gd name="T4" fmla="*/ 16289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61" name="Freeform 226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23919 w 27"/>
                <a:gd name="T1" fmla="*/ 43340 h 16"/>
                <a:gd name="T2" fmla="*/ 84138 w 27"/>
                <a:gd name="T3" fmla="*/ 19734 h 16"/>
                <a:gd name="T4" fmla="*/ 56951 w 27"/>
                <a:gd name="T5" fmla="*/ 3255 h 16"/>
                <a:gd name="T6" fmla="*/ 23919 w 27"/>
                <a:gd name="T7" fmla="*/ 36855 h 16"/>
                <a:gd name="T8" fmla="*/ 23919 w 27"/>
                <a:gd name="T9" fmla="*/ 43340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62" name="Freeform 227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82376 w 35"/>
                <a:gd name="T1" fmla="*/ 19679 h 17"/>
                <a:gd name="T2" fmla="*/ 26135 w 35"/>
                <a:gd name="T3" fmla="*/ 33398 h 17"/>
                <a:gd name="T4" fmla="*/ 19667 w 35"/>
                <a:gd name="T5" fmla="*/ 43248 h 17"/>
                <a:gd name="T6" fmla="*/ 89638 w 35"/>
                <a:gd name="T7" fmla="*/ 40000 h 17"/>
                <a:gd name="T8" fmla="*/ 82376 w 35"/>
                <a:gd name="T9" fmla="*/ 19679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63" name="Freeform 228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132513 w 49"/>
                <a:gd name="T1" fmla="*/ 9375 h 12"/>
                <a:gd name="T2" fmla="*/ 96472 w 49"/>
                <a:gd name="T3" fmla="*/ 3125 h 12"/>
                <a:gd name="T4" fmla="*/ 22953 w 49"/>
                <a:gd name="T5" fmla="*/ 0 h 12"/>
                <a:gd name="T6" fmla="*/ 6610 w 49"/>
                <a:gd name="T7" fmla="*/ 15625 h 12"/>
                <a:gd name="T8" fmla="*/ 66241 w 49"/>
                <a:gd name="T9" fmla="*/ 25000 h 12"/>
                <a:gd name="T10" fmla="*/ 136506 w 49"/>
                <a:gd name="T11" fmla="*/ 25000 h 12"/>
                <a:gd name="T12" fmla="*/ 132513 w 49"/>
                <a:gd name="T13" fmla="*/ 9375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64" name="Freeform 229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124708 w 40"/>
                <a:gd name="T1" fmla="*/ 6740 h 11"/>
                <a:gd name="T2" fmla="*/ 87569 w 40"/>
                <a:gd name="T3" fmla="*/ 13450 h 11"/>
                <a:gd name="T4" fmla="*/ 43787 w 40"/>
                <a:gd name="T5" fmla="*/ 10029 h 11"/>
                <a:gd name="T6" fmla="*/ 3273 w 40"/>
                <a:gd name="T7" fmla="*/ 6740 h 11"/>
                <a:gd name="T8" fmla="*/ 118039 w 40"/>
                <a:gd name="T9" fmla="*/ 27577 h 11"/>
                <a:gd name="T10" fmla="*/ 124708 w 40"/>
                <a:gd name="T11" fmla="*/ 6740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65" name="Freeform 230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91635 w 41"/>
                <a:gd name="T1" fmla="*/ 30171 h 34"/>
                <a:gd name="T2" fmla="*/ 42849 w 41"/>
                <a:gd name="T3" fmla="*/ 19679 h 34"/>
                <a:gd name="T4" fmla="*/ 13001 w 41"/>
                <a:gd name="T5" fmla="*/ 49723 h 34"/>
                <a:gd name="T6" fmla="*/ 3211 w 41"/>
                <a:gd name="T7" fmla="*/ 62932 h 34"/>
                <a:gd name="T8" fmla="*/ 29212 w 41"/>
                <a:gd name="T9" fmla="*/ 62932 h 34"/>
                <a:gd name="T10" fmla="*/ 55850 w 41"/>
                <a:gd name="T11" fmla="*/ 89723 h 34"/>
                <a:gd name="T12" fmla="*/ 68850 w 41"/>
                <a:gd name="T13" fmla="*/ 99553 h 34"/>
                <a:gd name="T14" fmla="*/ 94851 w 41"/>
                <a:gd name="T15" fmla="*/ 62932 h 34"/>
                <a:gd name="T16" fmla="*/ 128062 w 41"/>
                <a:gd name="T17" fmla="*/ 62932 h 34"/>
                <a:gd name="T18" fmla="*/ 91635 w 41"/>
                <a:gd name="T19" fmla="*/ 30171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66" name="Freeform 231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71558 w 25"/>
                <a:gd name="T1" fmla="*/ 6421 h 63"/>
                <a:gd name="T2" fmla="*/ 58756 w 25"/>
                <a:gd name="T3" fmla="*/ 55822 h 63"/>
                <a:gd name="T4" fmla="*/ 22529 w 25"/>
                <a:gd name="T5" fmla="*/ 65584 h 63"/>
                <a:gd name="T6" fmla="*/ 22529 w 25"/>
                <a:gd name="T7" fmla="*/ 75366 h 63"/>
                <a:gd name="T8" fmla="*/ 55425 w 25"/>
                <a:gd name="T9" fmla="*/ 111623 h 63"/>
                <a:gd name="T10" fmla="*/ 38662 w 25"/>
                <a:gd name="T11" fmla="*/ 147390 h 63"/>
                <a:gd name="T12" fmla="*/ 0 w 25"/>
                <a:gd name="T13" fmla="*/ 180437 h 63"/>
                <a:gd name="T14" fmla="*/ 16128 w 25"/>
                <a:gd name="T15" fmla="*/ 190194 h 63"/>
                <a:gd name="T16" fmla="*/ 52224 w 25"/>
                <a:gd name="T17" fmla="*/ 203192 h 63"/>
                <a:gd name="T18" fmla="*/ 74884 w 25"/>
                <a:gd name="T19" fmla="*/ 186984 h 63"/>
                <a:gd name="T20" fmla="*/ 81285 w 25"/>
                <a:gd name="T21" fmla="*/ 46039 h 63"/>
                <a:gd name="T22" fmla="*/ 81285 w 25"/>
                <a:gd name="T23" fmla="*/ 6421 h 63"/>
                <a:gd name="T24" fmla="*/ 71558 w 25"/>
                <a:gd name="T25" fmla="*/ 6421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grpSp>
        <p:nvGrpSpPr>
          <p:cNvPr id="1033" name="Group 232"/>
          <p:cNvGrpSpPr>
            <a:grpSpLocks/>
          </p:cNvGrpSpPr>
          <p:nvPr/>
        </p:nvGrpSpPr>
        <p:grpSpPr bwMode="auto">
          <a:xfrm>
            <a:off x="9245600" y="-7938"/>
            <a:ext cx="3090333" cy="2063751"/>
            <a:chOff x="4080" y="-5"/>
            <a:chExt cx="1748" cy="1556"/>
          </a:xfrm>
        </p:grpSpPr>
        <p:sp>
          <p:nvSpPr>
            <p:cNvPr id="1039" name="Freeform 233"/>
            <p:cNvSpPr>
              <a:spLocks/>
            </p:cNvSpPr>
            <p:nvPr userDrawn="1"/>
          </p:nvSpPr>
          <p:spPr bwMode="auto">
            <a:xfrm>
              <a:off x="4161" y="-5"/>
              <a:ext cx="1586" cy="1443"/>
            </a:xfrm>
            <a:custGeom>
              <a:avLst/>
              <a:gdLst>
                <a:gd name="T0" fmla="*/ 4775 w 546"/>
                <a:gd name="T1" fmla="*/ 859 h 497"/>
                <a:gd name="T2" fmla="*/ 2277 w 546"/>
                <a:gd name="T3" fmla="*/ 14633 h 497"/>
                <a:gd name="T4" fmla="*/ 5197 w 546"/>
                <a:gd name="T5" fmla="*/ 81087 h 497"/>
                <a:gd name="T6" fmla="*/ 11180 w 546"/>
                <a:gd name="T7" fmla="*/ 94306 h 497"/>
                <a:gd name="T8" fmla="*/ 32670 w 546"/>
                <a:gd name="T9" fmla="*/ 99422 h 497"/>
                <a:gd name="T10" fmla="*/ 42229 w 546"/>
                <a:gd name="T11" fmla="*/ 102110 h 497"/>
                <a:gd name="T12" fmla="*/ 107497 w 546"/>
                <a:gd name="T13" fmla="*/ 97996 h 497"/>
                <a:gd name="T14" fmla="*/ 110221 w 546"/>
                <a:gd name="T15" fmla="*/ 34461 h 497"/>
                <a:gd name="T16" fmla="*/ 76320 w 546"/>
                <a:gd name="T17" fmla="*/ 3278 h 497"/>
                <a:gd name="T18" fmla="*/ 51469 w 546"/>
                <a:gd name="T19" fmla="*/ 5969 h 497"/>
                <a:gd name="T20" fmla="*/ 40931 w 546"/>
                <a:gd name="T21" fmla="*/ 2276 h 497"/>
                <a:gd name="T22" fmla="*/ 31252 w 546"/>
                <a:gd name="T23" fmla="*/ 412 h 497"/>
                <a:gd name="T24" fmla="*/ 4775 w 546"/>
                <a:gd name="T25" fmla="*/ 859 h 49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546" h="497">
                  <a:moveTo>
                    <a:pt x="23" y="4"/>
                  </a:moveTo>
                  <a:cubicBezTo>
                    <a:pt x="23" y="4"/>
                    <a:pt x="0" y="34"/>
                    <a:pt x="11" y="71"/>
                  </a:cubicBezTo>
                  <a:cubicBezTo>
                    <a:pt x="19" y="100"/>
                    <a:pt x="25" y="393"/>
                    <a:pt x="25" y="393"/>
                  </a:cubicBezTo>
                  <a:cubicBezTo>
                    <a:pt x="25" y="393"/>
                    <a:pt x="42" y="452"/>
                    <a:pt x="54" y="457"/>
                  </a:cubicBezTo>
                  <a:cubicBezTo>
                    <a:pt x="66" y="462"/>
                    <a:pt x="158" y="482"/>
                    <a:pt x="158" y="482"/>
                  </a:cubicBezTo>
                  <a:cubicBezTo>
                    <a:pt x="158" y="482"/>
                    <a:pt x="191" y="497"/>
                    <a:pt x="204" y="495"/>
                  </a:cubicBezTo>
                  <a:cubicBezTo>
                    <a:pt x="217" y="494"/>
                    <a:pt x="506" y="487"/>
                    <a:pt x="520" y="475"/>
                  </a:cubicBezTo>
                  <a:cubicBezTo>
                    <a:pt x="533" y="463"/>
                    <a:pt x="546" y="218"/>
                    <a:pt x="533" y="167"/>
                  </a:cubicBezTo>
                  <a:cubicBezTo>
                    <a:pt x="520" y="117"/>
                    <a:pt x="404" y="14"/>
                    <a:pt x="369" y="16"/>
                  </a:cubicBezTo>
                  <a:cubicBezTo>
                    <a:pt x="335" y="17"/>
                    <a:pt x="249" y="29"/>
                    <a:pt x="249" y="29"/>
                  </a:cubicBezTo>
                  <a:lnTo>
                    <a:pt x="198" y="11"/>
                  </a:lnTo>
                  <a:lnTo>
                    <a:pt x="151" y="2"/>
                  </a:lnTo>
                  <a:cubicBezTo>
                    <a:pt x="151" y="2"/>
                    <a:pt x="79" y="0"/>
                    <a:pt x="23" y="4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1040" name="Group 234"/>
            <p:cNvGrpSpPr>
              <a:grpSpLocks/>
            </p:cNvGrpSpPr>
            <p:nvPr userDrawn="1"/>
          </p:nvGrpSpPr>
          <p:grpSpPr bwMode="auto">
            <a:xfrm>
              <a:off x="4080" y="0"/>
              <a:ext cx="1748" cy="1551"/>
              <a:chOff x="2918" y="18"/>
              <a:chExt cx="2958" cy="2699"/>
            </a:xfrm>
          </p:grpSpPr>
          <p:sp>
            <p:nvSpPr>
              <p:cNvPr id="1041" name="Freeform 235"/>
              <p:cNvSpPr>
                <a:spLocks/>
              </p:cNvSpPr>
              <p:nvPr/>
            </p:nvSpPr>
            <p:spPr bwMode="auto">
              <a:xfrm>
                <a:off x="3060" y="18"/>
                <a:ext cx="490" cy="187"/>
              </a:xfrm>
              <a:custGeom>
                <a:avLst/>
                <a:gdLst>
                  <a:gd name="T0" fmla="*/ 233846 w 97"/>
                  <a:gd name="T1" fmla="*/ 82224 h 37"/>
                  <a:gd name="T2" fmla="*/ 299582 w 97"/>
                  <a:gd name="T3" fmla="*/ 65849 h 37"/>
                  <a:gd name="T4" fmla="*/ 302800 w 97"/>
                  <a:gd name="T5" fmla="*/ 56171 h 37"/>
                  <a:gd name="T6" fmla="*/ 289782 w 97"/>
                  <a:gd name="T7" fmla="*/ 0 h 37"/>
                  <a:gd name="T8" fmla="*/ 81992 w 97"/>
                  <a:gd name="T9" fmla="*/ 0 h 37"/>
                  <a:gd name="T10" fmla="*/ 33249 w 97"/>
                  <a:gd name="T11" fmla="*/ 72414 h 37"/>
                  <a:gd name="T12" fmla="*/ 233846 w 97"/>
                  <a:gd name="T13" fmla="*/ 82224 h 3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97" h="37">
                    <a:moveTo>
                      <a:pt x="71" y="25"/>
                    </a:moveTo>
                    <a:cubicBezTo>
                      <a:pt x="81" y="22"/>
                      <a:pt x="87" y="21"/>
                      <a:pt x="91" y="20"/>
                    </a:cubicBezTo>
                    <a:cubicBezTo>
                      <a:pt x="91" y="19"/>
                      <a:pt x="91" y="19"/>
                      <a:pt x="92" y="17"/>
                    </a:cubicBezTo>
                    <a:cubicBezTo>
                      <a:pt x="97" y="11"/>
                      <a:pt x="95" y="4"/>
                      <a:pt x="88" y="0"/>
                    </a:cubicBezTo>
                    <a:lnTo>
                      <a:pt x="25" y="0"/>
                    </a:lnTo>
                    <a:cubicBezTo>
                      <a:pt x="10" y="3"/>
                      <a:pt x="0" y="10"/>
                      <a:pt x="10" y="22"/>
                    </a:cubicBezTo>
                    <a:cubicBezTo>
                      <a:pt x="10" y="22"/>
                      <a:pt x="28" y="37"/>
                      <a:pt x="71" y="25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42" name="Freeform 236"/>
              <p:cNvSpPr>
                <a:spLocks noEditPoints="1"/>
              </p:cNvSpPr>
              <p:nvPr/>
            </p:nvSpPr>
            <p:spPr bwMode="auto">
              <a:xfrm>
                <a:off x="2918" y="18"/>
                <a:ext cx="2958" cy="2699"/>
              </a:xfrm>
              <a:custGeom>
                <a:avLst/>
                <a:gdLst>
                  <a:gd name="T0" fmla="*/ 1665632 w 585"/>
                  <a:gd name="T1" fmla="*/ 3220 h 534"/>
                  <a:gd name="T2" fmla="*/ 519041 w 585"/>
                  <a:gd name="T3" fmla="*/ 0 h 534"/>
                  <a:gd name="T4" fmla="*/ 743879 w 585"/>
                  <a:gd name="T5" fmla="*/ 69204 h 534"/>
                  <a:gd name="T6" fmla="*/ 575288 w 585"/>
                  <a:gd name="T7" fmla="*/ 128597 h 534"/>
                  <a:gd name="T8" fmla="*/ 684410 w 585"/>
                  <a:gd name="T9" fmla="*/ 234232 h 534"/>
                  <a:gd name="T10" fmla="*/ 244472 w 585"/>
                  <a:gd name="T11" fmla="*/ 197674 h 534"/>
                  <a:gd name="T12" fmla="*/ 85575 w 585"/>
                  <a:gd name="T13" fmla="*/ 207484 h 534"/>
                  <a:gd name="T14" fmla="*/ 657642 w 585"/>
                  <a:gd name="T15" fmla="*/ 1606102 h 534"/>
                  <a:gd name="T16" fmla="*/ 475884 w 585"/>
                  <a:gd name="T17" fmla="*/ 1125124 h 534"/>
                  <a:gd name="T18" fmla="*/ 347102 w 585"/>
                  <a:gd name="T19" fmla="*/ 1239928 h 534"/>
                  <a:gd name="T20" fmla="*/ 310514 w 585"/>
                  <a:gd name="T21" fmla="*/ 1435024 h 534"/>
                  <a:gd name="T22" fmla="*/ 409817 w 585"/>
                  <a:gd name="T23" fmla="*/ 873880 h 534"/>
                  <a:gd name="T24" fmla="*/ 506000 w 585"/>
                  <a:gd name="T25" fmla="*/ 751843 h 534"/>
                  <a:gd name="T26" fmla="*/ 691009 w 585"/>
                  <a:gd name="T27" fmla="*/ 781810 h 534"/>
                  <a:gd name="T28" fmla="*/ 621696 w 585"/>
                  <a:gd name="T29" fmla="*/ 1009578 h 534"/>
                  <a:gd name="T30" fmla="*/ 634756 w 585"/>
                  <a:gd name="T31" fmla="*/ 1302540 h 534"/>
                  <a:gd name="T32" fmla="*/ 1702220 w 585"/>
                  <a:gd name="T33" fmla="*/ 1593052 h 534"/>
                  <a:gd name="T34" fmla="*/ 1500930 w 585"/>
                  <a:gd name="T35" fmla="*/ 1408277 h 534"/>
                  <a:gd name="T36" fmla="*/ 1404742 w 585"/>
                  <a:gd name="T37" fmla="*/ 1138179 h 534"/>
                  <a:gd name="T38" fmla="*/ 1308685 w 585"/>
                  <a:gd name="T39" fmla="*/ 890791 h 534"/>
                  <a:gd name="T40" fmla="*/ 1520437 w 585"/>
                  <a:gd name="T41" fmla="*/ 844423 h 534"/>
                  <a:gd name="T42" fmla="*/ 1345273 w 585"/>
                  <a:gd name="T43" fmla="*/ 735442 h 534"/>
                  <a:gd name="T44" fmla="*/ 1451149 w 585"/>
                  <a:gd name="T45" fmla="*/ 745253 h 534"/>
                  <a:gd name="T46" fmla="*/ 1447928 w 585"/>
                  <a:gd name="T47" fmla="*/ 689104 h 534"/>
                  <a:gd name="T48" fmla="*/ 1242623 w 585"/>
                  <a:gd name="T49" fmla="*/ 695695 h 534"/>
                  <a:gd name="T50" fmla="*/ 1179929 w 585"/>
                  <a:gd name="T51" fmla="*/ 1131589 h 534"/>
                  <a:gd name="T52" fmla="*/ 1147229 w 585"/>
                  <a:gd name="T53" fmla="*/ 758308 h 534"/>
                  <a:gd name="T54" fmla="*/ 1094202 w 585"/>
                  <a:gd name="T55" fmla="*/ 600406 h 534"/>
                  <a:gd name="T56" fmla="*/ 1147229 w 585"/>
                  <a:gd name="T57" fmla="*/ 448307 h 534"/>
                  <a:gd name="T58" fmla="*/ 1120460 w 585"/>
                  <a:gd name="T59" fmla="*/ 326276 h 534"/>
                  <a:gd name="T60" fmla="*/ 1094202 w 585"/>
                  <a:gd name="T61" fmla="*/ 204265 h 534"/>
                  <a:gd name="T62" fmla="*/ 1219738 w 585"/>
                  <a:gd name="T63" fmla="*/ 339968 h 534"/>
                  <a:gd name="T64" fmla="*/ 1371379 w 585"/>
                  <a:gd name="T65" fmla="*/ 155319 h 534"/>
                  <a:gd name="T66" fmla="*/ 1351872 w 585"/>
                  <a:gd name="T67" fmla="*/ 313246 h 534"/>
                  <a:gd name="T68" fmla="*/ 1325614 w 585"/>
                  <a:gd name="T69" fmla="*/ 428792 h 534"/>
                  <a:gd name="T70" fmla="*/ 1325614 w 585"/>
                  <a:gd name="T71" fmla="*/ 597161 h 534"/>
                  <a:gd name="T72" fmla="*/ 1844042 w 585"/>
                  <a:gd name="T73" fmla="*/ 597161 h 534"/>
                  <a:gd name="T74" fmla="*/ 1830977 w 585"/>
                  <a:gd name="T75" fmla="*/ 250608 h 534"/>
                  <a:gd name="T76" fmla="*/ 822986 w 585"/>
                  <a:gd name="T77" fmla="*/ 227767 h 534"/>
                  <a:gd name="T78" fmla="*/ 968823 w 585"/>
                  <a:gd name="T79" fmla="*/ 306781 h 534"/>
                  <a:gd name="T80" fmla="*/ 565474 w 585"/>
                  <a:gd name="T81" fmla="*/ 643530 h 534"/>
                  <a:gd name="T82" fmla="*/ 228186 w 585"/>
                  <a:gd name="T83" fmla="*/ 323056 h 534"/>
                  <a:gd name="T84" fmla="*/ 631409 w 585"/>
                  <a:gd name="T85" fmla="*/ 349778 h 534"/>
                  <a:gd name="T86" fmla="*/ 726930 w 585"/>
                  <a:gd name="T87" fmla="*/ 346559 h 534"/>
                  <a:gd name="T88" fmla="*/ 998171 w 585"/>
                  <a:gd name="T89" fmla="*/ 399361 h 534"/>
                  <a:gd name="T90" fmla="*/ 912571 w 585"/>
                  <a:gd name="T91" fmla="*/ 844423 h 534"/>
                  <a:gd name="T92" fmla="*/ 859575 w 585"/>
                  <a:gd name="T93" fmla="*/ 451653 h 534"/>
                  <a:gd name="T94" fmla="*/ 565474 w 585"/>
                  <a:gd name="T95" fmla="*/ 643530 h 534"/>
                  <a:gd name="T96" fmla="*/ 737412 w 585"/>
                  <a:gd name="T97" fmla="*/ 742033 h 534"/>
                  <a:gd name="T98" fmla="*/ 816388 w 585"/>
                  <a:gd name="T99" fmla="*/ 521367 h 534"/>
                  <a:gd name="T100" fmla="*/ 1077278 w 585"/>
                  <a:gd name="T101" fmla="*/ 963214 h 534"/>
                  <a:gd name="T102" fmla="*/ 710517 w 585"/>
                  <a:gd name="T103" fmla="*/ 1058498 h 534"/>
                  <a:gd name="T104" fmla="*/ 1021056 w 585"/>
                  <a:gd name="T105" fmla="*/ 913627 h 534"/>
                  <a:gd name="T106" fmla="*/ 1051172 w 585"/>
                  <a:gd name="T107" fmla="*/ 438471 h 534"/>
                  <a:gd name="T108" fmla="*/ 1034759 w 585"/>
                  <a:gd name="T109" fmla="*/ 702796 h 534"/>
                  <a:gd name="T110" fmla="*/ 988331 w 585"/>
                  <a:gd name="T111" fmla="*/ 475155 h 534"/>
                  <a:gd name="T112" fmla="*/ 1676089 w 585"/>
                  <a:gd name="T113" fmla="*/ 590571 h 534"/>
                  <a:gd name="T114" fmla="*/ 1523683 w 585"/>
                  <a:gd name="T115" fmla="*/ 534422 h 534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0" t="0" r="r" b="b"/>
                <a:pathLst>
                  <a:path w="585" h="534">
                    <a:moveTo>
                      <a:pt x="554" y="76"/>
                    </a:moveTo>
                    <a:cubicBezTo>
                      <a:pt x="551" y="32"/>
                      <a:pt x="543" y="9"/>
                      <a:pt x="504" y="1"/>
                    </a:cubicBezTo>
                    <a:cubicBezTo>
                      <a:pt x="500" y="1"/>
                      <a:pt x="494" y="0"/>
                      <a:pt x="486" y="0"/>
                    </a:cubicBezTo>
                    <a:lnTo>
                      <a:pt x="157" y="0"/>
                    </a:lnTo>
                    <a:cubicBezTo>
                      <a:pt x="156" y="5"/>
                      <a:pt x="153" y="17"/>
                      <a:pt x="158" y="17"/>
                    </a:cubicBezTo>
                    <a:cubicBezTo>
                      <a:pt x="171" y="17"/>
                      <a:pt x="223" y="21"/>
                      <a:pt x="225" y="21"/>
                    </a:cubicBezTo>
                    <a:cubicBezTo>
                      <a:pt x="226" y="21"/>
                      <a:pt x="250" y="16"/>
                      <a:pt x="237" y="28"/>
                    </a:cubicBezTo>
                    <a:cubicBezTo>
                      <a:pt x="223" y="41"/>
                      <a:pt x="192" y="41"/>
                      <a:pt x="174" y="39"/>
                    </a:cubicBezTo>
                    <a:cubicBezTo>
                      <a:pt x="131" y="36"/>
                      <a:pt x="152" y="56"/>
                      <a:pt x="168" y="56"/>
                    </a:cubicBezTo>
                    <a:cubicBezTo>
                      <a:pt x="218" y="56"/>
                      <a:pt x="228" y="68"/>
                      <a:pt x="207" y="71"/>
                    </a:cubicBezTo>
                    <a:cubicBezTo>
                      <a:pt x="186" y="74"/>
                      <a:pt x="182" y="73"/>
                      <a:pt x="162" y="76"/>
                    </a:cubicBezTo>
                    <a:cubicBezTo>
                      <a:pt x="7" y="101"/>
                      <a:pt x="59" y="60"/>
                      <a:pt x="74" y="60"/>
                    </a:cubicBezTo>
                    <a:cubicBezTo>
                      <a:pt x="139" y="59"/>
                      <a:pt x="123" y="37"/>
                      <a:pt x="107" y="42"/>
                    </a:cubicBezTo>
                    <a:cubicBezTo>
                      <a:pt x="91" y="46"/>
                      <a:pt x="34" y="27"/>
                      <a:pt x="26" y="63"/>
                    </a:cubicBezTo>
                    <a:cubicBezTo>
                      <a:pt x="19" y="100"/>
                      <a:pt x="42" y="282"/>
                      <a:pt x="36" y="317"/>
                    </a:cubicBezTo>
                    <a:cubicBezTo>
                      <a:pt x="0" y="534"/>
                      <a:pt x="199" y="487"/>
                      <a:pt x="199" y="487"/>
                    </a:cubicBezTo>
                    <a:cubicBezTo>
                      <a:pt x="156" y="453"/>
                      <a:pt x="174" y="421"/>
                      <a:pt x="171" y="403"/>
                    </a:cubicBezTo>
                    <a:cubicBezTo>
                      <a:pt x="161" y="345"/>
                      <a:pt x="154" y="337"/>
                      <a:pt x="144" y="341"/>
                    </a:cubicBezTo>
                    <a:cubicBezTo>
                      <a:pt x="121" y="352"/>
                      <a:pt x="123" y="358"/>
                      <a:pt x="126" y="367"/>
                    </a:cubicBezTo>
                    <a:cubicBezTo>
                      <a:pt x="142" y="416"/>
                      <a:pt x="105" y="376"/>
                      <a:pt x="105" y="376"/>
                    </a:cubicBezTo>
                    <a:cubicBezTo>
                      <a:pt x="98" y="380"/>
                      <a:pt x="95" y="390"/>
                      <a:pt x="99" y="399"/>
                    </a:cubicBezTo>
                    <a:cubicBezTo>
                      <a:pt x="131" y="463"/>
                      <a:pt x="101" y="446"/>
                      <a:pt x="94" y="435"/>
                    </a:cubicBezTo>
                    <a:cubicBezTo>
                      <a:pt x="61" y="390"/>
                      <a:pt x="92" y="366"/>
                      <a:pt x="88" y="352"/>
                    </a:cubicBezTo>
                    <a:cubicBezTo>
                      <a:pt x="75" y="295"/>
                      <a:pt x="118" y="274"/>
                      <a:pt x="124" y="265"/>
                    </a:cubicBezTo>
                    <a:cubicBezTo>
                      <a:pt x="130" y="256"/>
                      <a:pt x="127" y="253"/>
                      <a:pt x="129" y="234"/>
                    </a:cubicBezTo>
                    <a:cubicBezTo>
                      <a:pt x="136" y="195"/>
                      <a:pt x="155" y="216"/>
                      <a:pt x="153" y="228"/>
                    </a:cubicBezTo>
                    <a:cubicBezTo>
                      <a:pt x="148" y="274"/>
                      <a:pt x="176" y="242"/>
                      <a:pt x="186" y="228"/>
                    </a:cubicBezTo>
                    <a:cubicBezTo>
                      <a:pt x="218" y="186"/>
                      <a:pt x="214" y="229"/>
                      <a:pt x="209" y="237"/>
                    </a:cubicBezTo>
                    <a:cubicBezTo>
                      <a:pt x="203" y="244"/>
                      <a:pt x="198" y="255"/>
                      <a:pt x="200" y="260"/>
                    </a:cubicBezTo>
                    <a:cubicBezTo>
                      <a:pt x="208" y="283"/>
                      <a:pt x="193" y="305"/>
                      <a:pt x="188" y="306"/>
                    </a:cubicBezTo>
                    <a:cubicBezTo>
                      <a:pt x="184" y="308"/>
                      <a:pt x="170" y="314"/>
                      <a:pt x="170" y="332"/>
                    </a:cubicBezTo>
                    <a:cubicBezTo>
                      <a:pt x="171" y="350"/>
                      <a:pt x="192" y="382"/>
                      <a:pt x="192" y="395"/>
                    </a:cubicBezTo>
                    <a:cubicBezTo>
                      <a:pt x="193" y="492"/>
                      <a:pt x="236" y="499"/>
                      <a:pt x="255" y="497"/>
                    </a:cubicBezTo>
                    <a:cubicBezTo>
                      <a:pt x="275" y="496"/>
                      <a:pt x="445" y="490"/>
                      <a:pt x="515" y="483"/>
                    </a:cubicBezTo>
                    <a:cubicBezTo>
                      <a:pt x="585" y="477"/>
                      <a:pt x="538" y="458"/>
                      <a:pt x="518" y="458"/>
                    </a:cubicBezTo>
                    <a:cubicBezTo>
                      <a:pt x="467" y="458"/>
                      <a:pt x="454" y="427"/>
                      <a:pt x="454" y="427"/>
                    </a:cubicBezTo>
                    <a:cubicBezTo>
                      <a:pt x="454" y="427"/>
                      <a:pt x="453" y="405"/>
                      <a:pt x="431" y="400"/>
                    </a:cubicBezTo>
                    <a:cubicBezTo>
                      <a:pt x="376" y="385"/>
                      <a:pt x="411" y="353"/>
                      <a:pt x="425" y="345"/>
                    </a:cubicBezTo>
                    <a:cubicBezTo>
                      <a:pt x="438" y="338"/>
                      <a:pt x="430" y="335"/>
                      <a:pt x="420" y="329"/>
                    </a:cubicBezTo>
                    <a:cubicBezTo>
                      <a:pt x="398" y="316"/>
                      <a:pt x="394" y="300"/>
                      <a:pt x="396" y="270"/>
                    </a:cubicBezTo>
                    <a:cubicBezTo>
                      <a:pt x="397" y="240"/>
                      <a:pt x="416" y="249"/>
                      <a:pt x="416" y="249"/>
                    </a:cubicBezTo>
                    <a:cubicBezTo>
                      <a:pt x="416" y="249"/>
                      <a:pt x="448" y="262"/>
                      <a:pt x="460" y="256"/>
                    </a:cubicBezTo>
                    <a:cubicBezTo>
                      <a:pt x="472" y="250"/>
                      <a:pt x="467" y="239"/>
                      <a:pt x="461" y="244"/>
                    </a:cubicBezTo>
                    <a:cubicBezTo>
                      <a:pt x="455" y="248"/>
                      <a:pt x="412" y="244"/>
                      <a:pt x="407" y="223"/>
                    </a:cubicBezTo>
                    <a:cubicBezTo>
                      <a:pt x="403" y="202"/>
                      <a:pt x="418" y="213"/>
                      <a:pt x="422" y="214"/>
                    </a:cubicBezTo>
                    <a:cubicBezTo>
                      <a:pt x="427" y="216"/>
                      <a:pt x="427" y="220"/>
                      <a:pt x="439" y="226"/>
                    </a:cubicBezTo>
                    <a:cubicBezTo>
                      <a:pt x="468" y="241"/>
                      <a:pt x="454" y="224"/>
                      <a:pt x="454" y="224"/>
                    </a:cubicBezTo>
                    <a:cubicBezTo>
                      <a:pt x="454" y="224"/>
                      <a:pt x="454" y="224"/>
                      <a:pt x="438" y="209"/>
                    </a:cubicBezTo>
                    <a:cubicBezTo>
                      <a:pt x="423" y="194"/>
                      <a:pt x="406" y="199"/>
                      <a:pt x="389" y="199"/>
                    </a:cubicBezTo>
                    <a:cubicBezTo>
                      <a:pt x="373" y="199"/>
                      <a:pt x="376" y="211"/>
                      <a:pt x="376" y="211"/>
                    </a:cubicBezTo>
                    <a:cubicBezTo>
                      <a:pt x="376" y="211"/>
                      <a:pt x="373" y="242"/>
                      <a:pt x="370" y="291"/>
                    </a:cubicBezTo>
                    <a:cubicBezTo>
                      <a:pt x="368" y="341"/>
                      <a:pt x="360" y="347"/>
                      <a:pt x="357" y="343"/>
                    </a:cubicBezTo>
                    <a:cubicBezTo>
                      <a:pt x="354" y="338"/>
                      <a:pt x="350" y="313"/>
                      <a:pt x="350" y="305"/>
                    </a:cubicBezTo>
                    <a:cubicBezTo>
                      <a:pt x="350" y="298"/>
                      <a:pt x="345" y="264"/>
                      <a:pt x="347" y="230"/>
                    </a:cubicBezTo>
                    <a:cubicBezTo>
                      <a:pt x="350" y="195"/>
                      <a:pt x="356" y="210"/>
                      <a:pt x="334" y="201"/>
                    </a:cubicBezTo>
                    <a:cubicBezTo>
                      <a:pt x="311" y="192"/>
                      <a:pt x="323" y="182"/>
                      <a:pt x="331" y="182"/>
                    </a:cubicBezTo>
                    <a:cubicBezTo>
                      <a:pt x="338" y="182"/>
                      <a:pt x="350" y="189"/>
                      <a:pt x="352" y="181"/>
                    </a:cubicBezTo>
                    <a:cubicBezTo>
                      <a:pt x="356" y="160"/>
                      <a:pt x="359" y="141"/>
                      <a:pt x="347" y="136"/>
                    </a:cubicBezTo>
                    <a:cubicBezTo>
                      <a:pt x="322" y="127"/>
                      <a:pt x="332" y="121"/>
                      <a:pt x="341" y="118"/>
                    </a:cubicBezTo>
                    <a:cubicBezTo>
                      <a:pt x="350" y="115"/>
                      <a:pt x="352" y="94"/>
                      <a:pt x="339" y="99"/>
                    </a:cubicBezTo>
                    <a:cubicBezTo>
                      <a:pt x="313" y="107"/>
                      <a:pt x="316" y="85"/>
                      <a:pt x="321" y="82"/>
                    </a:cubicBezTo>
                    <a:cubicBezTo>
                      <a:pt x="325" y="79"/>
                      <a:pt x="334" y="83"/>
                      <a:pt x="331" y="62"/>
                    </a:cubicBezTo>
                    <a:cubicBezTo>
                      <a:pt x="328" y="41"/>
                      <a:pt x="347" y="34"/>
                      <a:pt x="351" y="53"/>
                    </a:cubicBezTo>
                    <a:cubicBezTo>
                      <a:pt x="354" y="73"/>
                      <a:pt x="363" y="112"/>
                      <a:pt x="369" y="103"/>
                    </a:cubicBezTo>
                    <a:cubicBezTo>
                      <a:pt x="375" y="94"/>
                      <a:pt x="385" y="57"/>
                      <a:pt x="395" y="41"/>
                    </a:cubicBezTo>
                    <a:cubicBezTo>
                      <a:pt x="406" y="24"/>
                      <a:pt x="418" y="38"/>
                      <a:pt x="415" y="47"/>
                    </a:cubicBezTo>
                    <a:cubicBezTo>
                      <a:pt x="401" y="88"/>
                      <a:pt x="426" y="90"/>
                      <a:pt x="426" y="90"/>
                    </a:cubicBezTo>
                    <a:cubicBezTo>
                      <a:pt x="426" y="90"/>
                      <a:pt x="423" y="96"/>
                      <a:pt x="409" y="95"/>
                    </a:cubicBezTo>
                    <a:cubicBezTo>
                      <a:pt x="382" y="92"/>
                      <a:pt x="393" y="110"/>
                      <a:pt x="405" y="115"/>
                    </a:cubicBezTo>
                    <a:cubicBezTo>
                      <a:pt x="431" y="124"/>
                      <a:pt x="414" y="130"/>
                      <a:pt x="401" y="130"/>
                    </a:cubicBezTo>
                    <a:cubicBezTo>
                      <a:pt x="387" y="130"/>
                      <a:pt x="381" y="134"/>
                      <a:pt x="378" y="148"/>
                    </a:cubicBezTo>
                    <a:cubicBezTo>
                      <a:pt x="369" y="191"/>
                      <a:pt x="401" y="181"/>
                      <a:pt x="401" y="181"/>
                    </a:cubicBezTo>
                    <a:cubicBezTo>
                      <a:pt x="452" y="195"/>
                      <a:pt x="528" y="188"/>
                      <a:pt x="528" y="188"/>
                    </a:cubicBezTo>
                    <a:cubicBezTo>
                      <a:pt x="543" y="192"/>
                      <a:pt x="552" y="189"/>
                      <a:pt x="558" y="181"/>
                    </a:cubicBezTo>
                    <a:lnTo>
                      <a:pt x="558" y="103"/>
                    </a:lnTo>
                    <a:cubicBezTo>
                      <a:pt x="556" y="93"/>
                      <a:pt x="555" y="84"/>
                      <a:pt x="554" y="76"/>
                    </a:cubicBezTo>
                    <a:close/>
                    <a:moveTo>
                      <a:pt x="231" y="77"/>
                    </a:moveTo>
                    <a:cubicBezTo>
                      <a:pt x="233" y="65"/>
                      <a:pt x="249" y="69"/>
                      <a:pt x="249" y="69"/>
                    </a:cubicBezTo>
                    <a:cubicBezTo>
                      <a:pt x="249" y="69"/>
                      <a:pt x="278" y="79"/>
                      <a:pt x="290" y="78"/>
                    </a:cubicBezTo>
                    <a:cubicBezTo>
                      <a:pt x="301" y="76"/>
                      <a:pt x="318" y="93"/>
                      <a:pt x="293" y="93"/>
                    </a:cubicBezTo>
                    <a:cubicBezTo>
                      <a:pt x="267" y="93"/>
                      <a:pt x="228" y="104"/>
                      <a:pt x="231" y="77"/>
                    </a:cubicBezTo>
                    <a:close/>
                    <a:moveTo>
                      <a:pt x="171" y="195"/>
                    </a:moveTo>
                    <a:cubicBezTo>
                      <a:pt x="153" y="195"/>
                      <a:pt x="46" y="237"/>
                      <a:pt x="45" y="128"/>
                    </a:cubicBezTo>
                    <a:cubicBezTo>
                      <a:pt x="45" y="104"/>
                      <a:pt x="39" y="83"/>
                      <a:pt x="69" y="98"/>
                    </a:cubicBezTo>
                    <a:cubicBezTo>
                      <a:pt x="99" y="112"/>
                      <a:pt x="72" y="111"/>
                      <a:pt x="137" y="108"/>
                    </a:cubicBezTo>
                    <a:cubicBezTo>
                      <a:pt x="137" y="108"/>
                      <a:pt x="184" y="110"/>
                      <a:pt x="191" y="106"/>
                    </a:cubicBezTo>
                    <a:cubicBezTo>
                      <a:pt x="199" y="101"/>
                      <a:pt x="192" y="91"/>
                      <a:pt x="207" y="91"/>
                    </a:cubicBezTo>
                    <a:cubicBezTo>
                      <a:pt x="222" y="90"/>
                      <a:pt x="220" y="105"/>
                      <a:pt x="220" y="105"/>
                    </a:cubicBezTo>
                    <a:cubicBezTo>
                      <a:pt x="220" y="105"/>
                      <a:pt x="207" y="124"/>
                      <a:pt x="305" y="111"/>
                    </a:cubicBezTo>
                    <a:cubicBezTo>
                      <a:pt x="317" y="109"/>
                      <a:pt x="327" y="121"/>
                      <a:pt x="302" y="121"/>
                    </a:cubicBezTo>
                    <a:cubicBezTo>
                      <a:pt x="290" y="122"/>
                      <a:pt x="272" y="128"/>
                      <a:pt x="278" y="143"/>
                    </a:cubicBezTo>
                    <a:cubicBezTo>
                      <a:pt x="284" y="158"/>
                      <a:pt x="276" y="256"/>
                      <a:pt x="276" y="256"/>
                    </a:cubicBezTo>
                    <a:cubicBezTo>
                      <a:pt x="276" y="256"/>
                      <a:pt x="271" y="274"/>
                      <a:pt x="262" y="245"/>
                    </a:cubicBezTo>
                    <a:cubicBezTo>
                      <a:pt x="259" y="235"/>
                      <a:pt x="262" y="144"/>
                      <a:pt x="260" y="137"/>
                    </a:cubicBezTo>
                    <a:cubicBezTo>
                      <a:pt x="259" y="129"/>
                      <a:pt x="217" y="122"/>
                      <a:pt x="215" y="154"/>
                    </a:cubicBezTo>
                    <a:cubicBezTo>
                      <a:pt x="214" y="185"/>
                      <a:pt x="205" y="195"/>
                      <a:pt x="171" y="195"/>
                    </a:cubicBezTo>
                    <a:close/>
                    <a:moveTo>
                      <a:pt x="237" y="231"/>
                    </a:moveTo>
                    <a:cubicBezTo>
                      <a:pt x="230" y="240"/>
                      <a:pt x="219" y="247"/>
                      <a:pt x="223" y="225"/>
                    </a:cubicBezTo>
                    <a:cubicBezTo>
                      <a:pt x="228" y="202"/>
                      <a:pt x="232" y="170"/>
                      <a:pt x="232" y="155"/>
                    </a:cubicBezTo>
                    <a:cubicBezTo>
                      <a:pt x="232" y="155"/>
                      <a:pt x="244" y="135"/>
                      <a:pt x="247" y="158"/>
                    </a:cubicBezTo>
                    <a:cubicBezTo>
                      <a:pt x="250" y="181"/>
                      <a:pt x="244" y="221"/>
                      <a:pt x="237" y="231"/>
                    </a:cubicBezTo>
                    <a:close/>
                    <a:moveTo>
                      <a:pt x="326" y="292"/>
                    </a:moveTo>
                    <a:cubicBezTo>
                      <a:pt x="327" y="320"/>
                      <a:pt x="355" y="400"/>
                      <a:pt x="286" y="399"/>
                    </a:cubicBezTo>
                    <a:cubicBezTo>
                      <a:pt x="217" y="398"/>
                      <a:pt x="214" y="409"/>
                      <a:pt x="215" y="321"/>
                    </a:cubicBezTo>
                    <a:cubicBezTo>
                      <a:pt x="216" y="236"/>
                      <a:pt x="225" y="253"/>
                      <a:pt x="230" y="264"/>
                    </a:cubicBezTo>
                    <a:cubicBezTo>
                      <a:pt x="230" y="264"/>
                      <a:pt x="253" y="318"/>
                      <a:pt x="309" y="277"/>
                    </a:cubicBezTo>
                    <a:cubicBezTo>
                      <a:pt x="319" y="269"/>
                      <a:pt x="324" y="263"/>
                      <a:pt x="326" y="292"/>
                    </a:cubicBezTo>
                    <a:close/>
                    <a:moveTo>
                      <a:pt x="318" y="133"/>
                    </a:moveTo>
                    <a:cubicBezTo>
                      <a:pt x="338" y="148"/>
                      <a:pt x="316" y="165"/>
                      <a:pt x="316" y="165"/>
                    </a:cubicBezTo>
                    <a:cubicBezTo>
                      <a:pt x="316" y="165"/>
                      <a:pt x="302" y="189"/>
                      <a:pt x="313" y="213"/>
                    </a:cubicBezTo>
                    <a:cubicBezTo>
                      <a:pt x="324" y="237"/>
                      <a:pt x="324" y="265"/>
                      <a:pt x="301" y="239"/>
                    </a:cubicBezTo>
                    <a:cubicBezTo>
                      <a:pt x="279" y="214"/>
                      <a:pt x="293" y="156"/>
                      <a:pt x="299" y="144"/>
                    </a:cubicBezTo>
                    <a:cubicBezTo>
                      <a:pt x="299" y="144"/>
                      <a:pt x="299" y="118"/>
                      <a:pt x="318" y="133"/>
                    </a:cubicBezTo>
                    <a:close/>
                    <a:moveTo>
                      <a:pt x="507" y="179"/>
                    </a:moveTo>
                    <a:cubicBezTo>
                      <a:pt x="498" y="185"/>
                      <a:pt x="507" y="179"/>
                      <a:pt x="465" y="177"/>
                    </a:cubicBezTo>
                    <a:cubicBezTo>
                      <a:pt x="423" y="176"/>
                      <a:pt x="461" y="162"/>
                      <a:pt x="461" y="162"/>
                    </a:cubicBezTo>
                    <a:cubicBezTo>
                      <a:pt x="565" y="166"/>
                      <a:pt x="516" y="173"/>
                      <a:pt x="507" y="179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43" name="Freeform 237"/>
              <p:cNvSpPr>
                <a:spLocks/>
              </p:cNvSpPr>
              <p:nvPr/>
            </p:nvSpPr>
            <p:spPr bwMode="auto">
              <a:xfrm>
                <a:off x="3621" y="1287"/>
                <a:ext cx="238" cy="283"/>
              </a:xfrm>
              <a:custGeom>
                <a:avLst/>
                <a:gdLst>
                  <a:gd name="T0" fmla="*/ 133493 w 47"/>
                  <a:gd name="T1" fmla="*/ 49570 h 56"/>
                  <a:gd name="T2" fmla="*/ 90106 w 47"/>
                  <a:gd name="T3" fmla="*/ 184567 h 56"/>
                  <a:gd name="T4" fmla="*/ 133493 w 47"/>
                  <a:gd name="T5" fmla="*/ 49570 h 5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7" h="56">
                    <a:moveTo>
                      <a:pt x="40" y="15"/>
                    </a:moveTo>
                    <a:cubicBezTo>
                      <a:pt x="37" y="0"/>
                      <a:pt x="0" y="23"/>
                      <a:pt x="27" y="56"/>
                    </a:cubicBezTo>
                    <a:cubicBezTo>
                      <a:pt x="27" y="56"/>
                      <a:pt x="47" y="49"/>
                      <a:pt x="40" y="15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44" name="Freeform 238"/>
              <p:cNvSpPr>
                <a:spLocks/>
              </p:cNvSpPr>
              <p:nvPr/>
            </p:nvSpPr>
            <p:spPr bwMode="auto">
              <a:xfrm>
                <a:off x="3403" y="1403"/>
                <a:ext cx="208" cy="379"/>
              </a:xfrm>
              <a:custGeom>
                <a:avLst/>
                <a:gdLst>
                  <a:gd name="T0" fmla="*/ 63597 w 41"/>
                  <a:gd name="T1" fmla="*/ 88661 h 75"/>
                  <a:gd name="T2" fmla="*/ 40357 w 41"/>
                  <a:gd name="T3" fmla="*/ 227627 h 75"/>
                  <a:gd name="T4" fmla="*/ 134475 w 41"/>
                  <a:gd name="T5" fmla="*/ 148007 h 75"/>
                  <a:gd name="T6" fmla="*/ 124567 w 41"/>
                  <a:gd name="T7" fmla="*/ 78857 h 75"/>
                  <a:gd name="T8" fmla="*/ 63597 w 41"/>
                  <a:gd name="T9" fmla="*/ 88661 h 7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1" h="75">
                    <a:moveTo>
                      <a:pt x="19" y="27"/>
                    </a:moveTo>
                    <a:cubicBezTo>
                      <a:pt x="0" y="54"/>
                      <a:pt x="6" y="63"/>
                      <a:pt x="12" y="69"/>
                    </a:cubicBezTo>
                    <a:cubicBezTo>
                      <a:pt x="18" y="75"/>
                      <a:pt x="30" y="74"/>
                      <a:pt x="40" y="45"/>
                    </a:cubicBezTo>
                    <a:cubicBezTo>
                      <a:pt x="40" y="45"/>
                      <a:pt x="32" y="31"/>
                      <a:pt x="37" y="24"/>
                    </a:cubicBezTo>
                    <a:cubicBezTo>
                      <a:pt x="41" y="16"/>
                      <a:pt x="38" y="0"/>
                      <a:pt x="19" y="27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45" name="Freeform 239"/>
              <p:cNvSpPr>
                <a:spLocks/>
              </p:cNvSpPr>
              <p:nvPr/>
            </p:nvSpPr>
            <p:spPr bwMode="auto">
              <a:xfrm>
                <a:off x="3272" y="645"/>
                <a:ext cx="683" cy="318"/>
              </a:xfrm>
              <a:custGeom>
                <a:avLst/>
                <a:gdLst>
                  <a:gd name="T0" fmla="*/ 371527 w 135"/>
                  <a:gd name="T1" fmla="*/ 12993 h 63"/>
                  <a:gd name="T2" fmla="*/ 79243 w 135"/>
                  <a:gd name="T3" fmla="*/ 12993 h 63"/>
                  <a:gd name="T4" fmla="*/ 6602 w 135"/>
                  <a:gd name="T5" fmla="*/ 81787 h 63"/>
                  <a:gd name="T6" fmla="*/ 199163 w 135"/>
                  <a:gd name="T7" fmla="*/ 190194 h 63"/>
                  <a:gd name="T8" fmla="*/ 318440 w 135"/>
                  <a:gd name="T9" fmla="*/ 177227 h 63"/>
                  <a:gd name="T10" fmla="*/ 374755 w 135"/>
                  <a:gd name="T11" fmla="*/ 173991 h 63"/>
                  <a:gd name="T12" fmla="*/ 371527 w 135"/>
                  <a:gd name="T13" fmla="*/ 12993 h 6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35" h="63">
                    <a:moveTo>
                      <a:pt x="112" y="4"/>
                    </a:moveTo>
                    <a:cubicBezTo>
                      <a:pt x="105" y="9"/>
                      <a:pt x="24" y="4"/>
                      <a:pt x="24" y="4"/>
                    </a:cubicBezTo>
                    <a:cubicBezTo>
                      <a:pt x="15" y="4"/>
                      <a:pt x="3" y="1"/>
                      <a:pt x="2" y="25"/>
                    </a:cubicBezTo>
                    <a:cubicBezTo>
                      <a:pt x="0" y="63"/>
                      <a:pt x="48" y="58"/>
                      <a:pt x="60" y="58"/>
                    </a:cubicBezTo>
                    <a:cubicBezTo>
                      <a:pt x="72" y="58"/>
                      <a:pt x="84" y="48"/>
                      <a:pt x="96" y="54"/>
                    </a:cubicBezTo>
                    <a:cubicBezTo>
                      <a:pt x="96" y="54"/>
                      <a:pt x="107" y="63"/>
                      <a:pt x="113" y="53"/>
                    </a:cubicBezTo>
                    <a:cubicBezTo>
                      <a:pt x="135" y="13"/>
                      <a:pt x="120" y="0"/>
                      <a:pt x="112" y="4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46" name="Freeform 240"/>
              <p:cNvSpPr>
                <a:spLocks/>
              </p:cNvSpPr>
              <p:nvPr/>
            </p:nvSpPr>
            <p:spPr bwMode="auto">
              <a:xfrm>
                <a:off x="4046" y="1545"/>
                <a:ext cx="490" cy="515"/>
              </a:xfrm>
              <a:custGeom>
                <a:avLst/>
                <a:gdLst>
                  <a:gd name="T0" fmla="*/ 220040 w 97"/>
                  <a:gd name="T1" fmla="*/ 16212 h 102"/>
                  <a:gd name="T2" fmla="*/ 102223 w 97"/>
                  <a:gd name="T3" fmla="*/ 16212 h 102"/>
                  <a:gd name="T4" fmla="*/ 39705 w 97"/>
                  <a:gd name="T5" fmla="*/ 187142 h 102"/>
                  <a:gd name="T6" fmla="*/ 259877 w 97"/>
                  <a:gd name="T7" fmla="*/ 203354 h 102"/>
                  <a:gd name="T8" fmla="*/ 220040 w 97"/>
                  <a:gd name="T9" fmla="*/ 16212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97" h="102">
                    <a:moveTo>
                      <a:pt x="67" y="5"/>
                    </a:moveTo>
                    <a:cubicBezTo>
                      <a:pt x="55" y="10"/>
                      <a:pt x="31" y="5"/>
                      <a:pt x="31" y="5"/>
                    </a:cubicBezTo>
                    <a:cubicBezTo>
                      <a:pt x="0" y="6"/>
                      <a:pt x="16" y="39"/>
                      <a:pt x="12" y="57"/>
                    </a:cubicBezTo>
                    <a:cubicBezTo>
                      <a:pt x="8" y="76"/>
                      <a:pt x="63" y="102"/>
                      <a:pt x="79" y="62"/>
                    </a:cubicBezTo>
                    <a:cubicBezTo>
                      <a:pt x="97" y="20"/>
                      <a:pt x="79" y="0"/>
                      <a:pt x="67" y="5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47" name="Freeform 241"/>
              <p:cNvSpPr>
                <a:spLocks/>
              </p:cNvSpPr>
              <p:nvPr/>
            </p:nvSpPr>
            <p:spPr bwMode="auto">
              <a:xfrm>
                <a:off x="5173" y="1024"/>
                <a:ext cx="501" cy="96"/>
              </a:xfrm>
              <a:custGeom>
                <a:avLst/>
                <a:gdLst>
                  <a:gd name="T0" fmla="*/ 49887 w 99"/>
                  <a:gd name="T1" fmla="*/ 0 h 19"/>
                  <a:gd name="T2" fmla="*/ 132451 w 99"/>
                  <a:gd name="T3" fmla="*/ 49526 h 19"/>
                  <a:gd name="T4" fmla="*/ 49887 w 99"/>
                  <a:gd name="T5" fmla="*/ 0 h 1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9" h="19">
                    <a:moveTo>
                      <a:pt x="15" y="0"/>
                    </a:moveTo>
                    <a:cubicBezTo>
                      <a:pt x="0" y="0"/>
                      <a:pt x="19" y="19"/>
                      <a:pt x="40" y="15"/>
                    </a:cubicBezTo>
                    <a:cubicBezTo>
                      <a:pt x="99" y="1"/>
                      <a:pt x="15" y="0"/>
                      <a:pt x="15" y="0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48" name="Freeform 242"/>
              <p:cNvSpPr>
                <a:spLocks/>
              </p:cNvSpPr>
              <p:nvPr/>
            </p:nvSpPr>
            <p:spPr bwMode="auto">
              <a:xfrm>
                <a:off x="5340" y="1004"/>
                <a:ext cx="385" cy="237"/>
              </a:xfrm>
              <a:custGeom>
                <a:avLst/>
                <a:gdLst>
                  <a:gd name="T0" fmla="*/ 69802 w 76"/>
                  <a:gd name="T1" fmla="*/ 120905 h 47"/>
                  <a:gd name="T2" fmla="*/ 233730 w 76"/>
                  <a:gd name="T3" fmla="*/ 55634 h 47"/>
                  <a:gd name="T4" fmla="*/ 160028 w 76"/>
                  <a:gd name="T5" fmla="*/ 9737 h 47"/>
                  <a:gd name="T6" fmla="*/ 63181 w 76"/>
                  <a:gd name="T7" fmla="*/ 104124 h 47"/>
                  <a:gd name="T8" fmla="*/ 69802 w 76"/>
                  <a:gd name="T9" fmla="*/ 120905 h 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6" h="47">
                    <a:moveTo>
                      <a:pt x="21" y="37"/>
                    </a:moveTo>
                    <a:cubicBezTo>
                      <a:pt x="21" y="37"/>
                      <a:pt x="50" y="47"/>
                      <a:pt x="70" y="17"/>
                    </a:cubicBezTo>
                    <a:cubicBezTo>
                      <a:pt x="76" y="7"/>
                      <a:pt x="65" y="0"/>
                      <a:pt x="48" y="3"/>
                    </a:cubicBezTo>
                    <a:cubicBezTo>
                      <a:pt x="39" y="5"/>
                      <a:pt x="39" y="32"/>
                      <a:pt x="19" y="32"/>
                    </a:cubicBezTo>
                    <a:cubicBezTo>
                      <a:pt x="0" y="32"/>
                      <a:pt x="21" y="37"/>
                      <a:pt x="21" y="37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49" name="Freeform 243"/>
              <p:cNvSpPr>
                <a:spLocks/>
              </p:cNvSpPr>
              <p:nvPr/>
            </p:nvSpPr>
            <p:spPr bwMode="auto">
              <a:xfrm>
                <a:off x="5325" y="1201"/>
                <a:ext cx="415" cy="187"/>
              </a:xfrm>
              <a:custGeom>
                <a:avLst/>
                <a:gdLst>
                  <a:gd name="T0" fmla="*/ 238767 w 82"/>
                  <a:gd name="T1" fmla="*/ 19620 h 37"/>
                  <a:gd name="T2" fmla="*/ 79326 w 82"/>
                  <a:gd name="T3" fmla="*/ 56171 h 37"/>
                  <a:gd name="T4" fmla="*/ 56400 w 82"/>
                  <a:gd name="T5" fmla="*/ 85469 h 37"/>
                  <a:gd name="T6" fmla="*/ 252522 w 82"/>
                  <a:gd name="T7" fmla="*/ 75659 h 37"/>
                  <a:gd name="T8" fmla="*/ 272220 w 82"/>
                  <a:gd name="T9" fmla="*/ 65849 h 37"/>
                  <a:gd name="T10" fmla="*/ 272220 w 82"/>
                  <a:gd name="T11" fmla="*/ 0 h 37"/>
                  <a:gd name="T12" fmla="*/ 238767 w 82"/>
                  <a:gd name="T13" fmla="*/ 19620 h 3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82" h="37">
                    <a:moveTo>
                      <a:pt x="72" y="6"/>
                    </a:moveTo>
                    <a:cubicBezTo>
                      <a:pt x="57" y="23"/>
                      <a:pt x="24" y="17"/>
                      <a:pt x="24" y="17"/>
                    </a:cubicBezTo>
                    <a:cubicBezTo>
                      <a:pt x="24" y="17"/>
                      <a:pt x="0" y="16"/>
                      <a:pt x="17" y="26"/>
                    </a:cubicBezTo>
                    <a:cubicBezTo>
                      <a:pt x="33" y="37"/>
                      <a:pt x="53" y="32"/>
                      <a:pt x="76" y="23"/>
                    </a:cubicBezTo>
                    <a:cubicBezTo>
                      <a:pt x="78" y="22"/>
                      <a:pt x="80" y="21"/>
                      <a:pt x="82" y="20"/>
                    </a:cubicBezTo>
                    <a:lnTo>
                      <a:pt x="82" y="0"/>
                    </a:lnTo>
                    <a:cubicBezTo>
                      <a:pt x="79" y="1"/>
                      <a:pt x="75" y="2"/>
                      <a:pt x="72" y="6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50" name="Freeform 244"/>
              <p:cNvSpPr>
                <a:spLocks/>
              </p:cNvSpPr>
              <p:nvPr/>
            </p:nvSpPr>
            <p:spPr bwMode="auto">
              <a:xfrm>
                <a:off x="5001" y="1378"/>
                <a:ext cx="698" cy="167"/>
              </a:xfrm>
              <a:custGeom>
                <a:avLst/>
                <a:gdLst>
                  <a:gd name="T0" fmla="*/ 69355 w 138"/>
                  <a:gd name="T1" fmla="*/ 3254 h 33"/>
                  <a:gd name="T2" fmla="*/ 26145 w 138"/>
                  <a:gd name="T3" fmla="*/ 46532 h 33"/>
                  <a:gd name="T4" fmla="*/ 188521 w 138"/>
                  <a:gd name="T5" fmla="*/ 72832 h 33"/>
                  <a:gd name="T6" fmla="*/ 387430 w 138"/>
                  <a:gd name="T7" fmla="*/ 76086 h 33"/>
                  <a:gd name="T8" fmla="*/ 377583 w 138"/>
                  <a:gd name="T9" fmla="*/ 26173 h 33"/>
                  <a:gd name="T10" fmla="*/ 271613 w 138"/>
                  <a:gd name="T11" fmla="*/ 9858 h 33"/>
                  <a:gd name="T12" fmla="*/ 69355 w 138"/>
                  <a:gd name="T13" fmla="*/ 3254 h 3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38" h="33">
                    <a:moveTo>
                      <a:pt x="21" y="1"/>
                    </a:moveTo>
                    <a:cubicBezTo>
                      <a:pt x="21" y="1"/>
                      <a:pt x="0" y="8"/>
                      <a:pt x="8" y="14"/>
                    </a:cubicBezTo>
                    <a:cubicBezTo>
                      <a:pt x="15" y="20"/>
                      <a:pt x="48" y="22"/>
                      <a:pt x="57" y="22"/>
                    </a:cubicBezTo>
                    <a:cubicBezTo>
                      <a:pt x="66" y="22"/>
                      <a:pt x="96" y="33"/>
                      <a:pt x="117" y="23"/>
                    </a:cubicBezTo>
                    <a:cubicBezTo>
                      <a:pt x="138" y="12"/>
                      <a:pt x="123" y="9"/>
                      <a:pt x="114" y="8"/>
                    </a:cubicBezTo>
                    <a:cubicBezTo>
                      <a:pt x="105" y="6"/>
                      <a:pt x="102" y="0"/>
                      <a:pt x="82" y="3"/>
                    </a:cubicBezTo>
                    <a:cubicBezTo>
                      <a:pt x="37" y="11"/>
                      <a:pt x="21" y="1"/>
                      <a:pt x="21" y="1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51" name="Freeform 245"/>
              <p:cNvSpPr>
                <a:spLocks/>
              </p:cNvSpPr>
              <p:nvPr/>
            </p:nvSpPr>
            <p:spPr bwMode="auto">
              <a:xfrm>
                <a:off x="5077" y="1540"/>
                <a:ext cx="567" cy="146"/>
              </a:xfrm>
              <a:custGeom>
                <a:avLst/>
                <a:gdLst>
                  <a:gd name="T0" fmla="*/ 325797 w 112"/>
                  <a:gd name="T1" fmla="*/ 61642 h 29"/>
                  <a:gd name="T2" fmla="*/ 342276 w 112"/>
                  <a:gd name="T3" fmla="*/ 12878 h 29"/>
                  <a:gd name="T4" fmla="*/ 246270 w 112"/>
                  <a:gd name="T5" fmla="*/ 32165 h 29"/>
                  <a:gd name="T6" fmla="*/ 119505 w 112"/>
                  <a:gd name="T7" fmla="*/ 19262 h 29"/>
                  <a:gd name="T8" fmla="*/ 6612 w 112"/>
                  <a:gd name="T9" fmla="*/ 12878 h 29"/>
                  <a:gd name="T10" fmla="*/ 325797 w 112"/>
                  <a:gd name="T11" fmla="*/ 61642 h 2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12" h="29">
                    <a:moveTo>
                      <a:pt x="98" y="19"/>
                    </a:moveTo>
                    <a:cubicBezTo>
                      <a:pt x="112" y="13"/>
                      <a:pt x="111" y="0"/>
                      <a:pt x="103" y="4"/>
                    </a:cubicBezTo>
                    <a:cubicBezTo>
                      <a:pt x="96" y="9"/>
                      <a:pt x="83" y="10"/>
                      <a:pt x="74" y="10"/>
                    </a:cubicBezTo>
                    <a:cubicBezTo>
                      <a:pt x="65" y="11"/>
                      <a:pt x="45" y="3"/>
                      <a:pt x="36" y="6"/>
                    </a:cubicBezTo>
                    <a:cubicBezTo>
                      <a:pt x="27" y="9"/>
                      <a:pt x="2" y="4"/>
                      <a:pt x="2" y="4"/>
                    </a:cubicBezTo>
                    <a:cubicBezTo>
                      <a:pt x="0" y="29"/>
                      <a:pt x="83" y="25"/>
                      <a:pt x="98" y="19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52" name="Freeform 246"/>
              <p:cNvSpPr>
                <a:spLocks/>
              </p:cNvSpPr>
              <p:nvPr/>
            </p:nvSpPr>
            <p:spPr bwMode="auto">
              <a:xfrm>
                <a:off x="5042" y="1656"/>
                <a:ext cx="581" cy="480"/>
              </a:xfrm>
              <a:custGeom>
                <a:avLst/>
                <a:gdLst>
                  <a:gd name="T0" fmla="*/ 9801 w 115"/>
                  <a:gd name="T1" fmla="*/ 174644 h 95"/>
                  <a:gd name="T2" fmla="*/ 85382 w 115"/>
                  <a:gd name="T3" fmla="*/ 177888 h 95"/>
                  <a:gd name="T4" fmla="*/ 164812 w 115"/>
                  <a:gd name="T5" fmla="*/ 253455 h 95"/>
                  <a:gd name="T6" fmla="*/ 194216 w 115"/>
                  <a:gd name="T7" fmla="*/ 276303 h 95"/>
                  <a:gd name="T8" fmla="*/ 266426 w 115"/>
                  <a:gd name="T9" fmla="*/ 171426 h 95"/>
                  <a:gd name="T10" fmla="*/ 365459 w 115"/>
                  <a:gd name="T11" fmla="*/ 171426 h 95"/>
                  <a:gd name="T12" fmla="*/ 259965 w 115"/>
                  <a:gd name="T13" fmla="*/ 88613 h 95"/>
                  <a:gd name="T14" fmla="*/ 121853 w 115"/>
                  <a:gd name="T15" fmla="*/ 52770 h 95"/>
                  <a:gd name="T16" fmla="*/ 39715 w 115"/>
                  <a:gd name="T17" fmla="*/ 134920 h 95"/>
                  <a:gd name="T18" fmla="*/ 9801 w 115"/>
                  <a:gd name="T19" fmla="*/ 174644 h 9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5" h="95">
                    <a:moveTo>
                      <a:pt x="3" y="53"/>
                    </a:moveTo>
                    <a:cubicBezTo>
                      <a:pt x="5" y="60"/>
                      <a:pt x="14" y="68"/>
                      <a:pt x="26" y="54"/>
                    </a:cubicBezTo>
                    <a:cubicBezTo>
                      <a:pt x="48" y="29"/>
                      <a:pt x="48" y="72"/>
                      <a:pt x="50" y="77"/>
                    </a:cubicBezTo>
                    <a:cubicBezTo>
                      <a:pt x="51" y="81"/>
                      <a:pt x="54" y="95"/>
                      <a:pt x="59" y="84"/>
                    </a:cubicBezTo>
                    <a:cubicBezTo>
                      <a:pt x="63" y="74"/>
                      <a:pt x="70" y="39"/>
                      <a:pt x="81" y="52"/>
                    </a:cubicBezTo>
                    <a:cubicBezTo>
                      <a:pt x="100" y="76"/>
                      <a:pt x="115" y="54"/>
                      <a:pt x="111" y="52"/>
                    </a:cubicBezTo>
                    <a:cubicBezTo>
                      <a:pt x="106" y="51"/>
                      <a:pt x="79" y="37"/>
                      <a:pt x="79" y="27"/>
                    </a:cubicBezTo>
                    <a:cubicBezTo>
                      <a:pt x="79" y="16"/>
                      <a:pt x="42" y="0"/>
                      <a:pt x="37" y="16"/>
                    </a:cubicBezTo>
                    <a:cubicBezTo>
                      <a:pt x="33" y="33"/>
                      <a:pt x="12" y="41"/>
                      <a:pt x="12" y="41"/>
                    </a:cubicBezTo>
                    <a:cubicBezTo>
                      <a:pt x="0" y="44"/>
                      <a:pt x="2" y="45"/>
                      <a:pt x="3" y="53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53" name="Freeform 247"/>
              <p:cNvSpPr>
                <a:spLocks/>
              </p:cNvSpPr>
              <p:nvPr/>
            </p:nvSpPr>
            <p:spPr bwMode="auto">
              <a:xfrm>
                <a:off x="5421" y="1464"/>
                <a:ext cx="329" cy="854"/>
              </a:xfrm>
              <a:custGeom>
                <a:avLst/>
                <a:gdLst>
                  <a:gd name="T0" fmla="*/ 169344 w 65"/>
                  <a:gd name="T1" fmla="*/ 131738 h 169"/>
                  <a:gd name="T2" fmla="*/ 72886 w 65"/>
                  <a:gd name="T3" fmla="*/ 161689 h 169"/>
                  <a:gd name="T4" fmla="*/ 72886 w 65"/>
                  <a:gd name="T5" fmla="*/ 194323 h 169"/>
                  <a:gd name="T6" fmla="*/ 166115 w 65"/>
                  <a:gd name="T7" fmla="*/ 296646 h 169"/>
                  <a:gd name="T8" fmla="*/ 112953 w 65"/>
                  <a:gd name="T9" fmla="*/ 388651 h 169"/>
                  <a:gd name="T10" fmla="*/ 0 w 65"/>
                  <a:gd name="T11" fmla="*/ 487750 h 169"/>
                  <a:gd name="T12" fmla="*/ 56416 w 65"/>
                  <a:gd name="T13" fmla="*/ 510606 h 169"/>
                  <a:gd name="T14" fmla="*/ 156250 w 65"/>
                  <a:gd name="T15" fmla="*/ 547121 h 169"/>
                  <a:gd name="T16" fmla="*/ 209411 w 65"/>
                  <a:gd name="T17" fmla="*/ 534073 h 169"/>
                  <a:gd name="T18" fmla="*/ 215895 w 65"/>
                  <a:gd name="T19" fmla="*/ 0 h 169"/>
                  <a:gd name="T20" fmla="*/ 169344 w 65"/>
                  <a:gd name="T21" fmla="*/ 131738 h 16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65" h="169">
                    <a:moveTo>
                      <a:pt x="51" y="40"/>
                    </a:moveTo>
                    <a:cubicBezTo>
                      <a:pt x="44" y="46"/>
                      <a:pt x="30" y="49"/>
                      <a:pt x="22" y="49"/>
                    </a:cubicBezTo>
                    <a:cubicBezTo>
                      <a:pt x="13" y="48"/>
                      <a:pt x="14" y="56"/>
                      <a:pt x="22" y="59"/>
                    </a:cubicBezTo>
                    <a:cubicBezTo>
                      <a:pt x="30" y="62"/>
                      <a:pt x="49" y="75"/>
                      <a:pt x="50" y="90"/>
                    </a:cubicBezTo>
                    <a:cubicBezTo>
                      <a:pt x="50" y="104"/>
                      <a:pt x="51" y="115"/>
                      <a:pt x="34" y="118"/>
                    </a:cubicBezTo>
                    <a:cubicBezTo>
                      <a:pt x="18" y="122"/>
                      <a:pt x="3" y="124"/>
                      <a:pt x="0" y="148"/>
                    </a:cubicBezTo>
                    <a:cubicBezTo>
                      <a:pt x="0" y="148"/>
                      <a:pt x="10" y="154"/>
                      <a:pt x="17" y="155"/>
                    </a:cubicBezTo>
                    <a:cubicBezTo>
                      <a:pt x="23" y="155"/>
                      <a:pt x="42" y="163"/>
                      <a:pt x="47" y="166"/>
                    </a:cubicBezTo>
                    <a:cubicBezTo>
                      <a:pt x="51" y="169"/>
                      <a:pt x="58" y="167"/>
                      <a:pt x="63" y="162"/>
                    </a:cubicBezTo>
                    <a:lnTo>
                      <a:pt x="65" y="0"/>
                    </a:lnTo>
                    <a:cubicBezTo>
                      <a:pt x="64" y="8"/>
                      <a:pt x="58" y="36"/>
                      <a:pt x="51" y="40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</p:grpSp>
      </p:grpSp>
      <p:sp>
        <p:nvSpPr>
          <p:cNvPr id="1034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228600"/>
            <a:ext cx="11387667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5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10871200" cy="449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9882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97934" y="6245225"/>
            <a:ext cx="3052233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9883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1367" y="6245225"/>
            <a:ext cx="3860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9884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245225"/>
            <a:ext cx="3052233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F436BCCE-7CBF-45A0-BB2E-F9DC57B40B2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872197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ransition spd="slow">
    <p:pull dir="ru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itchFamily="2" charset="2"/>
        <a:buChar char="Ø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755651" y="0"/>
            <a:ext cx="10521949" cy="6821488"/>
            <a:chOff x="349" y="23"/>
            <a:chExt cx="4971" cy="4297"/>
          </a:xfrm>
        </p:grpSpPr>
        <p:sp>
          <p:nvSpPr>
            <p:cNvPr id="1132" name="Rectangle 3"/>
            <p:cNvSpPr>
              <a:spLocks noChangeArrowheads="1"/>
            </p:cNvSpPr>
            <p:nvPr/>
          </p:nvSpPr>
          <p:spPr bwMode="auto">
            <a:xfrm>
              <a:off x="384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33" name="Freeform 4"/>
            <p:cNvSpPr>
              <a:spLocks noEditPoints="1"/>
            </p:cNvSpPr>
            <p:nvPr/>
          </p:nvSpPr>
          <p:spPr bwMode="auto">
            <a:xfrm>
              <a:off x="384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78 w 4"/>
                <a:gd name="T5" fmla="*/ 2594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78 w 4"/>
                <a:gd name="T15" fmla="*/ 7803 h 60"/>
                <a:gd name="T16" fmla="*/ 578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34" name="Freeform 5"/>
            <p:cNvSpPr>
              <a:spLocks noEditPoints="1"/>
            </p:cNvSpPr>
            <p:nvPr/>
          </p:nvSpPr>
          <p:spPr bwMode="auto">
            <a:xfrm>
              <a:off x="384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35" name="Freeform 6"/>
            <p:cNvSpPr>
              <a:spLocks noEditPoints="1"/>
            </p:cNvSpPr>
            <p:nvPr/>
          </p:nvSpPr>
          <p:spPr bwMode="auto">
            <a:xfrm>
              <a:off x="384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36" name="Freeform 7"/>
            <p:cNvSpPr>
              <a:spLocks noEditPoints="1"/>
            </p:cNvSpPr>
            <p:nvPr/>
          </p:nvSpPr>
          <p:spPr bwMode="auto">
            <a:xfrm>
              <a:off x="384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78 w 4"/>
                <a:gd name="T5" fmla="*/ 2594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78 w 4"/>
                <a:gd name="T15" fmla="*/ 7803 h 60"/>
                <a:gd name="T16" fmla="*/ 578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37" name="Freeform 8"/>
            <p:cNvSpPr>
              <a:spLocks noEditPoints="1"/>
            </p:cNvSpPr>
            <p:nvPr/>
          </p:nvSpPr>
          <p:spPr bwMode="auto">
            <a:xfrm>
              <a:off x="384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38" name="Freeform 9"/>
            <p:cNvSpPr>
              <a:spLocks noEditPoints="1"/>
            </p:cNvSpPr>
            <p:nvPr/>
          </p:nvSpPr>
          <p:spPr bwMode="auto">
            <a:xfrm>
              <a:off x="384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78 w 4"/>
                <a:gd name="T5" fmla="*/ 2594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78 w 4"/>
                <a:gd name="T15" fmla="*/ 7803 h 60"/>
                <a:gd name="T16" fmla="*/ 578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39" name="Freeform 10"/>
            <p:cNvSpPr>
              <a:spLocks noEditPoints="1"/>
            </p:cNvSpPr>
            <p:nvPr/>
          </p:nvSpPr>
          <p:spPr bwMode="auto">
            <a:xfrm>
              <a:off x="384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40" name="Freeform 11"/>
            <p:cNvSpPr>
              <a:spLocks noEditPoints="1"/>
            </p:cNvSpPr>
            <p:nvPr/>
          </p:nvSpPr>
          <p:spPr bwMode="auto">
            <a:xfrm>
              <a:off x="384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41" name="Freeform 12"/>
            <p:cNvSpPr>
              <a:spLocks noEditPoints="1"/>
            </p:cNvSpPr>
            <p:nvPr/>
          </p:nvSpPr>
          <p:spPr bwMode="auto">
            <a:xfrm>
              <a:off x="384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42" name="Freeform 13"/>
            <p:cNvSpPr>
              <a:spLocks noEditPoints="1"/>
            </p:cNvSpPr>
            <p:nvPr/>
          </p:nvSpPr>
          <p:spPr bwMode="auto">
            <a:xfrm>
              <a:off x="384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43" name="Rectangle 14"/>
            <p:cNvSpPr>
              <a:spLocks noChangeArrowheads="1"/>
            </p:cNvSpPr>
            <p:nvPr/>
          </p:nvSpPr>
          <p:spPr bwMode="auto">
            <a:xfrm>
              <a:off x="384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44" name="Rectangle 15"/>
            <p:cNvSpPr>
              <a:spLocks noChangeArrowheads="1"/>
            </p:cNvSpPr>
            <p:nvPr/>
          </p:nvSpPr>
          <p:spPr bwMode="auto">
            <a:xfrm>
              <a:off x="829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45" name="Freeform 16"/>
            <p:cNvSpPr>
              <a:spLocks noEditPoints="1"/>
            </p:cNvSpPr>
            <p:nvPr/>
          </p:nvSpPr>
          <p:spPr bwMode="auto">
            <a:xfrm>
              <a:off x="82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78 w 4"/>
                <a:gd name="T5" fmla="*/ 2594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78 w 4"/>
                <a:gd name="T15" fmla="*/ 7803 h 60"/>
                <a:gd name="T16" fmla="*/ 578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46" name="Freeform 17"/>
            <p:cNvSpPr>
              <a:spLocks noEditPoints="1"/>
            </p:cNvSpPr>
            <p:nvPr/>
          </p:nvSpPr>
          <p:spPr bwMode="auto">
            <a:xfrm>
              <a:off x="82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47" name="Freeform 18"/>
            <p:cNvSpPr>
              <a:spLocks noEditPoints="1"/>
            </p:cNvSpPr>
            <p:nvPr/>
          </p:nvSpPr>
          <p:spPr bwMode="auto">
            <a:xfrm>
              <a:off x="82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48" name="Freeform 19"/>
            <p:cNvSpPr>
              <a:spLocks noEditPoints="1"/>
            </p:cNvSpPr>
            <p:nvPr/>
          </p:nvSpPr>
          <p:spPr bwMode="auto">
            <a:xfrm>
              <a:off x="82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78 w 4"/>
                <a:gd name="T5" fmla="*/ 2594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78 w 4"/>
                <a:gd name="T15" fmla="*/ 7803 h 60"/>
                <a:gd name="T16" fmla="*/ 578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49" name="Freeform 20"/>
            <p:cNvSpPr>
              <a:spLocks noEditPoints="1"/>
            </p:cNvSpPr>
            <p:nvPr/>
          </p:nvSpPr>
          <p:spPr bwMode="auto">
            <a:xfrm>
              <a:off x="82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50" name="Freeform 21"/>
            <p:cNvSpPr>
              <a:spLocks noEditPoints="1"/>
            </p:cNvSpPr>
            <p:nvPr/>
          </p:nvSpPr>
          <p:spPr bwMode="auto">
            <a:xfrm>
              <a:off x="82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78 w 4"/>
                <a:gd name="T5" fmla="*/ 2594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78 w 4"/>
                <a:gd name="T15" fmla="*/ 7803 h 60"/>
                <a:gd name="T16" fmla="*/ 578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51" name="Freeform 22"/>
            <p:cNvSpPr>
              <a:spLocks noEditPoints="1"/>
            </p:cNvSpPr>
            <p:nvPr/>
          </p:nvSpPr>
          <p:spPr bwMode="auto">
            <a:xfrm>
              <a:off x="82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52" name="Freeform 23"/>
            <p:cNvSpPr>
              <a:spLocks noEditPoints="1"/>
            </p:cNvSpPr>
            <p:nvPr/>
          </p:nvSpPr>
          <p:spPr bwMode="auto">
            <a:xfrm>
              <a:off x="82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53" name="Freeform 24"/>
            <p:cNvSpPr>
              <a:spLocks noEditPoints="1"/>
            </p:cNvSpPr>
            <p:nvPr/>
          </p:nvSpPr>
          <p:spPr bwMode="auto">
            <a:xfrm>
              <a:off x="82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54" name="Freeform 25"/>
            <p:cNvSpPr>
              <a:spLocks noEditPoints="1"/>
            </p:cNvSpPr>
            <p:nvPr/>
          </p:nvSpPr>
          <p:spPr bwMode="auto">
            <a:xfrm>
              <a:off x="82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55" name="Rectangle 26"/>
            <p:cNvSpPr>
              <a:spLocks noChangeArrowheads="1"/>
            </p:cNvSpPr>
            <p:nvPr/>
          </p:nvSpPr>
          <p:spPr bwMode="auto">
            <a:xfrm>
              <a:off x="829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56" name="Rectangle 27"/>
            <p:cNvSpPr>
              <a:spLocks noChangeArrowheads="1"/>
            </p:cNvSpPr>
            <p:nvPr/>
          </p:nvSpPr>
          <p:spPr bwMode="auto">
            <a:xfrm>
              <a:off x="1279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57" name="Freeform 28"/>
            <p:cNvSpPr>
              <a:spLocks noEditPoints="1"/>
            </p:cNvSpPr>
            <p:nvPr/>
          </p:nvSpPr>
          <p:spPr bwMode="auto">
            <a:xfrm>
              <a:off x="127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78 w 4"/>
                <a:gd name="T5" fmla="*/ 2594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78 w 4"/>
                <a:gd name="T15" fmla="*/ 7803 h 60"/>
                <a:gd name="T16" fmla="*/ 578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58" name="Freeform 29"/>
            <p:cNvSpPr>
              <a:spLocks noEditPoints="1"/>
            </p:cNvSpPr>
            <p:nvPr/>
          </p:nvSpPr>
          <p:spPr bwMode="auto">
            <a:xfrm>
              <a:off x="127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59" name="Freeform 30"/>
            <p:cNvSpPr>
              <a:spLocks noEditPoints="1"/>
            </p:cNvSpPr>
            <p:nvPr/>
          </p:nvSpPr>
          <p:spPr bwMode="auto">
            <a:xfrm>
              <a:off x="127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60" name="Freeform 31"/>
            <p:cNvSpPr>
              <a:spLocks noEditPoints="1"/>
            </p:cNvSpPr>
            <p:nvPr/>
          </p:nvSpPr>
          <p:spPr bwMode="auto">
            <a:xfrm>
              <a:off x="127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78 w 4"/>
                <a:gd name="T5" fmla="*/ 2594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78 w 4"/>
                <a:gd name="T15" fmla="*/ 7803 h 60"/>
                <a:gd name="T16" fmla="*/ 578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61" name="Freeform 32"/>
            <p:cNvSpPr>
              <a:spLocks noEditPoints="1"/>
            </p:cNvSpPr>
            <p:nvPr/>
          </p:nvSpPr>
          <p:spPr bwMode="auto">
            <a:xfrm>
              <a:off x="127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62" name="Freeform 33"/>
            <p:cNvSpPr>
              <a:spLocks noEditPoints="1"/>
            </p:cNvSpPr>
            <p:nvPr/>
          </p:nvSpPr>
          <p:spPr bwMode="auto">
            <a:xfrm>
              <a:off x="127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78 w 4"/>
                <a:gd name="T5" fmla="*/ 2594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78 w 4"/>
                <a:gd name="T15" fmla="*/ 7803 h 60"/>
                <a:gd name="T16" fmla="*/ 578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63" name="Freeform 34"/>
            <p:cNvSpPr>
              <a:spLocks noEditPoints="1"/>
            </p:cNvSpPr>
            <p:nvPr/>
          </p:nvSpPr>
          <p:spPr bwMode="auto">
            <a:xfrm>
              <a:off x="127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64" name="Freeform 35"/>
            <p:cNvSpPr>
              <a:spLocks noEditPoints="1"/>
            </p:cNvSpPr>
            <p:nvPr/>
          </p:nvSpPr>
          <p:spPr bwMode="auto">
            <a:xfrm>
              <a:off x="127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65" name="Freeform 36"/>
            <p:cNvSpPr>
              <a:spLocks noEditPoints="1"/>
            </p:cNvSpPr>
            <p:nvPr/>
          </p:nvSpPr>
          <p:spPr bwMode="auto">
            <a:xfrm>
              <a:off x="127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66" name="Freeform 37"/>
            <p:cNvSpPr>
              <a:spLocks noEditPoints="1"/>
            </p:cNvSpPr>
            <p:nvPr/>
          </p:nvSpPr>
          <p:spPr bwMode="auto">
            <a:xfrm>
              <a:off x="127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67" name="Rectangle 38"/>
            <p:cNvSpPr>
              <a:spLocks noChangeArrowheads="1"/>
            </p:cNvSpPr>
            <p:nvPr/>
          </p:nvSpPr>
          <p:spPr bwMode="auto">
            <a:xfrm>
              <a:off x="1279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68" name="Rectangle 39"/>
            <p:cNvSpPr>
              <a:spLocks noChangeArrowheads="1"/>
            </p:cNvSpPr>
            <p:nvPr/>
          </p:nvSpPr>
          <p:spPr bwMode="auto">
            <a:xfrm>
              <a:off x="1724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69" name="Freeform 40"/>
            <p:cNvSpPr>
              <a:spLocks noEditPoints="1"/>
            </p:cNvSpPr>
            <p:nvPr/>
          </p:nvSpPr>
          <p:spPr bwMode="auto">
            <a:xfrm>
              <a:off x="1724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78 w 4"/>
                <a:gd name="T5" fmla="*/ 2594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78 w 4"/>
                <a:gd name="T15" fmla="*/ 7803 h 60"/>
                <a:gd name="T16" fmla="*/ 578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70" name="Freeform 41"/>
            <p:cNvSpPr>
              <a:spLocks noEditPoints="1"/>
            </p:cNvSpPr>
            <p:nvPr/>
          </p:nvSpPr>
          <p:spPr bwMode="auto">
            <a:xfrm>
              <a:off x="1724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71" name="Freeform 42"/>
            <p:cNvSpPr>
              <a:spLocks noEditPoints="1"/>
            </p:cNvSpPr>
            <p:nvPr/>
          </p:nvSpPr>
          <p:spPr bwMode="auto">
            <a:xfrm>
              <a:off x="1724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72" name="Freeform 43"/>
            <p:cNvSpPr>
              <a:spLocks noEditPoints="1"/>
            </p:cNvSpPr>
            <p:nvPr/>
          </p:nvSpPr>
          <p:spPr bwMode="auto">
            <a:xfrm>
              <a:off x="1724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78 w 4"/>
                <a:gd name="T5" fmla="*/ 2594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78 w 4"/>
                <a:gd name="T15" fmla="*/ 7803 h 60"/>
                <a:gd name="T16" fmla="*/ 578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73" name="Freeform 44"/>
            <p:cNvSpPr>
              <a:spLocks noEditPoints="1"/>
            </p:cNvSpPr>
            <p:nvPr/>
          </p:nvSpPr>
          <p:spPr bwMode="auto">
            <a:xfrm>
              <a:off x="1724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74" name="Freeform 45"/>
            <p:cNvSpPr>
              <a:spLocks noEditPoints="1"/>
            </p:cNvSpPr>
            <p:nvPr/>
          </p:nvSpPr>
          <p:spPr bwMode="auto">
            <a:xfrm>
              <a:off x="1724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78 w 4"/>
                <a:gd name="T5" fmla="*/ 2594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78 w 4"/>
                <a:gd name="T15" fmla="*/ 7803 h 60"/>
                <a:gd name="T16" fmla="*/ 578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75" name="Freeform 46"/>
            <p:cNvSpPr>
              <a:spLocks noEditPoints="1"/>
            </p:cNvSpPr>
            <p:nvPr/>
          </p:nvSpPr>
          <p:spPr bwMode="auto">
            <a:xfrm>
              <a:off x="1724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76" name="Freeform 47"/>
            <p:cNvSpPr>
              <a:spLocks noEditPoints="1"/>
            </p:cNvSpPr>
            <p:nvPr/>
          </p:nvSpPr>
          <p:spPr bwMode="auto">
            <a:xfrm>
              <a:off x="1724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77" name="Freeform 48"/>
            <p:cNvSpPr>
              <a:spLocks noEditPoints="1"/>
            </p:cNvSpPr>
            <p:nvPr/>
          </p:nvSpPr>
          <p:spPr bwMode="auto">
            <a:xfrm>
              <a:off x="1724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78" name="Freeform 49"/>
            <p:cNvSpPr>
              <a:spLocks noEditPoints="1"/>
            </p:cNvSpPr>
            <p:nvPr/>
          </p:nvSpPr>
          <p:spPr bwMode="auto">
            <a:xfrm>
              <a:off x="1724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79" name="Rectangle 50"/>
            <p:cNvSpPr>
              <a:spLocks noChangeArrowheads="1"/>
            </p:cNvSpPr>
            <p:nvPr/>
          </p:nvSpPr>
          <p:spPr bwMode="auto">
            <a:xfrm>
              <a:off x="1724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80" name="Rectangle 51"/>
            <p:cNvSpPr>
              <a:spLocks noChangeArrowheads="1"/>
            </p:cNvSpPr>
            <p:nvPr/>
          </p:nvSpPr>
          <p:spPr bwMode="auto">
            <a:xfrm>
              <a:off x="2169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81" name="Freeform 52"/>
            <p:cNvSpPr>
              <a:spLocks noEditPoints="1"/>
            </p:cNvSpPr>
            <p:nvPr/>
          </p:nvSpPr>
          <p:spPr bwMode="auto">
            <a:xfrm>
              <a:off x="216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78 w 4"/>
                <a:gd name="T5" fmla="*/ 2594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78 w 4"/>
                <a:gd name="T15" fmla="*/ 7803 h 60"/>
                <a:gd name="T16" fmla="*/ 578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82" name="Freeform 53"/>
            <p:cNvSpPr>
              <a:spLocks noEditPoints="1"/>
            </p:cNvSpPr>
            <p:nvPr/>
          </p:nvSpPr>
          <p:spPr bwMode="auto">
            <a:xfrm>
              <a:off x="216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83" name="Freeform 54"/>
            <p:cNvSpPr>
              <a:spLocks noEditPoints="1"/>
            </p:cNvSpPr>
            <p:nvPr/>
          </p:nvSpPr>
          <p:spPr bwMode="auto">
            <a:xfrm>
              <a:off x="216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84" name="Freeform 55"/>
            <p:cNvSpPr>
              <a:spLocks noEditPoints="1"/>
            </p:cNvSpPr>
            <p:nvPr/>
          </p:nvSpPr>
          <p:spPr bwMode="auto">
            <a:xfrm>
              <a:off x="216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78 w 4"/>
                <a:gd name="T5" fmla="*/ 2594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78 w 4"/>
                <a:gd name="T15" fmla="*/ 7803 h 60"/>
                <a:gd name="T16" fmla="*/ 578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85" name="Freeform 56"/>
            <p:cNvSpPr>
              <a:spLocks noEditPoints="1"/>
            </p:cNvSpPr>
            <p:nvPr/>
          </p:nvSpPr>
          <p:spPr bwMode="auto">
            <a:xfrm>
              <a:off x="216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86" name="Freeform 57"/>
            <p:cNvSpPr>
              <a:spLocks noEditPoints="1"/>
            </p:cNvSpPr>
            <p:nvPr/>
          </p:nvSpPr>
          <p:spPr bwMode="auto">
            <a:xfrm>
              <a:off x="216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78 w 4"/>
                <a:gd name="T5" fmla="*/ 2594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78 w 4"/>
                <a:gd name="T15" fmla="*/ 7803 h 60"/>
                <a:gd name="T16" fmla="*/ 578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87" name="Freeform 58"/>
            <p:cNvSpPr>
              <a:spLocks noEditPoints="1"/>
            </p:cNvSpPr>
            <p:nvPr/>
          </p:nvSpPr>
          <p:spPr bwMode="auto">
            <a:xfrm>
              <a:off x="216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88" name="Freeform 59"/>
            <p:cNvSpPr>
              <a:spLocks noEditPoints="1"/>
            </p:cNvSpPr>
            <p:nvPr/>
          </p:nvSpPr>
          <p:spPr bwMode="auto">
            <a:xfrm>
              <a:off x="216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89" name="Freeform 60"/>
            <p:cNvSpPr>
              <a:spLocks noEditPoints="1"/>
            </p:cNvSpPr>
            <p:nvPr/>
          </p:nvSpPr>
          <p:spPr bwMode="auto">
            <a:xfrm>
              <a:off x="216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90" name="Freeform 61"/>
            <p:cNvSpPr>
              <a:spLocks noEditPoints="1"/>
            </p:cNvSpPr>
            <p:nvPr/>
          </p:nvSpPr>
          <p:spPr bwMode="auto">
            <a:xfrm>
              <a:off x="216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78 w 4"/>
                <a:gd name="T5" fmla="*/ 2576 h 60"/>
                <a:gd name="T6" fmla="*/ 578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78 w 4"/>
                <a:gd name="T15" fmla="*/ 7727 h 60"/>
                <a:gd name="T16" fmla="*/ 578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91" name="Rectangle 62"/>
            <p:cNvSpPr>
              <a:spLocks noChangeArrowheads="1"/>
            </p:cNvSpPr>
            <p:nvPr/>
          </p:nvSpPr>
          <p:spPr bwMode="auto">
            <a:xfrm>
              <a:off x="2169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92" name="Rectangle 63"/>
            <p:cNvSpPr>
              <a:spLocks noChangeArrowheads="1"/>
            </p:cNvSpPr>
            <p:nvPr/>
          </p:nvSpPr>
          <p:spPr bwMode="auto">
            <a:xfrm>
              <a:off x="262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193" name="Freeform 64"/>
            <p:cNvSpPr>
              <a:spLocks noEditPoints="1"/>
            </p:cNvSpPr>
            <p:nvPr/>
          </p:nvSpPr>
          <p:spPr bwMode="auto">
            <a:xfrm>
              <a:off x="262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00 w 4"/>
                <a:gd name="T5" fmla="*/ 2594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00 w 4"/>
                <a:gd name="T15" fmla="*/ 7803 h 60"/>
                <a:gd name="T16" fmla="*/ 500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94" name="Freeform 65"/>
            <p:cNvSpPr>
              <a:spLocks noEditPoints="1"/>
            </p:cNvSpPr>
            <p:nvPr/>
          </p:nvSpPr>
          <p:spPr bwMode="auto">
            <a:xfrm>
              <a:off x="262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95" name="Freeform 66"/>
            <p:cNvSpPr>
              <a:spLocks noEditPoints="1"/>
            </p:cNvSpPr>
            <p:nvPr/>
          </p:nvSpPr>
          <p:spPr bwMode="auto">
            <a:xfrm>
              <a:off x="262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96" name="Freeform 67"/>
            <p:cNvSpPr>
              <a:spLocks noEditPoints="1"/>
            </p:cNvSpPr>
            <p:nvPr/>
          </p:nvSpPr>
          <p:spPr bwMode="auto">
            <a:xfrm>
              <a:off x="262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00 w 4"/>
                <a:gd name="T5" fmla="*/ 2594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00 w 4"/>
                <a:gd name="T15" fmla="*/ 7803 h 60"/>
                <a:gd name="T16" fmla="*/ 500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97" name="Freeform 68"/>
            <p:cNvSpPr>
              <a:spLocks noEditPoints="1"/>
            </p:cNvSpPr>
            <p:nvPr/>
          </p:nvSpPr>
          <p:spPr bwMode="auto">
            <a:xfrm>
              <a:off x="262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98" name="Freeform 69"/>
            <p:cNvSpPr>
              <a:spLocks noEditPoints="1"/>
            </p:cNvSpPr>
            <p:nvPr/>
          </p:nvSpPr>
          <p:spPr bwMode="auto">
            <a:xfrm>
              <a:off x="262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00 w 4"/>
                <a:gd name="T5" fmla="*/ 2594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00 w 4"/>
                <a:gd name="T15" fmla="*/ 7803 h 60"/>
                <a:gd name="T16" fmla="*/ 500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99" name="Freeform 70"/>
            <p:cNvSpPr>
              <a:spLocks noEditPoints="1"/>
            </p:cNvSpPr>
            <p:nvPr/>
          </p:nvSpPr>
          <p:spPr bwMode="auto">
            <a:xfrm>
              <a:off x="262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00" name="Freeform 71"/>
            <p:cNvSpPr>
              <a:spLocks noEditPoints="1"/>
            </p:cNvSpPr>
            <p:nvPr/>
          </p:nvSpPr>
          <p:spPr bwMode="auto">
            <a:xfrm>
              <a:off x="262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01" name="Freeform 72"/>
            <p:cNvSpPr>
              <a:spLocks noEditPoints="1"/>
            </p:cNvSpPr>
            <p:nvPr/>
          </p:nvSpPr>
          <p:spPr bwMode="auto">
            <a:xfrm>
              <a:off x="262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02" name="Freeform 73"/>
            <p:cNvSpPr>
              <a:spLocks noEditPoints="1"/>
            </p:cNvSpPr>
            <p:nvPr/>
          </p:nvSpPr>
          <p:spPr bwMode="auto">
            <a:xfrm>
              <a:off x="262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03" name="Rectangle 74"/>
            <p:cNvSpPr>
              <a:spLocks noChangeArrowheads="1"/>
            </p:cNvSpPr>
            <p:nvPr/>
          </p:nvSpPr>
          <p:spPr bwMode="auto">
            <a:xfrm>
              <a:off x="262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04" name="Rectangle 75"/>
            <p:cNvSpPr>
              <a:spLocks noChangeArrowheads="1"/>
            </p:cNvSpPr>
            <p:nvPr/>
          </p:nvSpPr>
          <p:spPr bwMode="auto">
            <a:xfrm>
              <a:off x="3065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05" name="Freeform 76"/>
            <p:cNvSpPr>
              <a:spLocks noEditPoints="1"/>
            </p:cNvSpPr>
            <p:nvPr/>
          </p:nvSpPr>
          <p:spPr bwMode="auto">
            <a:xfrm>
              <a:off x="3065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00 w 4"/>
                <a:gd name="T5" fmla="*/ 2594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00 w 4"/>
                <a:gd name="T15" fmla="*/ 7803 h 60"/>
                <a:gd name="T16" fmla="*/ 500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06" name="Freeform 77"/>
            <p:cNvSpPr>
              <a:spLocks noEditPoints="1"/>
            </p:cNvSpPr>
            <p:nvPr/>
          </p:nvSpPr>
          <p:spPr bwMode="auto">
            <a:xfrm>
              <a:off x="3065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07" name="Freeform 78"/>
            <p:cNvSpPr>
              <a:spLocks noEditPoints="1"/>
            </p:cNvSpPr>
            <p:nvPr/>
          </p:nvSpPr>
          <p:spPr bwMode="auto">
            <a:xfrm>
              <a:off x="3065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08" name="Freeform 79"/>
            <p:cNvSpPr>
              <a:spLocks noEditPoints="1"/>
            </p:cNvSpPr>
            <p:nvPr/>
          </p:nvSpPr>
          <p:spPr bwMode="auto">
            <a:xfrm>
              <a:off x="3065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00 w 4"/>
                <a:gd name="T5" fmla="*/ 2594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00 w 4"/>
                <a:gd name="T15" fmla="*/ 7803 h 60"/>
                <a:gd name="T16" fmla="*/ 500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09" name="Freeform 80"/>
            <p:cNvSpPr>
              <a:spLocks noEditPoints="1"/>
            </p:cNvSpPr>
            <p:nvPr/>
          </p:nvSpPr>
          <p:spPr bwMode="auto">
            <a:xfrm>
              <a:off x="3065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10" name="Freeform 81"/>
            <p:cNvSpPr>
              <a:spLocks noEditPoints="1"/>
            </p:cNvSpPr>
            <p:nvPr/>
          </p:nvSpPr>
          <p:spPr bwMode="auto">
            <a:xfrm>
              <a:off x="3065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00 w 4"/>
                <a:gd name="T5" fmla="*/ 2594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00 w 4"/>
                <a:gd name="T15" fmla="*/ 7803 h 60"/>
                <a:gd name="T16" fmla="*/ 500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11" name="Freeform 82"/>
            <p:cNvSpPr>
              <a:spLocks noEditPoints="1"/>
            </p:cNvSpPr>
            <p:nvPr/>
          </p:nvSpPr>
          <p:spPr bwMode="auto">
            <a:xfrm>
              <a:off x="3065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12" name="Freeform 83"/>
            <p:cNvSpPr>
              <a:spLocks noEditPoints="1"/>
            </p:cNvSpPr>
            <p:nvPr/>
          </p:nvSpPr>
          <p:spPr bwMode="auto">
            <a:xfrm>
              <a:off x="3065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13" name="Freeform 84"/>
            <p:cNvSpPr>
              <a:spLocks noEditPoints="1"/>
            </p:cNvSpPr>
            <p:nvPr/>
          </p:nvSpPr>
          <p:spPr bwMode="auto">
            <a:xfrm>
              <a:off x="3065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14" name="Freeform 85"/>
            <p:cNvSpPr>
              <a:spLocks noEditPoints="1"/>
            </p:cNvSpPr>
            <p:nvPr/>
          </p:nvSpPr>
          <p:spPr bwMode="auto">
            <a:xfrm>
              <a:off x="3065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15" name="Rectangle 86"/>
            <p:cNvSpPr>
              <a:spLocks noChangeArrowheads="1"/>
            </p:cNvSpPr>
            <p:nvPr/>
          </p:nvSpPr>
          <p:spPr bwMode="auto">
            <a:xfrm>
              <a:off x="3065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16" name="Rectangle 87"/>
            <p:cNvSpPr>
              <a:spLocks noChangeArrowheads="1"/>
            </p:cNvSpPr>
            <p:nvPr/>
          </p:nvSpPr>
          <p:spPr bwMode="auto">
            <a:xfrm>
              <a:off x="351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17" name="Freeform 88"/>
            <p:cNvSpPr>
              <a:spLocks noEditPoints="1"/>
            </p:cNvSpPr>
            <p:nvPr/>
          </p:nvSpPr>
          <p:spPr bwMode="auto">
            <a:xfrm>
              <a:off x="351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00 w 4"/>
                <a:gd name="T5" fmla="*/ 2594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00 w 4"/>
                <a:gd name="T15" fmla="*/ 7803 h 60"/>
                <a:gd name="T16" fmla="*/ 500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18" name="Freeform 89"/>
            <p:cNvSpPr>
              <a:spLocks noEditPoints="1"/>
            </p:cNvSpPr>
            <p:nvPr/>
          </p:nvSpPr>
          <p:spPr bwMode="auto">
            <a:xfrm>
              <a:off x="351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19" name="Freeform 90"/>
            <p:cNvSpPr>
              <a:spLocks noEditPoints="1"/>
            </p:cNvSpPr>
            <p:nvPr/>
          </p:nvSpPr>
          <p:spPr bwMode="auto">
            <a:xfrm>
              <a:off x="351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20" name="Freeform 91"/>
            <p:cNvSpPr>
              <a:spLocks noEditPoints="1"/>
            </p:cNvSpPr>
            <p:nvPr/>
          </p:nvSpPr>
          <p:spPr bwMode="auto">
            <a:xfrm>
              <a:off x="351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00 w 4"/>
                <a:gd name="T5" fmla="*/ 2594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00 w 4"/>
                <a:gd name="T15" fmla="*/ 7803 h 60"/>
                <a:gd name="T16" fmla="*/ 500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21" name="Freeform 92"/>
            <p:cNvSpPr>
              <a:spLocks noEditPoints="1"/>
            </p:cNvSpPr>
            <p:nvPr/>
          </p:nvSpPr>
          <p:spPr bwMode="auto">
            <a:xfrm>
              <a:off x="351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22" name="Freeform 93"/>
            <p:cNvSpPr>
              <a:spLocks noEditPoints="1"/>
            </p:cNvSpPr>
            <p:nvPr/>
          </p:nvSpPr>
          <p:spPr bwMode="auto">
            <a:xfrm>
              <a:off x="351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00 w 4"/>
                <a:gd name="T5" fmla="*/ 2594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00 w 4"/>
                <a:gd name="T15" fmla="*/ 7803 h 60"/>
                <a:gd name="T16" fmla="*/ 500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23" name="Freeform 94"/>
            <p:cNvSpPr>
              <a:spLocks noEditPoints="1"/>
            </p:cNvSpPr>
            <p:nvPr/>
          </p:nvSpPr>
          <p:spPr bwMode="auto">
            <a:xfrm>
              <a:off x="351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24" name="Freeform 95"/>
            <p:cNvSpPr>
              <a:spLocks noEditPoints="1"/>
            </p:cNvSpPr>
            <p:nvPr/>
          </p:nvSpPr>
          <p:spPr bwMode="auto">
            <a:xfrm>
              <a:off x="351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25" name="Freeform 96"/>
            <p:cNvSpPr>
              <a:spLocks noEditPoints="1"/>
            </p:cNvSpPr>
            <p:nvPr/>
          </p:nvSpPr>
          <p:spPr bwMode="auto">
            <a:xfrm>
              <a:off x="351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26" name="Freeform 97"/>
            <p:cNvSpPr>
              <a:spLocks noEditPoints="1"/>
            </p:cNvSpPr>
            <p:nvPr/>
          </p:nvSpPr>
          <p:spPr bwMode="auto">
            <a:xfrm>
              <a:off x="351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27" name="Rectangle 98"/>
            <p:cNvSpPr>
              <a:spLocks noChangeArrowheads="1"/>
            </p:cNvSpPr>
            <p:nvPr/>
          </p:nvSpPr>
          <p:spPr bwMode="auto">
            <a:xfrm>
              <a:off x="351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28" name="Rectangle 99"/>
            <p:cNvSpPr>
              <a:spLocks noChangeArrowheads="1"/>
            </p:cNvSpPr>
            <p:nvPr/>
          </p:nvSpPr>
          <p:spPr bwMode="auto">
            <a:xfrm>
              <a:off x="396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29" name="Freeform 100"/>
            <p:cNvSpPr>
              <a:spLocks noEditPoints="1"/>
            </p:cNvSpPr>
            <p:nvPr/>
          </p:nvSpPr>
          <p:spPr bwMode="auto">
            <a:xfrm>
              <a:off x="396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00 w 4"/>
                <a:gd name="T5" fmla="*/ 2594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00 w 4"/>
                <a:gd name="T15" fmla="*/ 7803 h 60"/>
                <a:gd name="T16" fmla="*/ 500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0" name="Freeform 101"/>
            <p:cNvSpPr>
              <a:spLocks noEditPoints="1"/>
            </p:cNvSpPr>
            <p:nvPr/>
          </p:nvSpPr>
          <p:spPr bwMode="auto">
            <a:xfrm>
              <a:off x="396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1" name="Freeform 102"/>
            <p:cNvSpPr>
              <a:spLocks noEditPoints="1"/>
            </p:cNvSpPr>
            <p:nvPr/>
          </p:nvSpPr>
          <p:spPr bwMode="auto">
            <a:xfrm>
              <a:off x="396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2" name="Freeform 103"/>
            <p:cNvSpPr>
              <a:spLocks noEditPoints="1"/>
            </p:cNvSpPr>
            <p:nvPr/>
          </p:nvSpPr>
          <p:spPr bwMode="auto">
            <a:xfrm>
              <a:off x="396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00 w 4"/>
                <a:gd name="T5" fmla="*/ 2594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00 w 4"/>
                <a:gd name="T15" fmla="*/ 7803 h 60"/>
                <a:gd name="T16" fmla="*/ 500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3" name="Freeform 104"/>
            <p:cNvSpPr>
              <a:spLocks noEditPoints="1"/>
            </p:cNvSpPr>
            <p:nvPr/>
          </p:nvSpPr>
          <p:spPr bwMode="auto">
            <a:xfrm>
              <a:off x="396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4" name="Freeform 105"/>
            <p:cNvSpPr>
              <a:spLocks noEditPoints="1"/>
            </p:cNvSpPr>
            <p:nvPr/>
          </p:nvSpPr>
          <p:spPr bwMode="auto">
            <a:xfrm>
              <a:off x="396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00 w 4"/>
                <a:gd name="T5" fmla="*/ 2594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00 w 4"/>
                <a:gd name="T15" fmla="*/ 7803 h 60"/>
                <a:gd name="T16" fmla="*/ 500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5" name="Freeform 106"/>
            <p:cNvSpPr>
              <a:spLocks noEditPoints="1"/>
            </p:cNvSpPr>
            <p:nvPr/>
          </p:nvSpPr>
          <p:spPr bwMode="auto">
            <a:xfrm>
              <a:off x="396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6" name="Freeform 107"/>
            <p:cNvSpPr>
              <a:spLocks noEditPoints="1"/>
            </p:cNvSpPr>
            <p:nvPr/>
          </p:nvSpPr>
          <p:spPr bwMode="auto">
            <a:xfrm>
              <a:off x="396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7" name="Freeform 108"/>
            <p:cNvSpPr>
              <a:spLocks noEditPoints="1"/>
            </p:cNvSpPr>
            <p:nvPr/>
          </p:nvSpPr>
          <p:spPr bwMode="auto">
            <a:xfrm>
              <a:off x="396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8" name="Freeform 109"/>
            <p:cNvSpPr>
              <a:spLocks noEditPoints="1"/>
            </p:cNvSpPr>
            <p:nvPr/>
          </p:nvSpPr>
          <p:spPr bwMode="auto">
            <a:xfrm>
              <a:off x="396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39" name="Rectangle 110"/>
            <p:cNvSpPr>
              <a:spLocks noChangeArrowheads="1"/>
            </p:cNvSpPr>
            <p:nvPr/>
          </p:nvSpPr>
          <p:spPr bwMode="auto">
            <a:xfrm>
              <a:off x="396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40" name="Rectangle 111"/>
            <p:cNvSpPr>
              <a:spLocks noChangeArrowheads="1"/>
            </p:cNvSpPr>
            <p:nvPr/>
          </p:nvSpPr>
          <p:spPr bwMode="auto">
            <a:xfrm>
              <a:off x="4405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41" name="Freeform 112"/>
            <p:cNvSpPr>
              <a:spLocks noEditPoints="1"/>
            </p:cNvSpPr>
            <p:nvPr/>
          </p:nvSpPr>
          <p:spPr bwMode="auto">
            <a:xfrm>
              <a:off x="4405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00 w 4"/>
                <a:gd name="T5" fmla="*/ 2594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00 w 4"/>
                <a:gd name="T15" fmla="*/ 7803 h 60"/>
                <a:gd name="T16" fmla="*/ 500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42" name="Freeform 113"/>
            <p:cNvSpPr>
              <a:spLocks noEditPoints="1"/>
            </p:cNvSpPr>
            <p:nvPr/>
          </p:nvSpPr>
          <p:spPr bwMode="auto">
            <a:xfrm>
              <a:off x="4405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43" name="Freeform 114"/>
            <p:cNvSpPr>
              <a:spLocks noEditPoints="1"/>
            </p:cNvSpPr>
            <p:nvPr/>
          </p:nvSpPr>
          <p:spPr bwMode="auto">
            <a:xfrm>
              <a:off x="4405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44" name="Freeform 115"/>
            <p:cNvSpPr>
              <a:spLocks noEditPoints="1"/>
            </p:cNvSpPr>
            <p:nvPr/>
          </p:nvSpPr>
          <p:spPr bwMode="auto">
            <a:xfrm>
              <a:off x="4405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00 w 4"/>
                <a:gd name="T5" fmla="*/ 2594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00 w 4"/>
                <a:gd name="T15" fmla="*/ 7803 h 60"/>
                <a:gd name="T16" fmla="*/ 500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45" name="Freeform 116"/>
            <p:cNvSpPr>
              <a:spLocks noEditPoints="1"/>
            </p:cNvSpPr>
            <p:nvPr/>
          </p:nvSpPr>
          <p:spPr bwMode="auto">
            <a:xfrm>
              <a:off x="4405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46" name="Freeform 117"/>
            <p:cNvSpPr>
              <a:spLocks noEditPoints="1"/>
            </p:cNvSpPr>
            <p:nvPr/>
          </p:nvSpPr>
          <p:spPr bwMode="auto">
            <a:xfrm>
              <a:off x="4405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00 w 4"/>
                <a:gd name="T5" fmla="*/ 2594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00 w 4"/>
                <a:gd name="T15" fmla="*/ 7803 h 60"/>
                <a:gd name="T16" fmla="*/ 500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47" name="Freeform 118"/>
            <p:cNvSpPr>
              <a:spLocks noEditPoints="1"/>
            </p:cNvSpPr>
            <p:nvPr/>
          </p:nvSpPr>
          <p:spPr bwMode="auto">
            <a:xfrm>
              <a:off x="4405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48" name="Freeform 119"/>
            <p:cNvSpPr>
              <a:spLocks noEditPoints="1"/>
            </p:cNvSpPr>
            <p:nvPr/>
          </p:nvSpPr>
          <p:spPr bwMode="auto">
            <a:xfrm>
              <a:off x="4405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49" name="Freeform 120"/>
            <p:cNvSpPr>
              <a:spLocks noEditPoints="1"/>
            </p:cNvSpPr>
            <p:nvPr/>
          </p:nvSpPr>
          <p:spPr bwMode="auto">
            <a:xfrm>
              <a:off x="4405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50" name="Freeform 121"/>
            <p:cNvSpPr>
              <a:spLocks noEditPoints="1"/>
            </p:cNvSpPr>
            <p:nvPr/>
          </p:nvSpPr>
          <p:spPr bwMode="auto">
            <a:xfrm>
              <a:off x="4405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51" name="Rectangle 122"/>
            <p:cNvSpPr>
              <a:spLocks noChangeArrowheads="1"/>
            </p:cNvSpPr>
            <p:nvPr/>
          </p:nvSpPr>
          <p:spPr bwMode="auto">
            <a:xfrm>
              <a:off x="4405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52" name="Rectangle 123"/>
            <p:cNvSpPr>
              <a:spLocks noChangeArrowheads="1"/>
            </p:cNvSpPr>
            <p:nvPr/>
          </p:nvSpPr>
          <p:spPr bwMode="auto">
            <a:xfrm>
              <a:off x="485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53" name="Freeform 124"/>
            <p:cNvSpPr>
              <a:spLocks noEditPoints="1"/>
            </p:cNvSpPr>
            <p:nvPr/>
          </p:nvSpPr>
          <p:spPr bwMode="auto">
            <a:xfrm>
              <a:off x="485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00 w 4"/>
                <a:gd name="T5" fmla="*/ 2594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00 w 4"/>
                <a:gd name="T15" fmla="*/ 7803 h 60"/>
                <a:gd name="T16" fmla="*/ 500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54" name="Freeform 125"/>
            <p:cNvSpPr>
              <a:spLocks noEditPoints="1"/>
            </p:cNvSpPr>
            <p:nvPr/>
          </p:nvSpPr>
          <p:spPr bwMode="auto">
            <a:xfrm>
              <a:off x="485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55" name="Freeform 126"/>
            <p:cNvSpPr>
              <a:spLocks noEditPoints="1"/>
            </p:cNvSpPr>
            <p:nvPr/>
          </p:nvSpPr>
          <p:spPr bwMode="auto">
            <a:xfrm>
              <a:off x="485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56" name="Freeform 127"/>
            <p:cNvSpPr>
              <a:spLocks noEditPoints="1"/>
            </p:cNvSpPr>
            <p:nvPr/>
          </p:nvSpPr>
          <p:spPr bwMode="auto">
            <a:xfrm>
              <a:off x="485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00 w 4"/>
                <a:gd name="T5" fmla="*/ 2594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00 w 4"/>
                <a:gd name="T15" fmla="*/ 7803 h 60"/>
                <a:gd name="T16" fmla="*/ 500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57" name="Freeform 128"/>
            <p:cNvSpPr>
              <a:spLocks noEditPoints="1"/>
            </p:cNvSpPr>
            <p:nvPr/>
          </p:nvSpPr>
          <p:spPr bwMode="auto">
            <a:xfrm>
              <a:off x="485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58" name="Freeform 129"/>
            <p:cNvSpPr>
              <a:spLocks noEditPoints="1"/>
            </p:cNvSpPr>
            <p:nvPr/>
          </p:nvSpPr>
          <p:spPr bwMode="auto">
            <a:xfrm>
              <a:off x="485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00 w 4"/>
                <a:gd name="T5" fmla="*/ 2594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00 w 4"/>
                <a:gd name="T15" fmla="*/ 7803 h 60"/>
                <a:gd name="T16" fmla="*/ 500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59" name="Freeform 130"/>
            <p:cNvSpPr>
              <a:spLocks noEditPoints="1"/>
            </p:cNvSpPr>
            <p:nvPr/>
          </p:nvSpPr>
          <p:spPr bwMode="auto">
            <a:xfrm>
              <a:off x="485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60" name="Freeform 131"/>
            <p:cNvSpPr>
              <a:spLocks noEditPoints="1"/>
            </p:cNvSpPr>
            <p:nvPr/>
          </p:nvSpPr>
          <p:spPr bwMode="auto">
            <a:xfrm>
              <a:off x="485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61" name="Freeform 132"/>
            <p:cNvSpPr>
              <a:spLocks noEditPoints="1"/>
            </p:cNvSpPr>
            <p:nvPr/>
          </p:nvSpPr>
          <p:spPr bwMode="auto">
            <a:xfrm>
              <a:off x="485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62" name="Freeform 133"/>
            <p:cNvSpPr>
              <a:spLocks noEditPoints="1"/>
            </p:cNvSpPr>
            <p:nvPr/>
          </p:nvSpPr>
          <p:spPr bwMode="auto">
            <a:xfrm>
              <a:off x="485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63" name="Rectangle 134"/>
            <p:cNvSpPr>
              <a:spLocks noChangeArrowheads="1"/>
            </p:cNvSpPr>
            <p:nvPr/>
          </p:nvSpPr>
          <p:spPr bwMode="auto">
            <a:xfrm>
              <a:off x="485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64" name="Rectangle 135"/>
            <p:cNvSpPr>
              <a:spLocks noChangeArrowheads="1"/>
            </p:cNvSpPr>
            <p:nvPr/>
          </p:nvSpPr>
          <p:spPr bwMode="auto">
            <a:xfrm>
              <a:off x="530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65" name="Freeform 136"/>
            <p:cNvSpPr>
              <a:spLocks noEditPoints="1"/>
            </p:cNvSpPr>
            <p:nvPr/>
          </p:nvSpPr>
          <p:spPr bwMode="auto">
            <a:xfrm>
              <a:off x="530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00 w 4"/>
                <a:gd name="T5" fmla="*/ 2594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00 w 4"/>
                <a:gd name="T15" fmla="*/ 7803 h 60"/>
                <a:gd name="T16" fmla="*/ 500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66" name="Freeform 137"/>
            <p:cNvSpPr>
              <a:spLocks noEditPoints="1"/>
            </p:cNvSpPr>
            <p:nvPr/>
          </p:nvSpPr>
          <p:spPr bwMode="auto">
            <a:xfrm>
              <a:off x="530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67" name="Freeform 138"/>
            <p:cNvSpPr>
              <a:spLocks noEditPoints="1"/>
            </p:cNvSpPr>
            <p:nvPr/>
          </p:nvSpPr>
          <p:spPr bwMode="auto">
            <a:xfrm>
              <a:off x="530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68" name="Freeform 139"/>
            <p:cNvSpPr>
              <a:spLocks noEditPoints="1"/>
            </p:cNvSpPr>
            <p:nvPr/>
          </p:nvSpPr>
          <p:spPr bwMode="auto">
            <a:xfrm>
              <a:off x="530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00 w 4"/>
                <a:gd name="T5" fmla="*/ 2594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00 w 4"/>
                <a:gd name="T15" fmla="*/ 7803 h 60"/>
                <a:gd name="T16" fmla="*/ 500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69" name="Freeform 140"/>
            <p:cNvSpPr>
              <a:spLocks noEditPoints="1"/>
            </p:cNvSpPr>
            <p:nvPr/>
          </p:nvSpPr>
          <p:spPr bwMode="auto">
            <a:xfrm>
              <a:off x="530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70" name="Freeform 141"/>
            <p:cNvSpPr>
              <a:spLocks noEditPoints="1"/>
            </p:cNvSpPr>
            <p:nvPr/>
          </p:nvSpPr>
          <p:spPr bwMode="auto">
            <a:xfrm>
              <a:off x="530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94 h 60"/>
                <a:gd name="T4" fmla="*/ 500 w 4"/>
                <a:gd name="T5" fmla="*/ 2594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214 h 60"/>
                <a:gd name="T12" fmla="*/ 0 w 4"/>
                <a:gd name="T13" fmla="*/ 7803 h 60"/>
                <a:gd name="T14" fmla="*/ 500 w 4"/>
                <a:gd name="T15" fmla="*/ 7803 h 60"/>
                <a:gd name="T16" fmla="*/ 500 w 4"/>
                <a:gd name="T17" fmla="*/ 5214 h 60"/>
                <a:gd name="T18" fmla="*/ 0 w 4"/>
                <a:gd name="T19" fmla="*/ 5214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71" name="Freeform 142"/>
            <p:cNvSpPr>
              <a:spLocks noEditPoints="1"/>
            </p:cNvSpPr>
            <p:nvPr/>
          </p:nvSpPr>
          <p:spPr bwMode="auto">
            <a:xfrm>
              <a:off x="530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72" name="Freeform 143"/>
            <p:cNvSpPr>
              <a:spLocks noEditPoints="1"/>
            </p:cNvSpPr>
            <p:nvPr/>
          </p:nvSpPr>
          <p:spPr bwMode="auto">
            <a:xfrm>
              <a:off x="530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73" name="Freeform 144"/>
            <p:cNvSpPr>
              <a:spLocks noEditPoints="1"/>
            </p:cNvSpPr>
            <p:nvPr/>
          </p:nvSpPr>
          <p:spPr bwMode="auto">
            <a:xfrm>
              <a:off x="530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74" name="Freeform 145"/>
            <p:cNvSpPr>
              <a:spLocks noEditPoints="1"/>
            </p:cNvSpPr>
            <p:nvPr/>
          </p:nvSpPr>
          <p:spPr bwMode="auto">
            <a:xfrm>
              <a:off x="530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2576 h 60"/>
                <a:gd name="T4" fmla="*/ 500 w 4"/>
                <a:gd name="T5" fmla="*/ 2576 h 60"/>
                <a:gd name="T6" fmla="*/ 500 w 4"/>
                <a:gd name="T7" fmla="*/ 0 h 60"/>
                <a:gd name="T8" fmla="*/ 0 w 4"/>
                <a:gd name="T9" fmla="*/ 0 h 60"/>
                <a:gd name="T10" fmla="*/ 0 w 4"/>
                <a:gd name="T11" fmla="*/ 5151 h 60"/>
                <a:gd name="T12" fmla="*/ 0 w 4"/>
                <a:gd name="T13" fmla="*/ 7727 h 60"/>
                <a:gd name="T14" fmla="*/ 500 w 4"/>
                <a:gd name="T15" fmla="*/ 7727 h 60"/>
                <a:gd name="T16" fmla="*/ 500 w 4"/>
                <a:gd name="T17" fmla="*/ 5151 h 60"/>
                <a:gd name="T18" fmla="*/ 0 w 4"/>
                <a:gd name="T19" fmla="*/ 515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75" name="Rectangle 146"/>
            <p:cNvSpPr>
              <a:spLocks noChangeArrowheads="1"/>
            </p:cNvSpPr>
            <p:nvPr/>
          </p:nvSpPr>
          <p:spPr bwMode="auto">
            <a:xfrm>
              <a:off x="530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276" name="Freeform 147"/>
            <p:cNvSpPr>
              <a:spLocks/>
            </p:cNvSpPr>
            <p:nvPr/>
          </p:nvSpPr>
          <p:spPr bwMode="auto">
            <a:xfrm>
              <a:off x="349" y="3304"/>
              <a:ext cx="20" cy="10"/>
            </a:xfrm>
            <a:custGeom>
              <a:avLst/>
              <a:gdLst>
                <a:gd name="T0" fmla="*/ 0 w 4"/>
                <a:gd name="T1" fmla="*/ 125 h 2"/>
                <a:gd name="T2" fmla="*/ 0 w 4"/>
                <a:gd name="T3" fmla="*/ 125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" h="2">
                  <a:moveTo>
                    <a:pt x="0" y="1"/>
                  </a:moveTo>
                  <a:cubicBezTo>
                    <a:pt x="1" y="2"/>
                    <a:pt x="4" y="0"/>
                    <a:pt x="0" y="1"/>
                  </a:cubicBez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grpSp>
        <p:nvGrpSpPr>
          <p:cNvPr id="1027" name="Group 148"/>
          <p:cNvGrpSpPr>
            <a:grpSpLocks/>
          </p:cNvGrpSpPr>
          <p:nvPr/>
        </p:nvGrpSpPr>
        <p:grpSpPr bwMode="auto">
          <a:xfrm>
            <a:off x="1422400" y="3444876"/>
            <a:ext cx="711200" cy="492125"/>
            <a:chOff x="96" y="2784"/>
            <a:chExt cx="1062" cy="981"/>
          </a:xfrm>
        </p:grpSpPr>
        <p:sp>
          <p:nvSpPr>
            <p:cNvPr id="1119" name="Freeform 149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3847 w 41"/>
                <a:gd name="T1" fmla="*/ 1564 h 16"/>
                <a:gd name="T2" fmla="*/ 4766 w 41"/>
                <a:gd name="T3" fmla="*/ 1306 h 16"/>
                <a:gd name="T4" fmla="*/ 4892 w 41"/>
                <a:gd name="T5" fmla="*/ 1180 h 16"/>
                <a:gd name="T6" fmla="*/ 4004 w 41"/>
                <a:gd name="T7" fmla="*/ 127 h 16"/>
                <a:gd name="T8" fmla="*/ 1020 w 41"/>
                <a:gd name="T9" fmla="*/ 1438 h 16"/>
                <a:gd name="T10" fmla="*/ 3847 w 41"/>
                <a:gd name="T11" fmla="*/ 1564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0" name="Freeform 150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21073 w 210"/>
                <a:gd name="T1" fmla="*/ 20051 h 193"/>
                <a:gd name="T2" fmla="*/ 19667 w 210"/>
                <a:gd name="T3" fmla="*/ 16162 h 193"/>
                <a:gd name="T4" fmla="*/ 18362 w 210"/>
                <a:gd name="T5" fmla="*/ 12814 h 193"/>
                <a:gd name="T6" fmla="*/ 21331 w 210"/>
                <a:gd name="T7" fmla="*/ 12020 h 193"/>
                <a:gd name="T8" fmla="*/ 18873 w 210"/>
                <a:gd name="T9" fmla="*/ 10615 h 193"/>
                <a:gd name="T10" fmla="*/ 20304 w 210"/>
                <a:gd name="T11" fmla="*/ 10741 h 193"/>
                <a:gd name="T12" fmla="*/ 20304 w 210"/>
                <a:gd name="T13" fmla="*/ 9947 h 193"/>
                <a:gd name="T14" fmla="*/ 17467 w 210"/>
                <a:gd name="T15" fmla="*/ 10074 h 193"/>
                <a:gd name="T16" fmla="*/ 16547 w 210"/>
                <a:gd name="T17" fmla="*/ 16162 h 193"/>
                <a:gd name="T18" fmla="*/ 16036 w 210"/>
                <a:gd name="T19" fmla="*/ 10867 h 193"/>
                <a:gd name="T20" fmla="*/ 15268 w 210"/>
                <a:gd name="T21" fmla="*/ 8668 h 193"/>
                <a:gd name="T22" fmla="*/ 16036 w 210"/>
                <a:gd name="T23" fmla="*/ 6599 h 193"/>
                <a:gd name="T24" fmla="*/ 15652 w 210"/>
                <a:gd name="T25" fmla="*/ 4784 h 193"/>
                <a:gd name="T26" fmla="*/ 15394 w 210"/>
                <a:gd name="T27" fmla="*/ 3095 h 193"/>
                <a:gd name="T28" fmla="*/ 17083 w 210"/>
                <a:gd name="T29" fmla="*/ 5037 h 193"/>
                <a:gd name="T30" fmla="*/ 19283 w 210"/>
                <a:gd name="T31" fmla="*/ 2326 h 193"/>
                <a:gd name="T32" fmla="*/ 19000 w 210"/>
                <a:gd name="T33" fmla="*/ 4652 h 193"/>
                <a:gd name="T34" fmla="*/ 18489 w 210"/>
                <a:gd name="T35" fmla="*/ 6215 h 193"/>
                <a:gd name="T36" fmla="*/ 18620 w 210"/>
                <a:gd name="T37" fmla="*/ 8668 h 193"/>
                <a:gd name="T38" fmla="*/ 25726 w 210"/>
                <a:gd name="T39" fmla="*/ 3757 h 193"/>
                <a:gd name="T40" fmla="*/ 11636 w 210"/>
                <a:gd name="T41" fmla="*/ 126 h 193"/>
                <a:gd name="T42" fmla="*/ 7237 w 210"/>
                <a:gd name="T43" fmla="*/ 1022 h 193"/>
                <a:gd name="T44" fmla="*/ 10999 w 210"/>
                <a:gd name="T45" fmla="*/ 1558 h 193"/>
                <a:gd name="T46" fmla="*/ 7748 w 210"/>
                <a:gd name="T47" fmla="*/ 2837 h 193"/>
                <a:gd name="T48" fmla="*/ 7495 w 210"/>
                <a:gd name="T49" fmla="*/ 3757 h 193"/>
                <a:gd name="T50" fmla="*/ 4910 w 210"/>
                <a:gd name="T51" fmla="*/ 2200 h 193"/>
                <a:gd name="T52" fmla="*/ 1689 w 210"/>
                <a:gd name="T53" fmla="*/ 14883 h 193"/>
                <a:gd name="T54" fmla="*/ 7879 w 210"/>
                <a:gd name="T55" fmla="*/ 18873 h 193"/>
                <a:gd name="T56" fmla="*/ 5831 w 210"/>
                <a:gd name="T57" fmla="*/ 17209 h 193"/>
                <a:gd name="T58" fmla="*/ 4526 w 210"/>
                <a:gd name="T59" fmla="*/ 18746 h 193"/>
                <a:gd name="T60" fmla="*/ 4142 w 210"/>
                <a:gd name="T61" fmla="*/ 16546 h 193"/>
                <a:gd name="T62" fmla="*/ 5957 w 210"/>
                <a:gd name="T63" fmla="*/ 11125 h 193"/>
                <a:gd name="T64" fmla="*/ 8668 w 210"/>
                <a:gd name="T65" fmla="*/ 10741 h 193"/>
                <a:gd name="T66" fmla="*/ 9184 w 210"/>
                <a:gd name="T67" fmla="*/ 12273 h 193"/>
                <a:gd name="T68" fmla="*/ 7879 w 210"/>
                <a:gd name="T69" fmla="*/ 15651 h 193"/>
                <a:gd name="T70" fmla="*/ 11763 w 210"/>
                <a:gd name="T71" fmla="*/ 23272 h 193"/>
                <a:gd name="T72" fmla="*/ 24067 w 210"/>
                <a:gd name="T73" fmla="*/ 21457 h 193"/>
                <a:gd name="T74" fmla="*/ 23531 w 210"/>
                <a:gd name="T75" fmla="*/ 8541 h 193"/>
                <a:gd name="T76" fmla="*/ 21331 w 210"/>
                <a:gd name="T77" fmla="*/ 7747 h 193"/>
                <a:gd name="T78" fmla="*/ 14605 w 210"/>
                <a:gd name="T79" fmla="*/ 7879 h 193"/>
                <a:gd name="T80" fmla="*/ 13963 w 210"/>
                <a:gd name="T81" fmla="*/ 11252 h 193"/>
                <a:gd name="T82" fmla="*/ 14757 w 210"/>
                <a:gd name="T83" fmla="*/ 6468 h 193"/>
                <a:gd name="T84" fmla="*/ 11510 w 210"/>
                <a:gd name="T85" fmla="*/ 3348 h 193"/>
                <a:gd name="T86" fmla="*/ 13578 w 210"/>
                <a:gd name="T87" fmla="*/ 4526 h 193"/>
                <a:gd name="T88" fmla="*/ 7879 w 210"/>
                <a:gd name="T89" fmla="*/ 9310 h 193"/>
                <a:gd name="T90" fmla="*/ 3095 w 210"/>
                <a:gd name="T91" fmla="*/ 4784 h 193"/>
                <a:gd name="T92" fmla="*/ 8799 w 210"/>
                <a:gd name="T93" fmla="*/ 5168 h 193"/>
                <a:gd name="T94" fmla="*/ 10231 w 210"/>
                <a:gd name="T95" fmla="*/ 5168 h 193"/>
                <a:gd name="T96" fmla="*/ 13963 w 210"/>
                <a:gd name="T97" fmla="*/ 5831 h 193"/>
                <a:gd name="T98" fmla="*/ 12815 w 210"/>
                <a:gd name="T99" fmla="*/ 12020 h 193"/>
                <a:gd name="T100" fmla="*/ 12021 w 210"/>
                <a:gd name="T101" fmla="*/ 6599 h 193"/>
                <a:gd name="T102" fmla="*/ 7879 w 210"/>
                <a:gd name="T103" fmla="*/ 9310 h 193"/>
                <a:gd name="T104" fmla="*/ 10357 w 210"/>
                <a:gd name="T105" fmla="*/ 10615 h 193"/>
                <a:gd name="T106" fmla="*/ 11379 w 210"/>
                <a:gd name="T107" fmla="*/ 7494 h 193"/>
                <a:gd name="T108" fmla="*/ 13194 w 210"/>
                <a:gd name="T109" fmla="*/ 18746 h 193"/>
                <a:gd name="T110" fmla="*/ 10615 w 210"/>
                <a:gd name="T111" fmla="*/ 12405 h 193"/>
                <a:gd name="T112" fmla="*/ 15141 w 210"/>
                <a:gd name="T113" fmla="*/ 13710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1" name="Freeform 151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1816 w 17"/>
                <a:gd name="T1" fmla="*/ 678 h 20"/>
                <a:gd name="T2" fmla="*/ 1179 w 17"/>
                <a:gd name="T3" fmla="*/ 2652 h 20"/>
                <a:gd name="T4" fmla="*/ 1816 w 17"/>
                <a:gd name="T5" fmla="*/ 678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2" name="Freeform 152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897 w 15"/>
                <a:gd name="T1" fmla="*/ 1269 h 27"/>
                <a:gd name="T2" fmla="*/ 512 w 15"/>
                <a:gd name="T3" fmla="*/ 3199 h 27"/>
                <a:gd name="T4" fmla="*/ 1951 w 15"/>
                <a:gd name="T5" fmla="*/ 2055 h 27"/>
                <a:gd name="T6" fmla="*/ 1692 w 15"/>
                <a:gd name="T7" fmla="*/ 1012 h 27"/>
                <a:gd name="T8" fmla="*/ 897 w 15"/>
                <a:gd name="T9" fmla="*/ 1269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3" name="Freeform 153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5204 w 48"/>
                <a:gd name="T1" fmla="*/ 252 h 23"/>
                <a:gd name="T2" fmla="*/ 1180 w 48"/>
                <a:gd name="T3" fmla="*/ 126 h 23"/>
                <a:gd name="T4" fmla="*/ 127 w 48"/>
                <a:gd name="T5" fmla="*/ 1145 h 23"/>
                <a:gd name="T6" fmla="*/ 2845 w 48"/>
                <a:gd name="T7" fmla="*/ 2698 h 23"/>
                <a:gd name="T8" fmla="*/ 4409 w 48"/>
                <a:gd name="T9" fmla="*/ 2567 h 23"/>
                <a:gd name="T10" fmla="*/ 5204 w 48"/>
                <a:gd name="T11" fmla="*/ 2441 h 23"/>
                <a:gd name="T12" fmla="*/ 5204 w 48"/>
                <a:gd name="T13" fmla="*/ 252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4" name="Freeform 154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3095 w 35"/>
                <a:gd name="T1" fmla="*/ 258 h 37"/>
                <a:gd name="T2" fmla="*/ 1431 w 35"/>
                <a:gd name="T3" fmla="*/ 258 h 37"/>
                <a:gd name="T4" fmla="*/ 511 w 35"/>
                <a:gd name="T5" fmla="*/ 2578 h 37"/>
                <a:gd name="T6" fmla="*/ 3631 w 35"/>
                <a:gd name="T7" fmla="*/ 2835 h 37"/>
                <a:gd name="T8" fmla="*/ 3095 w 35"/>
                <a:gd name="T9" fmla="*/ 258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5" name="Freeform 155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637 w 35"/>
                <a:gd name="T1" fmla="*/ 0 h 7"/>
                <a:gd name="T2" fmla="*/ 1816 w 35"/>
                <a:gd name="T3" fmla="*/ 689 h 7"/>
                <a:gd name="T4" fmla="*/ 637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6" name="Freeform 156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929 w 27"/>
                <a:gd name="T1" fmla="*/ 1691 h 16"/>
                <a:gd name="T2" fmla="*/ 3268 w 27"/>
                <a:gd name="T3" fmla="*/ 770 h 16"/>
                <a:gd name="T4" fmla="*/ 2212 w 27"/>
                <a:gd name="T5" fmla="*/ 127 h 16"/>
                <a:gd name="T6" fmla="*/ 929 w 27"/>
                <a:gd name="T7" fmla="*/ 1438 h 16"/>
                <a:gd name="T8" fmla="*/ 929 w 27"/>
                <a:gd name="T9" fmla="*/ 1691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7" name="Freeform 157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3221 w 35"/>
                <a:gd name="T1" fmla="*/ 769 h 17"/>
                <a:gd name="T2" fmla="*/ 1022 w 35"/>
                <a:gd name="T3" fmla="*/ 1305 h 17"/>
                <a:gd name="T4" fmla="*/ 769 w 35"/>
                <a:gd name="T5" fmla="*/ 1690 h 17"/>
                <a:gd name="T6" fmla="*/ 3505 w 35"/>
                <a:gd name="T7" fmla="*/ 1563 h 17"/>
                <a:gd name="T8" fmla="*/ 3221 w 35"/>
                <a:gd name="T9" fmla="*/ 769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8" name="Freeform 158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5173 w 49"/>
                <a:gd name="T1" fmla="*/ 375 h 12"/>
                <a:gd name="T2" fmla="*/ 3766 w 49"/>
                <a:gd name="T3" fmla="*/ 125 h 12"/>
                <a:gd name="T4" fmla="*/ 896 w 49"/>
                <a:gd name="T5" fmla="*/ 0 h 12"/>
                <a:gd name="T6" fmla="*/ 258 w 49"/>
                <a:gd name="T7" fmla="*/ 625 h 12"/>
                <a:gd name="T8" fmla="*/ 2586 w 49"/>
                <a:gd name="T9" fmla="*/ 1000 h 12"/>
                <a:gd name="T10" fmla="*/ 5329 w 49"/>
                <a:gd name="T11" fmla="*/ 1000 h 12"/>
                <a:gd name="T12" fmla="*/ 5173 w 49"/>
                <a:gd name="T13" fmla="*/ 375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29" name="Freeform 159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4842 w 40"/>
                <a:gd name="T1" fmla="*/ 260 h 11"/>
                <a:gd name="T2" fmla="*/ 3400 w 40"/>
                <a:gd name="T3" fmla="*/ 519 h 11"/>
                <a:gd name="T4" fmla="*/ 1700 w 40"/>
                <a:gd name="T5" fmla="*/ 387 h 11"/>
                <a:gd name="T6" fmla="*/ 127 w 40"/>
                <a:gd name="T7" fmla="*/ 260 h 11"/>
                <a:gd name="T8" fmla="*/ 4583 w 40"/>
                <a:gd name="T9" fmla="*/ 1064 h 11"/>
                <a:gd name="T10" fmla="*/ 4842 w 40"/>
                <a:gd name="T11" fmla="*/ 260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30" name="Freeform 160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3595 w 41"/>
                <a:gd name="T1" fmla="*/ 1179 h 34"/>
                <a:gd name="T2" fmla="*/ 1681 w 41"/>
                <a:gd name="T3" fmla="*/ 769 h 34"/>
                <a:gd name="T4" fmla="*/ 510 w 41"/>
                <a:gd name="T5" fmla="*/ 1943 h 34"/>
                <a:gd name="T6" fmla="*/ 126 w 41"/>
                <a:gd name="T7" fmla="*/ 2459 h 34"/>
                <a:gd name="T8" fmla="*/ 1146 w 41"/>
                <a:gd name="T9" fmla="*/ 2459 h 34"/>
                <a:gd name="T10" fmla="*/ 2191 w 41"/>
                <a:gd name="T11" fmla="*/ 3506 h 34"/>
                <a:gd name="T12" fmla="*/ 2701 w 41"/>
                <a:gd name="T13" fmla="*/ 3890 h 34"/>
                <a:gd name="T14" fmla="*/ 3721 w 41"/>
                <a:gd name="T15" fmla="*/ 2459 h 34"/>
                <a:gd name="T16" fmla="*/ 5024 w 41"/>
                <a:gd name="T17" fmla="*/ 2459 h 34"/>
                <a:gd name="T18" fmla="*/ 3595 w 41"/>
                <a:gd name="T19" fmla="*/ 1179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31" name="Freeform 161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2817 w 25"/>
                <a:gd name="T1" fmla="*/ 252 h 63"/>
                <a:gd name="T2" fmla="*/ 2313 w 25"/>
                <a:gd name="T3" fmla="*/ 2191 h 63"/>
                <a:gd name="T4" fmla="*/ 887 w 25"/>
                <a:gd name="T5" fmla="*/ 2574 h 63"/>
                <a:gd name="T6" fmla="*/ 887 w 25"/>
                <a:gd name="T7" fmla="*/ 2958 h 63"/>
                <a:gd name="T8" fmla="*/ 2182 w 25"/>
                <a:gd name="T9" fmla="*/ 4381 h 63"/>
                <a:gd name="T10" fmla="*/ 1522 w 25"/>
                <a:gd name="T11" fmla="*/ 5785 h 63"/>
                <a:gd name="T12" fmla="*/ 0 w 25"/>
                <a:gd name="T13" fmla="*/ 7082 h 63"/>
                <a:gd name="T14" fmla="*/ 635 w 25"/>
                <a:gd name="T15" fmla="*/ 7465 h 63"/>
                <a:gd name="T16" fmla="*/ 2056 w 25"/>
                <a:gd name="T17" fmla="*/ 7975 h 63"/>
                <a:gd name="T18" fmla="*/ 2948 w 25"/>
                <a:gd name="T19" fmla="*/ 7339 h 63"/>
                <a:gd name="T20" fmla="*/ 3200 w 25"/>
                <a:gd name="T21" fmla="*/ 1807 h 63"/>
                <a:gd name="T22" fmla="*/ 3200 w 25"/>
                <a:gd name="T23" fmla="*/ 252 h 63"/>
                <a:gd name="T24" fmla="*/ 2817 w 25"/>
                <a:gd name="T25" fmla="*/ 252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grpSp>
        <p:nvGrpSpPr>
          <p:cNvPr id="1028" name="Group 162"/>
          <p:cNvGrpSpPr>
            <a:grpSpLocks/>
          </p:cNvGrpSpPr>
          <p:nvPr/>
        </p:nvGrpSpPr>
        <p:grpSpPr bwMode="auto">
          <a:xfrm>
            <a:off x="1422400" y="4552951"/>
            <a:ext cx="711200" cy="492125"/>
            <a:chOff x="96" y="2784"/>
            <a:chExt cx="1062" cy="981"/>
          </a:xfrm>
        </p:grpSpPr>
        <p:sp>
          <p:nvSpPr>
            <p:cNvPr id="1106" name="Freeform 163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3847 w 41"/>
                <a:gd name="T1" fmla="*/ 1564 h 16"/>
                <a:gd name="T2" fmla="*/ 4766 w 41"/>
                <a:gd name="T3" fmla="*/ 1306 h 16"/>
                <a:gd name="T4" fmla="*/ 4892 w 41"/>
                <a:gd name="T5" fmla="*/ 1180 h 16"/>
                <a:gd name="T6" fmla="*/ 4004 w 41"/>
                <a:gd name="T7" fmla="*/ 127 h 16"/>
                <a:gd name="T8" fmla="*/ 1020 w 41"/>
                <a:gd name="T9" fmla="*/ 1438 h 16"/>
                <a:gd name="T10" fmla="*/ 3847 w 41"/>
                <a:gd name="T11" fmla="*/ 1564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07" name="Freeform 164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21073 w 210"/>
                <a:gd name="T1" fmla="*/ 20051 h 193"/>
                <a:gd name="T2" fmla="*/ 19667 w 210"/>
                <a:gd name="T3" fmla="*/ 16162 h 193"/>
                <a:gd name="T4" fmla="*/ 18362 w 210"/>
                <a:gd name="T5" fmla="*/ 12814 h 193"/>
                <a:gd name="T6" fmla="*/ 21331 w 210"/>
                <a:gd name="T7" fmla="*/ 12020 h 193"/>
                <a:gd name="T8" fmla="*/ 18873 w 210"/>
                <a:gd name="T9" fmla="*/ 10615 h 193"/>
                <a:gd name="T10" fmla="*/ 20304 w 210"/>
                <a:gd name="T11" fmla="*/ 10741 h 193"/>
                <a:gd name="T12" fmla="*/ 20304 w 210"/>
                <a:gd name="T13" fmla="*/ 9947 h 193"/>
                <a:gd name="T14" fmla="*/ 17467 w 210"/>
                <a:gd name="T15" fmla="*/ 10074 h 193"/>
                <a:gd name="T16" fmla="*/ 16547 w 210"/>
                <a:gd name="T17" fmla="*/ 16162 h 193"/>
                <a:gd name="T18" fmla="*/ 16036 w 210"/>
                <a:gd name="T19" fmla="*/ 10867 h 193"/>
                <a:gd name="T20" fmla="*/ 15268 w 210"/>
                <a:gd name="T21" fmla="*/ 8668 h 193"/>
                <a:gd name="T22" fmla="*/ 16036 w 210"/>
                <a:gd name="T23" fmla="*/ 6599 h 193"/>
                <a:gd name="T24" fmla="*/ 15652 w 210"/>
                <a:gd name="T25" fmla="*/ 4784 h 193"/>
                <a:gd name="T26" fmla="*/ 15394 w 210"/>
                <a:gd name="T27" fmla="*/ 3095 h 193"/>
                <a:gd name="T28" fmla="*/ 17083 w 210"/>
                <a:gd name="T29" fmla="*/ 5037 h 193"/>
                <a:gd name="T30" fmla="*/ 19283 w 210"/>
                <a:gd name="T31" fmla="*/ 2326 h 193"/>
                <a:gd name="T32" fmla="*/ 19000 w 210"/>
                <a:gd name="T33" fmla="*/ 4652 h 193"/>
                <a:gd name="T34" fmla="*/ 18489 w 210"/>
                <a:gd name="T35" fmla="*/ 6215 h 193"/>
                <a:gd name="T36" fmla="*/ 18620 w 210"/>
                <a:gd name="T37" fmla="*/ 8668 h 193"/>
                <a:gd name="T38" fmla="*/ 25726 w 210"/>
                <a:gd name="T39" fmla="*/ 3757 h 193"/>
                <a:gd name="T40" fmla="*/ 11636 w 210"/>
                <a:gd name="T41" fmla="*/ 126 h 193"/>
                <a:gd name="T42" fmla="*/ 7237 w 210"/>
                <a:gd name="T43" fmla="*/ 1022 h 193"/>
                <a:gd name="T44" fmla="*/ 10999 w 210"/>
                <a:gd name="T45" fmla="*/ 1558 h 193"/>
                <a:gd name="T46" fmla="*/ 7748 w 210"/>
                <a:gd name="T47" fmla="*/ 2837 h 193"/>
                <a:gd name="T48" fmla="*/ 7495 w 210"/>
                <a:gd name="T49" fmla="*/ 3757 h 193"/>
                <a:gd name="T50" fmla="*/ 4910 w 210"/>
                <a:gd name="T51" fmla="*/ 2200 h 193"/>
                <a:gd name="T52" fmla="*/ 1689 w 210"/>
                <a:gd name="T53" fmla="*/ 14883 h 193"/>
                <a:gd name="T54" fmla="*/ 7879 w 210"/>
                <a:gd name="T55" fmla="*/ 18873 h 193"/>
                <a:gd name="T56" fmla="*/ 5831 w 210"/>
                <a:gd name="T57" fmla="*/ 17209 h 193"/>
                <a:gd name="T58" fmla="*/ 4526 w 210"/>
                <a:gd name="T59" fmla="*/ 18746 h 193"/>
                <a:gd name="T60" fmla="*/ 4142 w 210"/>
                <a:gd name="T61" fmla="*/ 16546 h 193"/>
                <a:gd name="T62" fmla="*/ 5957 w 210"/>
                <a:gd name="T63" fmla="*/ 11125 h 193"/>
                <a:gd name="T64" fmla="*/ 8668 w 210"/>
                <a:gd name="T65" fmla="*/ 10741 h 193"/>
                <a:gd name="T66" fmla="*/ 9184 w 210"/>
                <a:gd name="T67" fmla="*/ 12273 h 193"/>
                <a:gd name="T68" fmla="*/ 7879 w 210"/>
                <a:gd name="T69" fmla="*/ 15651 h 193"/>
                <a:gd name="T70" fmla="*/ 11763 w 210"/>
                <a:gd name="T71" fmla="*/ 23272 h 193"/>
                <a:gd name="T72" fmla="*/ 24067 w 210"/>
                <a:gd name="T73" fmla="*/ 21457 h 193"/>
                <a:gd name="T74" fmla="*/ 23531 w 210"/>
                <a:gd name="T75" fmla="*/ 8541 h 193"/>
                <a:gd name="T76" fmla="*/ 21331 w 210"/>
                <a:gd name="T77" fmla="*/ 7747 h 193"/>
                <a:gd name="T78" fmla="*/ 14605 w 210"/>
                <a:gd name="T79" fmla="*/ 7879 h 193"/>
                <a:gd name="T80" fmla="*/ 13963 w 210"/>
                <a:gd name="T81" fmla="*/ 11252 h 193"/>
                <a:gd name="T82" fmla="*/ 14757 w 210"/>
                <a:gd name="T83" fmla="*/ 6468 h 193"/>
                <a:gd name="T84" fmla="*/ 11510 w 210"/>
                <a:gd name="T85" fmla="*/ 3348 h 193"/>
                <a:gd name="T86" fmla="*/ 13578 w 210"/>
                <a:gd name="T87" fmla="*/ 4526 h 193"/>
                <a:gd name="T88" fmla="*/ 7879 w 210"/>
                <a:gd name="T89" fmla="*/ 9310 h 193"/>
                <a:gd name="T90" fmla="*/ 3095 w 210"/>
                <a:gd name="T91" fmla="*/ 4784 h 193"/>
                <a:gd name="T92" fmla="*/ 8799 w 210"/>
                <a:gd name="T93" fmla="*/ 5168 h 193"/>
                <a:gd name="T94" fmla="*/ 10231 w 210"/>
                <a:gd name="T95" fmla="*/ 5168 h 193"/>
                <a:gd name="T96" fmla="*/ 13963 w 210"/>
                <a:gd name="T97" fmla="*/ 5831 h 193"/>
                <a:gd name="T98" fmla="*/ 12815 w 210"/>
                <a:gd name="T99" fmla="*/ 12020 h 193"/>
                <a:gd name="T100" fmla="*/ 12021 w 210"/>
                <a:gd name="T101" fmla="*/ 6599 h 193"/>
                <a:gd name="T102" fmla="*/ 7879 w 210"/>
                <a:gd name="T103" fmla="*/ 9310 h 193"/>
                <a:gd name="T104" fmla="*/ 10357 w 210"/>
                <a:gd name="T105" fmla="*/ 10615 h 193"/>
                <a:gd name="T106" fmla="*/ 11379 w 210"/>
                <a:gd name="T107" fmla="*/ 7494 h 193"/>
                <a:gd name="T108" fmla="*/ 13194 w 210"/>
                <a:gd name="T109" fmla="*/ 18746 h 193"/>
                <a:gd name="T110" fmla="*/ 10615 w 210"/>
                <a:gd name="T111" fmla="*/ 12405 h 193"/>
                <a:gd name="T112" fmla="*/ 15141 w 210"/>
                <a:gd name="T113" fmla="*/ 13710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08" name="Freeform 165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1816 w 17"/>
                <a:gd name="T1" fmla="*/ 678 h 20"/>
                <a:gd name="T2" fmla="*/ 1179 w 17"/>
                <a:gd name="T3" fmla="*/ 2652 h 20"/>
                <a:gd name="T4" fmla="*/ 1816 w 17"/>
                <a:gd name="T5" fmla="*/ 678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09" name="Freeform 166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897 w 15"/>
                <a:gd name="T1" fmla="*/ 1269 h 27"/>
                <a:gd name="T2" fmla="*/ 512 w 15"/>
                <a:gd name="T3" fmla="*/ 3199 h 27"/>
                <a:gd name="T4" fmla="*/ 1951 w 15"/>
                <a:gd name="T5" fmla="*/ 2055 h 27"/>
                <a:gd name="T6" fmla="*/ 1692 w 15"/>
                <a:gd name="T7" fmla="*/ 1012 h 27"/>
                <a:gd name="T8" fmla="*/ 897 w 15"/>
                <a:gd name="T9" fmla="*/ 1269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10" name="Freeform 167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5204 w 48"/>
                <a:gd name="T1" fmla="*/ 252 h 23"/>
                <a:gd name="T2" fmla="*/ 1180 w 48"/>
                <a:gd name="T3" fmla="*/ 126 h 23"/>
                <a:gd name="T4" fmla="*/ 127 w 48"/>
                <a:gd name="T5" fmla="*/ 1145 h 23"/>
                <a:gd name="T6" fmla="*/ 2845 w 48"/>
                <a:gd name="T7" fmla="*/ 2698 h 23"/>
                <a:gd name="T8" fmla="*/ 4409 w 48"/>
                <a:gd name="T9" fmla="*/ 2567 h 23"/>
                <a:gd name="T10" fmla="*/ 5204 w 48"/>
                <a:gd name="T11" fmla="*/ 2441 h 23"/>
                <a:gd name="T12" fmla="*/ 5204 w 48"/>
                <a:gd name="T13" fmla="*/ 252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11" name="Freeform 168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3095 w 35"/>
                <a:gd name="T1" fmla="*/ 258 h 37"/>
                <a:gd name="T2" fmla="*/ 1431 w 35"/>
                <a:gd name="T3" fmla="*/ 258 h 37"/>
                <a:gd name="T4" fmla="*/ 511 w 35"/>
                <a:gd name="T5" fmla="*/ 2578 h 37"/>
                <a:gd name="T6" fmla="*/ 3631 w 35"/>
                <a:gd name="T7" fmla="*/ 2835 h 37"/>
                <a:gd name="T8" fmla="*/ 3095 w 35"/>
                <a:gd name="T9" fmla="*/ 258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12" name="Freeform 169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637 w 35"/>
                <a:gd name="T1" fmla="*/ 0 h 7"/>
                <a:gd name="T2" fmla="*/ 1816 w 35"/>
                <a:gd name="T3" fmla="*/ 689 h 7"/>
                <a:gd name="T4" fmla="*/ 637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13" name="Freeform 170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929 w 27"/>
                <a:gd name="T1" fmla="*/ 1691 h 16"/>
                <a:gd name="T2" fmla="*/ 3268 w 27"/>
                <a:gd name="T3" fmla="*/ 770 h 16"/>
                <a:gd name="T4" fmla="*/ 2212 w 27"/>
                <a:gd name="T5" fmla="*/ 127 h 16"/>
                <a:gd name="T6" fmla="*/ 929 w 27"/>
                <a:gd name="T7" fmla="*/ 1438 h 16"/>
                <a:gd name="T8" fmla="*/ 929 w 27"/>
                <a:gd name="T9" fmla="*/ 1691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14" name="Freeform 171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3221 w 35"/>
                <a:gd name="T1" fmla="*/ 769 h 17"/>
                <a:gd name="T2" fmla="*/ 1022 w 35"/>
                <a:gd name="T3" fmla="*/ 1305 h 17"/>
                <a:gd name="T4" fmla="*/ 769 w 35"/>
                <a:gd name="T5" fmla="*/ 1690 h 17"/>
                <a:gd name="T6" fmla="*/ 3505 w 35"/>
                <a:gd name="T7" fmla="*/ 1563 h 17"/>
                <a:gd name="T8" fmla="*/ 3221 w 35"/>
                <a:gd name="T9" fmla="*/ 769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15" name="Freeform 172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5173 w 49"/>
                <a:gd name="T1" fmla="*/ 375 h 12"/>
                <a:gd name="T2" fmla="*/ 3766 w 49"/>
                <a:gd name="T3" fmla="*/ 125 h 12"/>
                <a:gd name="T4" fmla="*/ 896 w 49"/>
                <a:gd name="T5" fmla="*/ 0 h 12"/>
                <a:gd name="T6" fmla="*/ 258 w 49"/>
                <a:gd name="T7" fmla="*/ 625 h 12"/>
                <a:gd name="T8" fmla="*/ 2586 w 49"/>
                <a:gd name="T9" fmla="*/ 1000 h 12"/>
                <a:gd name="T10" fmla="*/ 5329 w 49"/>
                <a:gd name="T11" fmla="*/ 1000 h 12"/>
                <a:gd name="T12" fmla="*/ 5173 w 49"/>
                <a:gd name="T13" fmla="*/ 375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16" name="Freeform 173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4842 w 40"/>
                <a:gd name="T1" fmla="*/ 260 h 11"/>
                <a:gd name="T2" fmla="*/ 3400 w 40"/>
                <a:gd name="T3" fmla="*/ 519 h 11"/>
                <a:gd name="T4" fmla="*/ 1700 w 40"/>
                <a:gd name="T5" fmla="*/ 387 h 11"/>
                <a:gd name="T6" fmla="*/ 127 w 40"/>
                <a:gd name="T7" fmla="*/ 260 h 11"/>
                <a:gd name="T8" fmla="*/ 4583 w 40"/>
                <a:gd name="T9" fmla="*/ 1064 h 11"/>
                <a:gd name="T10" fmla="*/ 4842 w 40"/>
                <a:gd name="T11" fmla="*/ 260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17" name="Freeform 174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3595 w 41"/>
                <a:gd name="T1" fmla="*/ 1179 h 34"/>
                <a:gd name="T2" fmla="*/ 1681 w 41"/>
                <a:gd name="T3" fmla="*/ 769 h 34"/>
                <a:gd name="T4" fmla="*/ 510 w 41"/>
                <a:gd name="T5" fmla="*/ 1943 h 34"/>
                <a:gd name="T6" fmla="*/ 126 w 41"/>
                <a:gd name="T7" fmla="*/ 2459 h 34"/>
                <a:gd name="T8" fmla="*/ 1146 w 41"/>
                <a:gd name="T9" fmla="*/ 2459 h 34"/>
                <a:gd name="T10" fmla="*/ 2191 w 41"/>
                <a:gd name="T11" fmla="*/ 3506 h 34"/>
                <a:gd name="T12" fmla="*/ 2701 w 41"/>
                <a:gd name="T13" fmla="*/ 3890 h 34"/>
                <a:gd name="T14" fmla="*/ 3721 w 41"/>
                <a:gd name="T15" fmla="*/ 2459 h 34"/>
                <a:gd name="T16" fmla="*/ 5024 w 41"/>
                <a:gd name="T17" fmla="*/ 2459 h 34"/>
                <a:gd name="T18" fmla="*/ 3595 w 41"/>
                <a:gd name="T19" fmla="*/ 1179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18" name="Freeform 175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2817 w 25"/>
                <a:gd name="T1" fmla="*/ 252 h 63"/>
                <a:gd name="T2" fmla="*/ 2313 w 25"/>
                <a:gd name="T3" fmla="*/ 2191 h 63"/>
                <a:gd name="T4" fmla="*/ 887 w 25"/>
                <a:gd name="T5" fmla="*/ 2574 h 63"/>
                <a:gd name="T6" fmla="*/ 887 w 25"/>
                <a:gd name="T7" fmla="*/ 2958 h 63"/>
                <a:gd name="T8" fmla="*/ 2182 w 25"/>
                <a:gd name="T9" fmla="*/ 4381 h 63"/>
                <a:gd name="T10" fmla="*/ 1522 w 25"/>
                <a:gd name="T11" fmla="*/ 5785 h 63"/>
                <a:gd name="T12" fmla="*/ 0 w 25"/>
                <a:gd name="T13" fmla="*/ 7082 h 63"/>
                <a:gd name="T14" fmla="*/ 635 w 25"/>
                <a:gd name="T15" fmla="*/ 7465 h 63"/>
                <a:gd name="T16" fmla="*/ 2056 w 25"/>
                <a:gd name="T17" fmla="*/ 7975 h 63"/>
                <a:gd name="T18" fmla="*/ 2948 w 25"/>
                <a:gd name="T19" fmla="*/ 7339 h 63"/>
                <a:gd name="T20" fmla="*/ 3200 w 25"/>
                <a:gd name="T21" fmla="*/ 1807 h 63"/>
                <a:gd name="T22" fmla="*/ 3200 w 25"/>
                <a:gd name="T23" fmla="*/ 252 h 63"/>
                <a:gd name="T24" fmla="*/ 2817 w 25"/>
                <a:gd name="T25" fmla="*/ 252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grpSp>
        <p:nvGrpSpPr>
          <p:cNvPr id="1029" name="Group 176"/>
          <p:cNvGrpSpPr>
            <a:grpSpLocks/>
          </p:cNvGrpSpPr>
          <p:nvPr/>
        </p:nvGrpSpPr>
        <p:grpSpPr bwMode="auto">
          <a:xfrm>
            <a:off x="1422400" y="5562601"/>
            <a:ext cx="711200" cy="492125"/>
            <a:chOff x="96" y="2784"/>
            <a:chExt cx="1062" cy="981"/>
          </a:xfrm>
        </p:grpSpPr>
        <p:sp>
          <p:nvSpPr>
            <p:cNvPr id="1093" name="Freeform 177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3847 w 41"/>
                <a:gd name="T1" fmla="*/ 1564 h 16"/>
                <a:gd name="T2" fmla="*/ 4766 w 41"/>
                <a:gd name="T3" fmla="*/ 1306 h 16"/>
                <a:gd name="T4" fmla="*/ 4892 w 41"/>
                <a:gd name="T5" fmla="*/ 1180 h 16"/>
                <a:gd name="T6" fmla="*/ 4004 w 41"/>
                <a:gd name="T7" fmla="*/ 127 h 16"/>
                <a:gd name="T8" fmla="*/ 1020 w 41"/>
                <a:gd name="T9" fmla="*/ 1438 h 16"/>
                <a:gd name="T10" fmla="*/ 3847 w 41"/>
                <a:gd name="T11" fmla="*/ 1564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94" name="Freeform 178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21073 w 210"/>
                <a:gd name="T1" fmla="*/ 20051 h 193"/>
                <a:gd name="T2" fmla="*/ 19667 w 210"/>
                <a:gd name="T3" fmla="*/ 16162 h 193"/>
                <a:gd name="T4" fmla="*/ 18362 w 210"/>
                <a:gd name="T5" fmla="*/ 12814 h 193"/>
                <a:gd name="T6" fmla="*/ 21331 w 210"/>
                <a:gd name="T7" fmla="*/ 12020 h 193"/>
                <a:gd name="T8" fmla="*/ 18873 w 210"/>
                <a:gd name="T9" fmla="*/ 10615 h 193"/>
                <a:gd name="T10" fmla="*/ 20304 w 210"/>
                <a:gd name="T11" fmla="*/ 10741 h 193"/>
                <a:gd name="T12" fmla="*/ 20304 w 210"/>
                <a:gd name="T13" fmla="*/ 9947 h 193"/>
                <a:gd name="T14" fmla="*/ 17467 w 210"/>
                <a:gd name="T15" fmla="*/ 10074 h 193"/>
                <a:gd name="T16" fmla="*/ 16547 w 210"/>
                <a:gd name="T17" fmla="*/ 16162 h 193"/>
                <a:gd name="T18" fmla="*/ 16036 w 210"/>
                <a:gd name="T19" fmla="*/ 10867 h 193"/>
                <a:gd name="T20" fmla="*/ 15268 w 210"/>
                <a:gd name="T21" fmla="*/ 8668 h 193"/>
                <a:gd name="T22" fmla="*/ 16036 w 210"/>
                <a:gd name="T23" fmla="*/ 6599 h 193"/>
                <a:gd name="T24" fmla="*/ 15652 w 210"/>
                <a:gd name="T25" fmla="*/ 4784 h 193"/>
                <a:gd name="T26" fmla="*/ 15394 w 210"/>
                <a:gd name="T27" fmla="*/ 3095 h 193"/>
                <a:gd name="T28" fmla="*/ 17083 w 210"/>
                <a:gd name="T29" fmla="*/ 5037 h 193"/>
                <a:gd name="T30" fmla="*/ 19283 w 210"/>
                <a:gd name="T31" fmla="*/ 2326 h 193"/>
                <a:gd name="T32" fmla="*/ 19000 w 210"/>
                <a:gd name="T33" fmla="*/ 4652 h 193"/>
                <a:gd name="T34" fmla="*/ 18489 w 210"/>
                <a:gd name="T35" fmla="*/ 6215 h 193"/>
                <a:gd name="T36" fmla="*/ 18620 w 210"/>
                <a:gd name="T37" fmla="*/ 8668 h 193"/>
                <a:gd name="T38" fmla="*/ 25726 w 210"/>
                <a:gd name="T39" fmla="*/ 3757 h 193"/>
                <a:gd name="T40" fmla="*/ 11636 w 210"/>
                <a:gd name="T41" fmla="*/ 126 h 193"/>
                <a:gd name="T42" fmla="*/ 7237 w 210"/>
                <a:gd name="T43" fmla="*/ 1022 h 193"/>
                <a:gd name="T44" fmla="*/ 10999 w 210"/>
                <a:gd name="T45" fmla="*/ 1558 h 193"/>
                <a:gd name="T46" fmla="*/ 7748 w 210"/>
                <a:gd name="T47" fmla="*/ 2837 h 193"/>
                <a:gd name="T48" fmla="*/ 7495 w 210"/>
                <a:gd name="T49" fmla="*/ 3757 h 193"/>
                <a:gd name="T50" fmla="*/ 4910 w 210"/>
                <a:gd name="T51" fmla="*/ 2200 h 193"/>
                <a:gd name="T52" fmla="*/ 1689 w 210"/>
                <a:gd name="T53" fmla="*/ 14883 h 193"/>
                <a:gd name="T54" fmla="*/ 7879 w 210"/>
                <a:gd name="T55" fmla="*/ 18873 h 193"/>
                <a:gd name="T56" fmla="*/ 5831 w 210"/>
                <a:gd name="T57" fmla="*/ 17209 h 193"/>
                <a:gd name="T58" fmla="*/ 4526 w 210"/>
                <a:gd name="T59" fmla="*/ 18746 h 193"/>
                <a:gd name="T60" fmla="*/ 4142 w 210"/>
                <a:gd name="T61" fmla="*/ 16546 h 193"/>
                <a:gd name="T62" fmla="*/ 5957 w 210"/>
                <a:gd name="T63" fmla="*/ 11125 h 193"/>
                <a:gd name="T64" fmla="*/ 8668 w 210"/>
                <a:gd name="T65" fmla="*/ 10741 h 193"/>
                <a:gd name="T66" fmla="*/ 9184 w 210"/>
                <a:gd name="T67" fmla="*/ 12273 h 193"/>
                <a:gd name="T68" fmla="*/ 7879 w 210"/>
                <a:gd name="T69" fmla="*/ 15651 h 193"/>
                <a:gd name="T70" fmla="*/ 11763 w 210"/>
                <a:gd name="T71" fmla="*/ 23272 h 193"/>
                <a:gd name="T72" fmla="*/ 24067 w 210"/>
                <a:gd name="T73" fmla="*/ 21457 h 193"/>
                <a:gd name="T74" fmla="*/ 23531 w 210"/>
                <a:gd name="T75" fmla="*/ 8541 h 193"/>
                <a:gd name="T76" fmla="*/ 21331 w 210"/>
                <a:gd name="T77" fmla="*/ 7747 h 193"/>
                <a:gd name="T78" fmla="*/ 14605 w 210"/>
                <a:gd name="T79" fmla="*/ 7879 h 193"/>
                <a:gd name="T80" fmla="*/ 13963 w 210"/>
                <a:gd name="T81" fmla="*/ 11252 h 193"/>
                <a:gd name="T82" fmla="*/ 14757 w 210"/>
                <a:gd name="T83" fmla="*/ 6468 h 193"/>
                <a:gd name="T84" fmla="*/ 11510 w 210"/>
                <a:gd name="T85" fmla="*/ 3348 h 193"/>
                <a:gd name="T86" fmla="*/ 13578 w 210"/>
                <a:gd name="T87" fmla="*/ 4526 h 193"/>
                <a:gd name="T88" fmla="*/ 7879 w 210"/>
                <a:gd name="T89" fmla="*/ 9310 h 193"/>
                <a:gd name="T90" fmla="*/ 3095 w 210"/>
                <a:gd name="T91" fmla="*/ 4784 h 193"/>
                <a:gd name="T92" fmla="*/ 8799 w 210"/>
                <a:gd name="T93" fmla="*/ 5168 h 193"/>
                <a:gd name="T94" fmla="*/ 10231 w 210"/>
                <a:gd name="T95" fmla="*/ 5168 h 193"/>
                <a:gd name="T96" fmla="*/ 13963 w 210"/>
                <a:gd name="T97" fmla="*/ 5831 h 193"/>
                <a:gd name="T98" fmla="*/ 12815 w 210"/>
                <a:gd name="T99" fmla="*/ 12020 h 193"/>
                <a:gd name="T100" fmla="*/ 12021 w 210"/>
                <a:gd name="T101" fmla="*/ 6599 h 193"/>
                <a:gd name="T102" fmla="*/ 7879 w 210"/>
                <a:gd name="T103" fmla="*/ 9310 h 193"/>
                <a:gd name="T104" fmla="*/ 10357 w 210"/>
                <a:gd name="T105" fmla="*/ 10615 h 193"/>
                <a:gd name="T106" fmla="*/ 11379 w 210"/>
                <a:gd name="T107" fmla="*/ 7494 h 193"/>
                <a:gd name="T108" fmla="*/ 13194 w 210"/>
                <a:gd name="T109" fmla="*/ 18746 h 193"/>
                <a:gd name="T110" fmla="*/ 10615 w 210"/>
                <a:gd name="T111" fmla="*/ 12405 h 193"/>
                <a:gd name="T112" fmla="*/ 15141 w 210"/>
                <a:gd name="T113" fmla="*/ 13710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95" name="Freeform 179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1816 w 17"/>
                <a:gd name="T1" fmla="*/ 678 h 20"/>
                <a:gd name="T2" fmla="*/ 1179 w 17"/>
                <a:gd name="T3" fmla="*/ 2652 h 20"/>
                <a:gd name="T4" fmla="*/ 1816 w 17"/>
                <a:gd name="T5" fmla="*/ 678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96" name="Freeform 180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897 w 15"/>
                <a:gd name="T1" fmla="*/ 1269 h 27"/>
                <a:gd name="T2" fmla="*/ 512 w 15"/>
                <a:gd name="T3" fmla="*/ 3199 h 27"/>
                <a:gd name="T4" fmla="*/ 1951 w 15"/>
                <a:gd name="T5" fmla="*/ 2055 h 27"/>
                <a:gd name="T6" fmla="*/ 1692 w 15"/>
                <a:gd name="T7" fmla="*/ 1012 h 27"/>
                <a:gd name="T8" fmla="*/ 897 w 15"/>
                <a:gd name="T9" fmla="*/ 1269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97" name="Freeform 181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5204 w 48"/>
                <a:gd name="T1" fmla="*/ 252 h 23"/>
                <a:gd name="T2" fmla="*/ 1180 w 48"/>
                <a:gd name="T3" fmla="*/ 126 h 23"/>
                <a:gd name="T4" fmla="*/ 127 w 48"/>
                <a:gd name="T5" fmla="*/ 1145 h 23"/>
                <a:gd name="T6" fmla="*/ 2845 w 48"/>
                <a:gd name="T7" fmla="*/ 2698 h 23"/>
                <a:gd name="T8" fmla="*/ 4409 w 48"/>
                <a:gd name="T9" fmla="*/ 2567 h 23"/>
                <a:gd name="T10" fmla="*/ 5204 w 48"/>
                <a:gd name="T11" fmla="*/ 2441 h 23"/>
                <a:gd name="T12" fmla="*/ 5204 w 48"/>
                <a:gd name="T13" fmla="*/ 252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98" name="Freeform 182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3095 w 35"/>
                <a:gd name="T1" fmla="*/ 258 h 37"/>
                <a:gd name="T2" fmla="*/ 1431 w 35"/>
                <a:gd name="T3" fmla="*/ 258 h 37"/>
                <a:gd name="T4" fmla="*/ 511 w 35"/>
                <a:gd name="T5" fmla="*/ 2578 h 37"/>
                <a:gd name="T6" fmla="*/ 3631 w 35"/>
                <a:gd name="T7" fmla="*/ 2835 h 37"/>
                <a:gd name="T8" fmla="*/ 3095 w 35"/>
                <a:gd name="T9" fmla="*/ 258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99" name="Freeform 183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637 w 35"/>
                <a:gd name="T1" fmla="*/ 0 h 7"/>
                <a:gd name="T2" fmla="*/ 1816 w 35"/>
                <a:gd name="T3" fmla="*/ 689 h 7"/>
                <a:gd name="T4" fmla="*/ 637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00" name="Freeform 184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929 w 27"/>
                <a:gd name="T1" fmla="*/ 1691 h 16"/>
                <a:gd name="T2" fmla="*/ 3268 w 27"/>
                <a:gd name="T3" fmla="*/ 770 h 16"/>
                <a:gd name="T4" fmla="*/ 2212 w 27"/>
                <a:gd name="T5" fmla="*/ 127 h 16"/>
                <a:gd name="T6" fmla="*/ 929 w 27"/>
                <a:gd name="T7" fmla="*/ 1438 h 16"/>
                <a:gd name="T8" fmla="*/ 929 w 27"/>
                <a:gd name="T9" fmla="*/ 1691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01" name="Freeform 185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3221 w 35"/>
                <a:gd name="T1" fmla="*/ 769 h 17"/>
                <a:gd name="T2" fmla="*/ 1022 w 35"/>
                <a:gd name="T3" fmla="*/ 1305 h 17"/>
                <a:gd name="T4" fmla="*/ 769 w 35"/>
                <a:gd name="T5" fmla="*/ 1690 h 17"/>
                <a:gd name="T6" fmla="*/ 3505 w 35"/>
                <a:gd name="T7" fmla="*/ 1563 h 17"/>
                <a:gd name="T8" fmla="*/ 3221 w 35"/>
                <a:gd name="T9" fmla="*/ 769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02" name="Freeform 186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5173 w 49"/>
                <a:gd name="T1" fmla="*/ 375 h 12"/>
                <a:gd name="T2" fmla="*/ 3766 w 49"/>
                <a:gd name="T3" fmla="*/ 125 h 12"/>
                <a:gd name="T4" fmla="*/ 896 w 49"/>
                <a:gd name="T5" fmla="*/ 0 h 12"/>
                <a:gd name="T6" fmla="*/ 258 w 49"/>
                <a:gd name="T7" fmla="*/ 625 h 12"/>
                <a:gd name="T8" fmla="*/ 2586 w 49"/>
                <a:gd name="T9" fmla="*/ 1000 h 12"/>
                <a:gd name="T10" fmla="*/ 5329 w 49"/>
                <a:gd name="T11" fmla="*/ 1000 h 12"/>
                <a:gd name="T12" fmla="*/ 5173 w 49"/>
                <a:gd name="T13" fmla="*/ 375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03" name="Freeform 187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4842 w 40"/>
                <a:gd name="T1" fmla="*/ 260 h 11"/>
                <a:gd name="T2" fmla="*/ 3400 w 40"/>
                <a:gd name="T3" fmla="*/ 519 h 11"/>
                <a:gd name="T4" fmla="*/ 1700 w 40"/>
                <a:gd name="T5" fmla="*/ 387 h 11"/>
                <a:gd name="T6" fmla="*/ 127 w 40"/>
                <a:gd name="T7" fmla="*/ 260 h 11"/>
                <a:gd name="T8" fmla="*/ 4583 w 40"/>
                <a:gd name="T9" fmla="*/ 1064 h 11"/>
                <a:gd name="T10" fmla="*/ 4842 w 40"/>
                <a:gd name="T11" fmla="*/ 260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04" name="Freeform 188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3595 w 41"/>
                <a:gd name="T1" fmla="*/ 1179 h 34"/>
                <a:gd name="T2" fmla="*/ 1681 w 41"/>
                <a:gd name="T3" fmla="*/ 769 h 34"/>
                <a:gd name="T4" fmla="*/ 510 w 41"/>
                <a:gd name="T5" fmla="*/ 1943 h 34"/>
                <a:gd name="T6" fmla="*/ 126 w 41"/>
                <a:gd name="T7" fmla="*/ 2459 h 34"/>
                <a:gd name="T8" fmla="*/ 1146 w 41"/>
                <a:gd name="T9" fmla="*/ 2459 h 34"/>
                <a:gd name="T10" fmla="*/ 2191 w 41"/>
                <a:gd name="T11" fmla="*/ 3506 h 34"/>
                <a:gd name="T12" fmla="*/ 2701 w 41"/>
                <a:gd name="T13" fmla="*/ 3890 h 34"/>
                <a:gd name="T14" fmla="*/ 3721 w 41"/>
                <a:gd name="T15" fmla="*/ 2459 h 34"/>
                <a:gd name="T16" fmla="*/ 5024 w 41"/>
                <a:gd name="T17" fmla="*/ 2459 h 34"/>
                <a:gd name="T18" fmla="*/ 3595 w 41"/>
                <a:gd name="T19" fmla="*/ 1179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05" name="Freeform 189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2817 w 25"/>
                <a:gd name="T1" fmla="*/ 252 h 63"/>
                <a:gd name="T2" fmla="*/ 2313 w 25"/>
                <a:gd name="T3" fmla="*/ 2191 h 63"/>
                <a:gd name="T4" fmla="*/ 887 w 25"/>
                <a:gd name="T5" fmla="*/ 2574 h 63"/>
                <a:gd name="T6" fmla="*/ 887 w 25"/>
                <a:gd name="T7" fmla="*/ 2958 h 63"/>
                <a:gd name="T8" fmla="*/ 2182 w 25"/>
                <a:gd name="T9" fmla="*/ 4381 h 63"/>
                <a:gd name="T10" fmla="*/ 1522 w 25"/>
                <a:gd name="T11" fmla="*/ 5785 h 63"/>
                <a:gd name="T12" fmla="*/ 0 w 25"/>
                <a:gd name="T13" fmla="*/ 7082 h 63"/>
                <a:gd name="T14" fmla="*/ 635 w 25"/>
                <a:gd name="T15" fmla="*/ 7465 h 63"/>
                <a:gd name="T16" fmla="*/ 2056 w 25"/>
                <a:gd name="T17" fmla="*/ 7975 h 63"/>
                <a:gd name="T18" fmla="*/ 2948 w 25"/>
                <a:gd name="T19" fmla="*/ 7339 h 63"/>
                <a:gd name="T20" fmla="*/ 3200 w 25"/>
                <a:gd name="T21" fmla="*/ 1807 h 63"/>
                <a:gd name="T22" fmla="*/ 3200 w 25"/>
                <a:gd name="T23" fmla="*/ 252 h 63"/>
                <a:gd name="T24" fmla="*/ 2817 w 25"/>
                <a:gd name="T25" fmla="*/ 252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grpSp>
        <p:nvGrpSpPr>
          <p:cNvPr id="1030" name="Group 190"/>
          <p:cNvGrpSpPr>
            <a:grpSpLocks/>
          </p:cNvGrpSpPr>
          <p:nvPr/>
        </p:nvGrpSpPr>
        <p:grpSpPr bwMode="auto">
          <a:xfrm>
            <a:off x="508000" y="3962401"/>
            <a:ext cx="711200" cy="492125"/>
            <a:chOff x="96" y="2784"/>
            <a:chExt cx="1062" cy="981"/>
          </a:xfrm>
        </p:grpSpPr>
        <p:sp>
          <p:nvSpPr>
            <p:cNvPr id="1080" name="Freeform 191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3847 w 41"/>
                <a:gd name="T1" fmla="*/ 1564 h 16"/>
                <a:gd name="T2" fmla="*/ 4766 w 41"/>
                <a:gd name="T3" fmla="*/ 1306 h 16"/>
                <a:gd name="T4" fmla="*/ 4892 w 41"/>
                <a:gd name="T5" fmla="*/ 1180 h 16"/>
                <a:gd name="T6" fmla="*/ 4004 w 41"/>
                <a:gd name="T7" fmla="*/ 127 h 16"/>
                <a:gd name="T8" fmla="*/ 1020 w 41"/>
                <a:gd name="T9" fmla="*/ 1438 h 16"/>
                <a:gd name="T10" fmla="*/ 3847 w 41"/>
                <a:gd name="T11" fmla="*/ 1564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81" name="Freeform 192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21073 w 210"/>
                <a:gd name="T1" fmla="*/ 20051 h 193"/>
                <a:gd name="T2" fmla="*/ 19667 w 210"/>
                <a:gd name="T3" fmla="*/ 16162 h 193"/>
                <a:gd name="T4" fmla="*/ 18362 w 210"/>
                <a:gd name="T5" fmla="*/ 12814 h 193"/>
                <a:gd name="T6" fmla="*/ 21331 w 210"/>
                <a:gd name="T7" fmla="*/ 12020 h 193"/>
                <a:gd name="T8" fmla="*/ 18873 w 210"/>
                <a:gd name="T9" fmla="*/ 10615 h 193"/>
                <a:gd name="T10" fmla="*/ 20304 w 210"/>
                <a:gd name="T11" fmla="*/ 10741 h 193"/>
                <a:gd name="T12" fmla="*/ 20304 w 210"/>
                <a:gd name="T13" fmla="*/ 9947 h 193"/>
                <a:gd name="T14" fmla="*/ 17467 w 210"/>
                <a:gd name="T15" fmla="*/ 10074 h 193"/>
                <a:gd name="T16" fmla="*/ 16547 w 210"/>
                <a:gd name="T17" fmla="*/ 16162 h 193"/>
                <a:gd name="T18" fmla="*/ 16036 w 210"/>
                <a:gd name="T19" fmla="*/ 10867 h 193"/>
                <a:gd name="T20" fmla="*/ 15268 w 210"/>
                <a:gd name="T21" fmla="*/ 8668 h 193"/>
                <a:gd name="T22" fmla="*/ 16036 w 210"/>
                <a:gd name="T23" fmla="*/ 6599 h 193"/>
                <a:gd name="T24" fmla="*/ 15652 w 210"/>
                <a:gd name="T25" fmla="*/ 4784 h 193"/>
                <a:gd name="T26" fmla="*/ 15394 w 210"/>
                <a:gd name="T27" fmla="*/ 3095 h 193"/>
                <a:gd name="T28" fmla="*/ 17083 w 210"/>
                <a:gd name="T29" fmla="*/ 5037 h 193"/>
                <a:gd name="T30" fmla="*/ 19283 w 210"/>
                <a:gd name="T31" fmla="*/ 2326 h 193"/>
                <a:gd name="T32" fmla="*/ 19000 w 210"/>
                <a:gd name="T33" fmla="*/ 4652 h 193"/>
                <a:gd name="T34" fmla="*/ 18489 w 210"/>
                <a:gd name="T35" fmla="*/ 6215 h 193"/>
                <a:gd name="T36" fmla="*/ 18620 w 210"/>
                <a:gd name="T37" fmla="*/ 8668 h 193"/>
                <a:gd name="T38" fmla="*/ 25726 w 210"/>
                <a:gd name="T39" fmla="*/ 3757 h 193"/>
                <a:gd name="T40" fmla="*/ 11636 w 210"/>
                <a:gd name="T41" fmla="*/ 126 h 193"/>
                <a:gd name="T42" fmla="*/ 7237 w 210"/>
                <a:gd name="T43" fmla="*/ 1022 h 193"/>
                <a:gd name="T44" fmla="*/ 10999 w 210"/>
                <a:gd name="T45" fmla="*/ 1558 h 193"/>
                <a:gd name="T46" fmla="*/ 7748 w 210"/>
                <a:gd name="T47" fmla="*/ 2837 h 193"/>
                <a:gd name="T48" fmla="*/ 7495 w 210"/>
                <a:gd name="T49" fmla="*/ 3757 h 193"/>
                <a:gd name="T50" fmla="*/ 4910 w 210"/>
                <a:gd name="T51" fmla="*/ 2200 h 193"/>
                <a:gd name="T52" fmla="*/ 1689 w 210"/>
                <a:gd name="T53" fmla="*/ 14883 h 193"/>
                <a:gd name="T54" fmla="*/ 7879 w 210"/>
                <a:gd name="T55" fmla="*/ 18873 h 193"/>
                <a:gd name="T56" fmla="*/ 5831 w 210"/>
                <a:gd name="T57" fmla="*/ 17209 h 193"/>
                <a:gd name="T58" fmla="*/ 4526 w 210"/>
                <a:gd name="T59" fmla="*/ 18746 h 193"/>
                <a:gd name="T60" fmla="*/ 4142 w 210"/>
                <a:gd name="T61" fmla="*/ 16546 h 193"/>
                <a:gd name="T62" fmla="*/ 5957 w 210"/>
                <a:gd name="T63" fmla="*/ 11125 h 193"/>
                <a:gd name="T64" fmla="*/ 8668 w 210"/>
                <a:gd name="T65" fmla="*/ 10741 h 193"/>
                <a:gd name="T66" fmla="*/ 9184 w 210"/>
                <a:gd name="T67" fmla="*/ 12273 h 193"/>
                <a:gd name="T68" fmla="*/ 7879 w 210"/>
                <a:gd name="T69" fmla="*/ 15651 h 193"/>
                <a:gd name="T70" fmla="*/ 11763 w 210"/>
                <a:gd name="T71" fmla="*/ 23272 h 193"/>
                <a:gd name="T72" fmla="*/ 24067 w 210"/>
                <a:gd name="T73" fmla="*/ 21457 h 193"/>
                <a:gd name="T74" fmla="*/ 23531 w 210"/>
                <a:gd name="T75" fmla="*/ 8541 h 193"/>
                <a:gd name="T76" fmla="*/ 21331 w 210"/>
                <a:gd name="T77" fmla="*/ 7747 h 193"/>
                <a:gd name="T78" fmla="*/ 14605 w 210"/>
                <a:gd name="T79" fmla="*/ 7879 h 193"/>
                <a:gd name="T80" fmla="*/ 13963 w 210"/>
                <a:gd name="T81" fmla="*/ 11252 h 193"/>
                <a:gd name="T82" fmla="*/ 14757 w 210"/>
                <a:gd name="T83" fmla="*/ 6468 h 193"/>
                <a:gd name="T84" fmla="*/ 11510 w 210"/>
                <a:gd name="T85" fmla="*/ 3348 h 193"/>
                <a:gd name="T86" fmla="*/ 13578 w 210"/>
                <a:gd name="T87" fmla="*/ 4526 h 193"/>
                <a:gd name="T88" fmla="*/ 7879 w 210"/>
                <a:gd name="T89" fmla="*/ 9310 h 193"/>
                <a:gd name="T90" fmla="*/ 3095 w 210"/>
                <a:gd name="T91" fmla="*/ 4784 h 193"/>
                <a:gd name="T92" fmla="*/ 8799 w 210"/>
                <a:gd name="T93" fmla="*/ 5168 h 193"/>
                <a:gd name="T94" fmla="*/ 10231 w 210"/>
                <a:gd name="T95" fmla="*/ 5168 h 193"/>
                <a:gd name="T96" fmla="*/ 13963 w 210"/>
                <a:gd name="T97" fmla="*/ 5831 h 193"/>
                <a:gd name="T98" fmla="*/ 12815 w 210"/>
                <a:gd name="T99" fmla="*/ 12020 h 193"/>
                <a:gd name="T100" fmla="*/ 12021 w 210"/>
                <a:gd name="T101" fmla="*/ 6599 h 193"/>
                <a:gd name="T102" fmla="*/ 7879 w 210"/>
                <a:gd name="T103" fmla="*/ 9310 h 193"/>
                <a:gd name="T104" fmla="*/ 10357 w 210"/>
                <a:gd name="T105" fmla="*/ 10615 h 193"/>
                <a:gd name="T106" fmla="*/ 11379 w 210"/>
                <a:gd name="T107" fmla="*/ 7494 h 193"/>
                <a:gd name="T108" fmla="*/ 13194 w 210"/>
                <a:gd name="T109" fmla="*/ 18746 h 193"/>
                <a:gd name="T110" fmla="*/ 10615 w 210"/>
                <a:gd name="T111" fmla="*/ 12405 h 193"/>
                <a:gd name="T112" fmla="*/ 15141 w 210"/>
                <a:gd name="T113" fmla="*/ 13710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82" name="Freeform 193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1816 w 17"/>
                <a:gd name="T1" fmla="*/ 678 h 20"/>
                <a:gd name="T2" fmla="*/ 1179 w 17"/>
                <a:gd name="T3" fmla="*/ 2652 h 20"/>
                <a:gd name="T4" fmla="*/ 1816 w 17"/>
                <a:gd name="T5" fmla="*/ 678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83" name="Freeform 194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897 w 15"/>
                <a:gd name="T1" fmla="*/ 1269 h 27"/>
                <a:gd name="T2" fmla="*/ 512 w 15"/>
                <a:gd name="T3" fmla="*/ 3199 h 27"/>
                <a:gd name="T4" fmla="*/ 1951 w 15"/>
                <a:gd name="T5" fmla="*/ 2055 h 27"/>
                <a:gd name="T6" fmla="*/ 1692 w 15"/>
                <a:gd name="T7" fmla="*/ 1012 h 27"/>
                <a:gd name="T8" fmla="*/ 897 w 15"/>
                <a:gd name="T9" fmla="*/ 1269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84" name="Freeform 195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5204 w 48"/>
                <a:gd name="T1" fmla="*/ 252 h 23"/>
                <a:gd name="T2" fmla="*/ 1180 w 48"/>
                <a:gd name="T3" fmla="*/ 126 h 23"/>
                <a:gd name="T4" fmla="*/ 127 w 48"/>
                <a:gd name="T5" fmla="*/ 1145 h 23"/>
                <a:gd name="T6" fmla="*/ 2845 w 48"/>
                <a:gd name="T7" fmla="*/ 2698 h 23"/>
                <a:gd name="T8" fmla="*/ 4409 w 48"/>
                <a:gd name="T9" fmla="*/ 2567 h 23"/>
                <a:gd name="T10" fmla="*/ 5204 w 48"/>
                <a:gd name="T11" fmla="*/ 2441 h 23"/>
                <a:gd name="T12" fmla="*/ 5204 w 48"/>
                <a:gd name="T13" fmla="*/ 252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85" name="Freeform 196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3095 w 35"/>
                <a:gd name="T1" fmla="*/ 258 h 37"/>
                <a:gd name="T2" fmla="*/ 1431 w 35"/>
                <a:gd name="T3" fmla="*/ 258 h 37"/>
                <a:gd name="T4" fmla="*/ 511 w 35"/>
                <a:gd name="T5" fmla="*/ 2578 h 37"/>
                <a:gd name="T6" fmla="*/ 3631 w 35"/>
                <a:gd name="T7" fmla="*/ 2835 h 37"/>
                <a:gd name="T8" fmla="*/ 3095 w 35"/>
                <a:gd name="T9" fmla="*/ 258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86" name="Freeform 197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637 w 35"/>
                <a:gd name="T1" fmla="*/ 0 h 7"/>
                <a:gd name="T2" fmla="*/ 1816 w 35"/>
                <a:gd name="T3" fmla="*/ 689 h 7"/>
                <a:gd name="T4" fmla="*/ 637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87" name="Freeform 198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929 w 27"/>
                <a:gd name="T1" fmla="*/ 1691 h 16"/>
                <a:gd name="T2" fmla="*/ 3268 w 27"/>
                <a:gd name="T3" fmla="*/ 770 h 16"/>
                <a:gd name="T4" fmla="*/ 2212 w 27"/>
                <a:gd name="T5" fmla="*/ 127 h 16"/>
                <a:gd name="T6" fmla="*/ 929 w 27"/>
                <a:gd name="T7" fmla="*/ 1438 h 16"/>
                <a:gd name="T8" fmla="*/ 929 w 27"/>
                <a:gd name="T9" fmla="*/ 1691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88" name="Freeform 199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3221 w 35"/>
                <a:gd name="T1" fmla="*/ 769 h 17"/>
                <a:gd name="T2" fmla="*/ 1022 w 35"/>
                <a:gd name="T3" fmla="*/ 1305 h 17"/>
                <a:gd name="T4" fmla="*/ 769 w 35"/>
                <a:gd name="T5" fmla="*/ 1690 h 17"/>
                <a:gd name="T6" fmla="*/ 3505 w 35"/>
                <a:gd name="T7" fmla="*/ 1563 h 17"/>
                <a:gd name="T8" fmla="*/ 3221 w 35"/>
                <a:gd name="T9" fmla="*/ 769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89" name="Freeform 200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5173 w 49"/>
                <a:gd name="T1" fmla="*/ 375 h 12"/>
                <a:gd name="T2" fmla="*/ 3766 w 49"/>
                <a:gd name="T3" fmla="*/ 125 h 12"/>
                <a:gd name="T4" fmla="*/ 896 w 49"/>
                <a:gd name="T5" fmla="*/ 0 h 12"/>
                <a:gd name="T6" fmla="*/ 258 w 49"/>
                <a:gd name="T7" fmla="*/ 625 h 12"/>
                <a:gd name="T8" fmla="*/ 2586 w 49"/>
                <a:gd name="T9" fmla="*/ 1000 h 12"/>
                <a:gd name="T10" fmla="*/ 5329 w 49"/>
                <a:gd name="T11" fmla="*/ 1000 h 12"/>
                <a:gd name="T12" fmla="*/ 5173 w 49"/>
                <a:gd name="T13" fmla="*/ 375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90" name="Freeform 201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4842 w 40"/>
                <a:gd name="T1" fmla="*/ 260 h 11"/>
                <a:gd name="T2" fmla="*/ 3400 w 40"/>
                <a:gd name="T3" fmla="*/ 519 h 11"/>
                <a:gd name="T4" fmla="*/ 1700 w 40"/>
                <a:gd name="T5" fmla="*/ 387 h 11"/>
                <a:gd name="T6" fmla="*/ 127 w 40"/>
                <a:gd name="T7" fmla="*/ 260 h 11"/>
                <a:gd name="T8" fmla="*/ 4583 w 40"/>
                <a:gd name="T9" fmla="*/ 1064 h 11"/>
                <a:gd name="T10" fmla="*/ 4842 w 40"/>
                <a:gd name="T11" fmla="*/ 260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91" name="Freeform 202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3595 w 41"/>
                <a:gd name="T1" fmla="*/ 1179 h 34"/>
                <a:gd name="T2" fmla="*/ 1681 w 41"/>
                <a:gd name="T3" fmla="*/ 769 h 34"/>
                <a:gd name="T4" fmla="*/ 510 w 41"/>
                <a:gd name="T5" fmla="*/ 1943 h 34"/>
                <a:gd name="T6" fmla="*/ 126 w 41"/>
                <a:gd name="T7" fmla="*/ 2459 h 34"/>
                <a:gd name="T8" fmla="*/ 1146 w 41"/>
                <a:gd name="T9" fmla="*/ 2459 h 34"/>
                <a:gd name="T10" fmla="*/ 2191 w 41"/>
                <a:gd name="T11" fmla="*/ 3506 h 34"/>
                <a:gd name="T12" fmla="*/ 2701 w 41"/>
                <a:gd name="T13" fmla="*/ 3890 h 34"/>
                <a:gd name="T14" fmla="*/ 3721 w 41"/>
                <a:gd name="T15" fmla="*/ 2459 h 34"/>
                <a:gd name="T16" fmla="*/ 5024 w 41"/>
                <a:gd name="T17" fmla="*/ 2459 h 34"/>
                <a:gd name="T18" fmla="*/ 3595 w 41"/>
                <a:gd name="T19" fmla="*/ 1179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92" name="Freeform 203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2817 w 25"/>
                <a:gd name="T1" fmla="*/ 252 h 63"/>
                <a:gd name="T2" fmla="*/ 2313 w 25"/>
                <a:gd name="T3" fmla="*/ 2191 h 63"/>
                <a:gd name="T4" fmla="*/ 887 w 25"/>
                <a:gd name="T5" fmla="*/ 2574 h 63"/>
                <a:gd name="T6" fmla="*/ 887 w 25"/>
                <a:gd name="T7" fmla="*/ 2958 h 63"/>
                <a:gd name="T8" fmla="*/ 2182 w 25"/>
                <a:gd name="T9" fmla="*/ 4381 h 63"/>
                <a:gd name="T10" fmla="*/ 1522 w 25"/>
                <a:gd name="T11" fmla="*/ 5785 h 63"/>
                <a:gd name="T12" fmla="*/ 0 w 25"/>
                <a:gd name="T13" fmla="*/ 7082 h 63"/>
                <a:gd name="T14" fmla="*/ 635 w 25"/>
                <a:gd name="T15" fmla="*/ 7465 h 63"/>
                <a:gd name="T16" fmla="*/ 2056 w 25"/>
                <a:gd name="T17" fmla="*/ 7975 h 63"/>
                <a:gd name="T18" fmla="*/ 2948 w 25"/>
                <a:gd name="T19" fmla="*/ 7339 h 63"/>
                <a:gd name="T20" fmla="*/ 3200 w 25"/>
                <a:gd name="T21" fmla="*/ 1807 h 63"/>
                <a:gd name="T22" fmla="*/ 3200 w 25"/>
                <a:gd name="T23" fmla="*/ 252 h 63"/>
                <a:gd name="T24" fmla="*/ 2817 w 25"/>
                <a:gd name="T25" fmla="*/ 252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grpSp>
        <p:nvGrpSpPr>
          <p:cNvPr id="1031" name="Group 204"/>
          <p:cNvGrpSpPr>
            <a:grpSpLocks/>
          </p:cNvGrpSpPr>
          <p:nvPr/>
        </p:nvGrpSpPr>
        <p:grpSpPr bwMode="auto">
          <a:xfrm>
            <a:off x="508000" y="5070476"/>
            <a:ext cx="711200" cy="492125"/>
            <a:chOff x="96" y="2784"/>
            <a:chExt cx="1062" cy="981"/>
          </a:xfrm>
        </p:grpSpPr>
        <p:sp>
          <p:nvSpPr>
            <p:cNvPr id="1067" name="Freeform 205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3847 w 41"/>
                <a:gd name="T1" fmla="*/ 1564 h 16"/>
                <a:gd name="T2" fmla="*/ 4766 w 41"/>
                <a:gd name="T3" fmla="*/ 1306 h 16"/>
                <a:gd name="T4" fmla="*/ 4892 w 41"/>
                <a:gd name="T5" fmla="*/ 1180 h 16"/>
                <a:gd name="T6" fmla="*/ 4004 w 41"/>
                <a:gd name="T7" fmla="*/ 127 h 16"/>
                <a:gd name="T8" fmla="*/ 1020 w 41"/>
                <a:gd name="T9" fmla="*/ 1438 h 16"/>
                <a:gd name="T10" fmla="*/ 3847 w 41"/>
                <a:gd name="T11" fmla="*/ 1564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68" name="Freeform 206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21073 w 210"/>
                <a:gd name="T1" fmla="*/ 20051 h 193"/>
                <a:gd name="T2" fmla="*/ 19667 w 210"/>
                <a:gd name="T3" fmla="*/ 16162 h 193"/>
                <a:gd name="T4" fmla="*/ 18362 w 210"/>
                <a:gd name="T5" fmla="*/ 12814 h 193"/>
                <a:gd name="T6" fmla="*/ 21331 w 210"/>
                <a:gd name="T7" fmla="*/ 12020 h 193"/>
                <a:gd name="T8" fmla="*/ 18873 w 210"/>
                <a:gd name="T9" fmla="*/ 10615 h 193"/>
                <a:gd name="T10" fmla="*/ 20304 w 210"/>
                <a:gd name="T11" fmla="*/ 10741 h 193"/>
                <a:gd name="T12" fmla="*/ 20304 w 210"/>
                <a:gd name="T13" fmla="*/ 9947 h 193"/>
                <a:gd name="T14" fmla="*/ 17467 w 210"/>
                <a:gd name="T15" fmla="*/ 10074 h 193"/>
                <a:gd name="T16" fmla="*/ 16547 w 210"/>
                <a:gd name="T17" fmla="*/ 16162 h 193"/>
                <a:gd name="T18" fmla="*/ 16036 w 210"/>
                <a:gd name="T19" fmla="*/ 10867 h 193"/>
                <a:gd name="T20" fmla="*/ 15268 w 210"/>
                <a:gd name="T21" fmla="*/ 8668 h 193"/>
                <a:gd name="T22" fmla="*/ 16036 w 210"/>
                <a:gd name="T23" fmla="*/ 6599 h 193"/>
                <a:gd name="T24" fmla="*/ 15652 w 210"/>
                <a:gd name="T25" fmla="*/ 4784 h 193"/>
                <a:gd name="T26" fmla="*/ 15394 w 210"/>
                <a:gd name="T27" fmla="*/ 3095 h 193"/>
                <a:gd name="T28" fmla="*/ 17083 w 210"/>
                <a:gd name="T29" fmla="*/ 5037 h 193"/>
                <a:gd name="T30" fmla="*/ 19283 w 210"/>
                <a:gd name="T31" fmla="*/ 2326 h 193"/>
                <a:gd name="T32" fmla="*/ 19000 w 210"/>
                <a:gd name="T33" fmla="*/ 4652 h 193"/>
                <a:gd name="T34" fmla="*/ 18489 w 210"/>
                <a:gd name="T35" fmla="*/ 6215 h 193"/>
                <a:gd name="T36" fmla="*/ 18620 w 210"/>
                <a:gd name="T37" fmla="*/ 8668 h 193"/>
                <a:gd name="T38" fmla="*/ 25726 w 210"/>
                <a:gd name="T39" fmla="*/ 3757 h 193"/>
                <a:gd name="T40" fmla="*/ 11636 w 210"/>
                <a:gd name="T41" fmla="*/ 126 h 193"/>
                <a:gd name="T42" fmla="*/ 7237 w 210"/>
                <a:gd name="T43" fmla="*/ 1022 h 193"/>
                <a:gd name="T44" fmla="*/ 10999 w 210"/>
                <a:gd name="T45" fmla="*/ 1558 h 193"/>
                <a:gd name="T46" fmla="*/ 7748 w 210"/>
                <a:gd name="T47" fmla="*/ 2837 h 193"/>
                <a:gd name="T48" fmla="*/ 7495 w 210"/>
                <a:gd name="T49" fmla="*/ 3757 h 193"/>
                <a:gd name="T50" fmla="*/ 4910 w 210"/>
                <a:gd name="T51" fmla="*/ 2200 h 193"/>
                <a:gd name="T52" fmla="*/ 1689 w 210"/>
                <a:gd name="T53" fmla="*/ 14883 h 193"/>
                <a:gd name="T54" fmla="*/ 7879 w 210"/>
                <a:gd name="T55" fmla="*/ 18873 h 193"/>
                <a:gd name="T56" fmla="*/ 5831 w 210"/>
                <a:gd name="T57" fmla="*/ 17209 h 193"/>
                <a:gd name="T58" fmla="*/ 4526 w 210"/>
                <a:gd name="T59" fmla="*/ 18746 h 193"/>
                <a:gd name="T60" fmla="*/ 4142 w 210"/>
                <a:gd name="T61" fmla="*/ 16546 h 193"/>
                <a:gd name="T62" fmla="*/ 5957 w 210"/>
                <a:gd name="T63" fmla="*/ 11125 h 193"/>
                <a:gd name="T64" fmla="*/ 8668 w 210"/>
                <a:gd name="T65" fmla="*/ 10741 h 193"/>
                <a:gd name="T66" fmla="*/ 9184 w 210"/>
                <a:gd name="T67" fmla="*/ 12273 h 193"/>
                <a:gd name="T68" fmla="*/ 7879 w 210"/>
                <a:gd name="T69" fmla="*/ 15651 h 193"/>
                <a:gd name="T70" fmla="*/ 11763 w 210"/>
                <a:gd name="T71" fmla="*/ 23272 h 193"/>
                <a:gd name="T72" fmla="*/ 24067 w 210"/>
                <a:gd name="T73" fmla="*/ 21457 h 193"/>
                <a:gd name="T74" fmla="*/ 23531 w 210"/>
                <a:gd name="T75" fmla="*/ 8541 h 193"/>
                <a:gd name="T76" fmla="*/ 21331 w 210"/>
                <a:gd name="T77" fmla="*/ 7747 h 193"/>
                <a:gd name="T78" fmla="*/ 14605 w 210"/>
                <a:gd name="T79" fmla="*/ 7879 h 193"/>
                <a:gd name="T80" fmla="*/ 13963 w 210"/>
                <a:gd name="T81" fmla="*/ 11252 h 193"/>
                <a:gd name="T82" fmla="*/ 14757 w 210"/>
                <a:gd name="T83" fmla="*/ 6468 h 193"/>
                <a:gd name="T84" fmla="*/ 11510 w 210"/>
                <a:gd name="T85" fmla="*/ 3348 h 193"/>
                <a:gd name="T86" fmla="*/ 13578 w 210"/>
                <a:gd name="T87" fmla="*/ 4526 h 193"/>
                <a:gd name="T88" fmla="*/ 7879 w 210"/>
                <a:gd name="T89" fmla="*/ 9310 h 193"/>
                <a:gd name="T90" fmla="*/ 3095 w 210"/>
                <a:gd name="T91" fmla="*/ 4784 h 193"/>
                <a:gd name="T92" fmla="*/ 8799 w 210"/>
                <a:gd name="T93" fmla="*/ 5168 h 193"/>
                <a:gd name="T94" fmla="*/ 10231 w 210"/>
                <a:gd name="T95" fmla="*/ 5168 h 193"/>
                <a:gd name="T96" fmla="*/ 13963 w 210"/>
                <a:gd name="T97" fmla="*/ 5831 h 193"/>
                <a:gd name="T98" fmla="*/ 12815 w 210"/>
                <a:gd name="T99" fmla="*/ 12020 h 193"/>
                <a:gd name="T100" fmla="*/ 12021 w 210"/>
                <a:gd name="T101" fmla="*/ 6599 h 193"/>
                <a:gd name="T102" fmla="*/ 7879 w 210"/>
                <a:gd name="T103" fmla="*/ 9310 h 193"/>
                <a:gd name="T104" fmla="*/ 10357 w 210"/>
                <a:gd name="T105" fmla="*/ 10615 h 193"/>
                <a:gd name="T106" fmla="*/ 11379 w 210"/>
                <a:gd name="T107" fmla="*/ 7494 h 193"/>
                <a:gd name="T108" fmla="*/ 13194 w 210"/>
                <a:gd name="T109" fmla="*/ 18746 h 193"/>
                <a:gd name="T110" fmla="*/ 10615 w 210"/>
                <a:gd name="T111" fmla="*/ 12405 h 193"/>
                <a:gd name="T112" fmla="*/ 15141 w 210"/>
                <a:gd name="T113" fmla="*/ 13710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69" name="Freeform 207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1816 w 17"/>
                <a:gd name="T1" fmla="*/ 678 h 20"/>
                <a:gd name="T2" fmla="*/ 1179 w 17"/>
                <a:gd name="T3" fmla="*/ 2652 h 20"/>
                <a:gd name="T4" fmla="*/ 1816 w 17"/>
                <a:gd name="T5" fmla="*/ 678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0" name="Freeform 208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897 w 15"/>
                <a:gd name="T1" fmla="*/ 1269 h 27"/>
                <a:gd name="T2" fmla="*/ 512 w 15"/>
                <a:gd name="T3" fmla="*/ 3199 h 27"/>
                <a:gd name="T4" fmla="*/ 1951 w 15"/>
                <a:gd name="T5" fmla="*/ 2055 h 27"/>
                <a:gd name="T6" fmla="*/ 1692 w 15"/>
                <a:gd name="T7" fmla="*/ 1012 h 27"/>
                <a:gd name="T8" fmla="*/ 897 w 15"/>
                <a:gd name="T9" fmla="*/ 1269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1" name="Freeform 209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5204 w 48"/>
                <a:gd name="T1" fmla="*/ 252 h 23"/>
                <a:gd name="T2" fmla="*/ 1180 w 48"/>
                <a:gd name="T3" fmla="*/ 126 h 23"/>
                <a:gd name="T4" fmla="*/ 127 w 48"/>
                <a:gd name="T5" fmla="*/ 1145 h 23"/>
                <a:gd name="T6" fmla="*/ 2845 w 48"/>
                <a:gd name="T7" fmla="*/ 2698 h 23"/>
                <a:gd name="T8" fmla="*/ 4409 w 48"/>
                <a:gd name="T9" fmla="*/ 2567 h 23"/>
                <a:gd name="T10" fmla="*/ 5204 w 48"/>
                <a:gd name="T11" fmla="*/ 2441 h 23"/>
                <a:gd name="T12" fmla="*/ 5204 w 48"/>
                <a:gd name="T13" fmla="*/ 252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2" name="Freeform 210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3095 w 35"/>
                <a:gd name="T1" fmla="*/ 258 h 37"/>
                <a:gd name="T2" fmla="*/ 1431 w 35"/>
                <a:gd name="T3" fmla="*/ 258 h 37"/>
                <a:gd name="T4" fmla="*/ 511 w 35"/>
                <a:gd name="T5" fmla="*/ 2578 h 37"/>
                <a:gd name="T6" fmla="*/ 3631 w 35"/>
                <a:gd name="T7" fmla="*/ 2835 h 37"/>
                <a:gd name="T8" fmla="*/ 3095 w 35"/>
                <a:gd name="T9" fmla="*/ 258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3" name="Freeform 211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637 w 35"/>
                <a:gd name="T1" fmla="*/ 0 h 7"/>
                <a:gd name="T2" fmla="*/ 1816 w 35"/>
                <a:gd name="T3" fmla="*/ 689 h 7"/>
                <a:gd name="T4" fmla="*/ 637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4" name="Freeform 212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929 w 27"/>
                <a:gd name="T1" fmla="*/ 1691 h 16"/>
                <a:gd name="T2" fmla="*/ 3268 w 27"/>
                <a:gd name="T3" fmla="*/ 770 h 16"/>
                <a:gd name="T4" fmla="*/ 2212 w 27"/>
                <a:gd name="T5" fmla="*/ 127 h 16"/>
                <a:gd name="T6" fmla="*/ 929 w 27"/>
                <a:gd name="T7" fmla="*/ 1438 h 16"/>
                <a:gd name="T8" fmla="*/ 929 w 27"/>
                <a:gd name="T9" fmla="*/ 1691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5" name="Freeform 213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3221 w 35"/>
                <a:gd name="T1" fmla="*/ 769 h 17"/>
                <a:gd name="T2" fmla="*/ 1022 w 35"/>
                <a:gd name="T3" fmla="*/ 1305 h 17"/>
                <a:gd name="T4" fmla="*/ 769 w 35"/>
                <a:gd name="T5" fmla="*/ 1690 h 17"/>
                <a:gd name="T6" fmla="*/ 3505 w 35"/>
                <a:gd name="T7" fmla="*/ 1563 h 17"/>
                <a:gd name="T8" fmla="*/ 3221 w 35"/>
                <a:gd name="T9" fmla="*/ 769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6" name="Freeform 214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5173 w 49"/>
                <a:gd name="T1" fmla="*/ 375 h 12"/>
                <a:gd name="T2" fmla="*/ 3766 w 49"/>
                <a:gd name="T3" fmla="*/ 125 h 12"/>
                <a:gd name="T4" fmla="*/ 896 w 49"/>
                <a:gd name="T5" fmla="*/ 0 h 12"/>
                <a:gd name="T6" fmla="*/ 258 w 49"/>
                <a:gd name="T7" fmla="*/ 625 h 12"/>
                <a:gd name="T8" fmla="*/ 2586 w 49"/>
                <a:gd name="T9" fmla="*/ 1000 h 12"/>
                <a:gd name="T10" fmla="*/ 5329 w 49"/>
                <a:gd name="T11" fmla="*/ 1000 h 12"/>
                <a:gd name="T12" fmla="*/ 5173 w 49"/>
                <a:gd name="T13" fmla="*/ 375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7" name="Freeform 215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4842 w 40"/>
                <a:gd name="T1" fmla="*/ 260 h 11"/>
                <a:gd name="T2" fmla="*/ 3400 w 40"/>
                <a:gd name="T3" fmla="*/ 519 h 11"/>
                <a:gd name="T4" fmla="*/ 1700 w 40"/>
                <a:gd name="T5" fmla="*/ 387 h 11"/>
                <a:gd name="T6" fmla="*/ 127 w 40"/>
                <a:gd name="T7" fmla="*/ 260 h 11"/>
                <a:gd name="T8" fmla="*/ 4583 w 40"/>
                <a:gd name="T9" fmla="*/ 1064 h 11"/>
                <a:gd name="T10" fmla="*/ 4842 w 40"/>
                <a:gd name="T11" fmla="*/ 260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8" name="Freeform 216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3595 w 41"/>
                <a:gd name="T1" fmla="*/ 1179 h 34"/>
                <a:gd name="T2" fmla="*/ 1681 w 41"/>
                <a:gd name="T3" fmla="*/ 769 h 34"/>
                <a:gd name="T4" fmla="*/ 510 w 41"/>
                <a:gd name="T5" fmla="*/ 1943 h 34"/>
                <a:gd name="T6" fmla="*/ 126 w 41"/>
                <a:gd name="T7" fmla="*/ 2459 h 34"/>
                <a:gd name="T8" fmla="*/ 1146 w 41"/>
                <a:gd name="T9" fmla="*/ 2459 h 34"/>
                <a:gd name="T10" fmla="*/ 2191 w 41"/>
                <a:gd name="T11" fmla="*/ 3506 h 34"/>
                <a:gd name="T12" fmla="*/ 2701 w 41"/>
                <a:gd name="T13" fmla="*/ 3890 h 34"/>
                <a:gd name="T14" fmla="*/ 3721 w 41"/>
                <a:gd name="T15" fmla="*/ 2459 h 34"/>
                <a:gd name="T16" fmla="*/ 5024 w 41"/>
                <a:gd name="T17" fmla="*/ 2459 h 34"/>
                <a:gd name="T18" fmla="*/ 3595 w 41"/>
                <a:gd name="T19" fmla="*/ 1179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79" name="Freeform 217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2817 w 25"/>
                <a:gd name="T1" fmla="*/ 252 h 63"/>
                <a:gd name="T2" fmla="*/ 2313 w 25"/>
                <a:gd name="T3" fmla="*/ 2191 h 63"/>
                <a:gd name="T4" fmla="*/ 887 w 25"/>
                <a:gd name="T5" fmla="*/ 2574 h 63"/>
                <a:gd name="T6" fmla="*/ 887 w 25"/>
                <a:gd name="T7" fmla="*/ 2958 h 63"/>
                <a:gd name="T8" fmla="*/ 2182 w 25"/>
                <a:gd name="T9" fmla="*/ 4381 h 63"/>
                <a:gd name="T10" fmla="*/ 1522 w 25"/>
                <a:gd name="T11" fmla="*/ 5785 h 63"/>
                <a:gd name="T12" fmla="*/ 0 w 25"/>
                <a:gd name="T13" fmla="*/ 7082 h 63"/>
                <a:gd name="T14" fmla="*/ 635 w 25"/>
                <a:gd name="T15" fmla="*/ 7465 h 63"/>
                <a:gd name="T16" fmla="*/ 2056 w 25"/>
                <a:gd name="T17" fmla="*/ 7975 h 63"/>
                <a:gd name="T18" fmla="*/ 2948 w 25"/>
                <a:gd name="T19" fmla="*/ 7339 h 63"/>
                <a:gd name="T20" fmla="*/ 3200 w 25"/>
                <a:gd name="T21" fmla="*/ 1807 h 63"/>
                <a:gd name="T22" fmla="*/ 3200 w 25"/>
                <a:gd name="T23" fmla="*/ 252 h 63"/>
                <a:gd name="T24" fmla="*/ 2817 w 25"/>
                <a:gd name="T25" fmla="*/ 252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grpSp>
        <p:nvGrpSpPr>
          <p:cNvPr id="1032" name="Group 218"/>
          <p:cNvGrpSpPr>
            <a:grpSpLocks/>
          </p:cNvGrpSpPr>
          <p:nvPr/>
        </p:nvGrpSpPr>
        <p:grpSpPr bwMode="auto">
          <a:xfrm>
            <a:off x="508000" y="6121401"/>
            <a:ext cx="711200" cy="492125"/>
            <a:chOff x="96" y="2784"/>
            <a:chExt cx="1062" cy="981"/>
          </a:xfrm>
        </p:grpSpPr>
        <p:sp>
          <p:nvSpPr>
            <p:cNvPr id="1054" name="Freeform 219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3847 w 41"/>
                <a:gd name="T1" fmla="*/ 1564 h 16"/>
                <a:gd name="T2" fmla="*/ 4766 w 41"/>
                <a:gd name="T3" fmla="*/ 1306 h 16"/>
                <a:gd name="T4" fmla="*/ 4892 w 41"/>
                <a:gd name="T5" fmla="*/ 1180 h 16"/>
                <a:gd name="T6" fmla="*/ 4004 w 41"/>
                <a:gd name="T7" fmla="*/ 127 h 16"/>
                <a:gd name="T8" fmla="*/ 1020 w 41"/>
                <a:gd name="T9" fmla="*/ 1438 h 16"/>
                <a:gd name="T10" fmla="*/ 3847 w 41"/>
                <a:gd name="T11" fmla="*/ 1564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55" name="Freeform 220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21073 w 210"/>
                <a:gd name="T1" fmla="*/ 20051 h 193"/>
                <a:gd name="T2" fmla="*/ 19667 w 210"/>
                <a:gd name="T3" fmla="*/ 16162 h 193"/>
                <a:gd name="T4" fmla="*/ 18362 w 210"/>
                <a:gd name="T5" fmla="*/ 12814 h 193"/>
                <a:gd name="T6" fmla="*/ 21331 w 210"/>
                <a:gd name="T7" fmla="*/ 12020 h 193"/>
                <a:gd name="T8" fmla="*/ 18873 w 210"/>
                <a:gd name="T9" fmla="*/ 10615 h 193"/>
                <a:gd name="T10" fmla="*/ 20304 w 210"/>
                <a:gd name="T11" fmla="*/ 10741 h 193"/>
                <a:gd name="T12" fmla="*/ 20304 w 210"/>
                <a:gd name="T13" fmla="*/ 9947 h 193"/>
                <a:gd name="T14" fmla="*/ 17467 w 210"/>
                <a:gd name="T15" fmla="*/ 10074 h 193"/>
                <a:gd name="T16" fmla="*/ 16547 w 210"/>
                <a:gd name="T17" fmla="*/ 16162 h 193"/>
                <a:gd name="T18" fmla="*/ 16036 w 210"/>
                <a:gd name="T19" fmla="*/ 10867 h 193"/>
                <a:gd name="T20" fmla="*/ 15268 w 210"/>
                <a:gd name="T21" fmla="*/ 8668 h 193"/>
                <a:gd name="T22" fmla="*/ 16036 w 210"/>
                <a:gd name="T23" fmla="*/ 6599 h 193"/>
                <a:gd name="T24" fmla="*/ 15652 w 210"/>
                <a:gd name="T25" fmla="*/ 4784 h 193"/>
                <a:gd name="T26" fmla="*/ 15394 w 210"/>
                <a:gd name="T27" fmla="*/ 3095 h 193"/>
                <a:gd name="T28" fmla="*/ 17083 w 210"/>
                <a:gd name="T29" fmla="*/ 5037 h 193"/>
                <a:gd name="T30" fmla="*/ 19283 w 210"/>
                <a:gd name="T31" fmla="*/ 2326 h 193"/>
                <a:gd name="T32" fmla="*/ 19000 w 210"/>
                <a:gd name="T33" fmla="*/ 4652 h 193"/>
                <a:gd name="T34" fmla="*/ 18489 w 210"/>
                <a:gd name="T35" fmla="*/ 6215 h 193"/>
                <a:gd name="T36" fmla="*/ 18620 w 210"/>
                <a:gd name="T37" fmla="*/ 8668 h 193"/>
                <a:gd name="T38" fmla="*/ 25726 w 210"/>
                <a:gd name="T39" fmla="*/ 3757 h 193"/>
                <a:gd name="T40" fmla="*/ 11636 w 210"/>
                <a:gd name="T41" fmla="*/ 126 h 193"/>
                <a:gd name="T42" fmla="*/ 7237 w 210"/>
                <a:gd name="T43" fmla="*/ 1022 h 193"/>
                <a:gd name="T44" fmla="*/ 10999 w 210"/>
                <a:gd name="T45" fmla="*/ 1558 h 193"/>
                <a:gd name="T46" fmla="*/ 7748 w 210"/>
                <a:gd name="T47" fmla="*/ 2837 h 193"/>
                <a:gd name="T48" fmla="*/ 7495 w 210"/>
                <a:gd name="T49" fmla="*/ 3757 h 193"/>
                <a:gd name="T50" fmla="*/ 4910 w 210"/>
                <a:gd name="T51" fmla="*/ 2200 h 193"/>
                <a:gd name="T52" fmla="*/ 1689 w 210"/>
                <a:gd name="T53" fmla="*/ 14883 h 193"/>
                <a:gd name="T54" fmla="*/ 7879 w 210"/>
                <a:gd name="T55" fmla="*/ 18873 h 193"/>
                <a:gd name="T56" fmla="*/ 5831 w 210"/>
                <a:gd name="T57" fmla="*/ 17209 h 193"/>
                <a:gd name="T58" fmla="*/ 4526 w 210"/>
                <a:gd name="T59" fmla="*/ 18746 h 193"/>
                <a:gd name="T60" fmla="*/ 4142 w 210"/>
                <a:gd name="T61" fmla="*/ 16546 h 193"/>
                <a:gd name="T62" fmla="*/ 5957 w 210"/>
                <a:gd name="T63" fmla="*/ 11125 h 193"/>
                <a:gd name="T64" fmla="*/ 8668 w 210"/>
                <a:gd name="T65" fmla="*/ 10741 h 193"/>
                <a:gd name="T66" fmla="*/ 9184 w 210"/>
                <a:gd name="T67" fmla="*/ 12273 h 193"/>
                <a:gd name="T68" fmla="*/ 7879 w 210"/>
                <a:gd name="T69" fmla="*/ 15651 h 193"/>
                <a:gd name="T70" fmla="*/ 11763 w 210"/>
                <a:gd name="T71" fmla="*/ 23272 h 193"/>
                <a:gd name="T72" fmla="*/ 24067 w 210"/>
                <a:gd name="T73" fmla="*/ 21457 h 193"/>
                <a:gd name="T74" fmla="*/ 23531 w 210"/>
                <a:gd name="T75" fmla="*/ 8541 h 193"/>
                <a:gd name="T76" fmla="*/ 21331 w 210"/>
                <a:gd name="T77" fmla="*/ 7747 h 193"/>
                <a:gd name="T78" fmla="*/ 14605 w 210"/>
                <a:gd name="T79" fmla="*/ 7879 h 193"/>
                <a:gd name="T80" fmla="*/ 13963 w 210"/>
                <a:gd name="T81" fmla="*/ 11252 h 193"/>
                <a:gd name="T82" fmla="*/ 14757 w 210"/>
                <a:gd name="T83" fmla="*/ 6468 h 193"/>
                <a:gd name="T84" fmla="*/ 11510 w 210"/>
                <a:gd name="T85" fmla="*/ 3348 h 193"/>
                <a:gd name="T86" fmla="*/ 13578 w 210"/>
                <a:gd name="T87" fmla="*/ 4526 h 193"/>
                <a:gd name="T88" fmla="*/ 7879 w 210"/>
                <a:gd name="T89" fmla="*/ 9310 h 193"/>
                <a:gd name="T90" fmla="*/ 3095 w 210"/>
                <a:gd name="T91" fmla="*/ 4784 h 193"/>
                <a:gd name="T92" fmla="*/ 8799 w 210"/>
                <a:gd name="T93" fmla="*/ 5168 h 193"/>
                <a:gd name="T94" fmla="*/ 10231 w 210"/>
                <a:gd name="T95" fmla="*/ 5168 h 193"/>
                <a:gd name="T96" fmla="*/ 13963 w 210"/>
                <a:gd name="T97" fmla="*/ 5831 h 193"/>
                <a:gd name="T98" fmla="*/ 12815 w 210"/>
                <a:gd name="T99" fmla="*/ 12020 h 193"/>
                <a:gd name="T100" fmla="*/ 12021 w 210"/>
                <a:gd name="T101" fmla="*/ 6599 h 193"/>
                <a:gd name="T102" fmla="*/ 7879 w 210"/>
                <a:gd name="T103" fmla="*/ 9310 h 193"/>
                <a:gd name="T104" fmla="*/ 10357 w 210"/>
                <a:gd name="T105" fmla="*/ 10615 h 193"/>
                <a:gd name="T106" fmla="*/ 11379 w 210"/>
                <a:gd name="T107" fmla="*/ 7494 h 193"/>
                <a:gd name="T108" fmla="*/ 13194 w 210"/>
                <a:gd name="T109" fmla="*/ 18746 h 193"/>
                <a:gd name="T110" fmla="*/ 10615 w 210"/>
                <a:gd name="T111" fmla="*/ 12405 h 193"/>
                <a:gd name="T112" fmla="*/ 15141 w 210"/>
                <a:gd name="T113" fmla="*/ 13710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56" name="Freeform 221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1816 w 17"/>
                <a:gd name="T1" fmla="*/ 678 h 20"/>
                <a:gd name="T2" fmla="*/ 1179 w 17"/>
                <a:gd name="T3" fmla="*/ 2652 h 20"/>
                <a:gd name="T4" fmla="*/ 1816 w 17"/>
                <a:gd name="T5" fmla="*/ 678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57" name="Freeform 222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897 w 15"/>
                <a:gd name="T1" fmla="*/ 1269 h 27"/>
                <a:gd name="T2" fmla="*/ 512 w 15"/>
                <a:gd name="T3" fmla="*/ 3199 h 27"/>
                <a:gd name="T4" fmla="*/ 1951 w 15"/>
                <a:gd name="T5" fmla="*/ 2055 h 27"/>
                <a:gd name="T6" fmla="*/ 1692 w 15"/>
                <a:gd name="T7" fmla="*/ 1012 h 27"/>
                <a:gd name="T8" fmla="*/ 897 w 15"/>
                <a:gd name="T9" fmla="*/ 1269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58" name="Freeform 223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5204 w 48"/>
                <a:gd name="T1" fmla="*/ 252 h 23"/>
                <a:gd name="T2" fmla="*/ 1180 w 48"/>
                <a:gd name="T3" fmla="*/ 126 h 23"/>
                <a:gd name="T4" fmla="*/ 127 w 48"/>
                <a:gd name="T5" fmla="*/ 1145 h 23"/>
                <a:gd name="T6" fmla="*/ 2845 w 48"/>
                <a:gd name="T7" fmla="*/ 2698 h 23"/>
                <a:gd name="T8" fmla="*/ 4409 w 48"/>
                <a:gd name="T9" fmla="*/ 2567 h 23"/>
                <a:gd name="T10" fmla="*/ 5204 w 48"/>
                <a:gd name="T11" fmla="*/ 2441 h 23"/>
                <a:gd name="T12" fmla="*/ 5204 w 48"/>
                <a:gd name="T13" fmla="*/ 252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59" name="Freeform 224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3095 w 35"/>
                <a:gd name="T1" fmla="*/ 258 h 37"/>
                <a:gd name="T2" fmla="*/ 1431 w 35"/>
                <a:gd name="T3" fmla="*/ 258 h 37"/>
                <a:gd name="T4" fmla="*/ 511 w 35"/>
                <a:gd name="T5" fmla="*/ 2578 h 37"/>
                <a:gd name="T6" fmla="*/ 3631 w 35"/>
                <a:gd name="T7" fmla="*/ 2835 h 37"/>
                <a:gd name="T8" fmla="*/ 3095 w 35"/>
                <a:gd name="T9" fmla="*/ 258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60" name="Freeform 225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637 w 35"/>
                <a:gd name="T1" fmla="*/ 0 h 7"/>
                <a:gd name="T2" fmla="*/ 1816 w 35"/>
                <a:gd name="T3" fmla="*/ 689 h 7"/>
                <a:gd name="T4" fmla="*/ 637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61" name="Freeform 226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929 w 27"/>
                <a:gd name="T1" fmla="*/ 1691 h 16"/>
                <a:gd name="T2" fmla="*/ 3268 w 27"/>
                <a:gd name="T3" fmla="*/ 770 h 16"/>
                <a:gd name="T4" fmla="*/ 2212 w 27"/>
                <a:gd name="T5" fmla="*/ 127 h 16"/>
                <a:gd name="T6" fmla="*/ 929 w 27"/>
                <a:gd name="T7" fmla="*/ 1438 h 16"/>
                <a:gd name="T8" fmla="*/ 929 w 27"/>
                <a:gd name="T9" fmla="*/ 1691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62" name="Freeform 227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3221 w 35"/>
                <a:gd name="T1" fmla="*/ 769 h 17"/>
                <a:gd name="T2" fmla="*/ 1022 w 35"/>
                <a:gd name="T3" fmla="*/ 1305 h 17"/>
                <a:gd name="T4" fmla="*/ 769 w 35"/>
                <a:gd name="T5" fmla="*/ 1690 h 17"/>
                <a:gd name="T6" fmla="*/ 3505 w 35"/>
                <a:gd name="T7" fmla="*/ 1563 h 17"/>
                <a:gd name="T8" fmla="*/ 3221 w 35"/>
                <a:gd name="T9" fmla="*/ 769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63" name="Freeform 228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5173 w 49"/>
                <a:gd name="T1" fmla="*/ 375 h 12"/>
                <a:gd name="T2" fmla="*/ 3766 w 49"/>
                <a:gd name="T3" fmla="*/ 125 h 12"/>
                <a:gd name="T4" fmla="*/ 896 w 49"/>
                <a:gd name="T5" fmla="*/ 0 h 12"/>
                <a:gd name="T6" fmla="*/ 258 w 49"/>
                <a:gd name="T7" fmla="*/ 625 h 12"/>
                <a:gd name="T8" fmla="*/ 2586 w 49"/>
                <a:gd name="T9" fmla="*/ 1000 h 12"/>
                <a:gd name="T10" fmla="*/ 5329 w 49"/>
                <a:gd name="T11" fmla="*/ 1000 h 12"/>
                <a:gd name="T12" fmla="*/ 5173 w 49"/>
                <a:gd name="T13" fmla="*/ 375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64" name="Freeform 229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4842 w 40"/>
                <a:gd name="T1" fmla="*/ 260 h 11"/>
                <a:gd name="T2" fmla="*/ 3400 w 40"/>
                <a:gd name="T3" fmla="*/ 519 h 11"/>
                <a:gd name="T4" fmla="*/ 1700 w 40"/>
                <a:gd name="T5" fmla="*/ 387 h 11"/>
                <a:gd name="T6" fmla="*/ 127 w 40"/>
                <a:gd name="T7" fmla="*/ 260 h 11"/>
                <a:gd name="T8" fmla="*/ 4583 w 40"/>
                <a:gd name="T9" fmla="*/ 1064 h 11"/>
                <a:gd name="T10" fmla="*/ 4842 w 40"/>
                <a:gd name="T11" fmla="*/ 260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65" name="Freeform 230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3595 w 41"/>
                <a:gd name="T1" fmla="*/ 1179 h 34"/>
                <a:gd name="T2" fmla="*/ 1681 w 41"/>
                <a:gd name="T3" fmla="*/ 769 h 34"/>
                <a:gd name="T4" fmla="*/ 510 w 41"/>
                <a:gd name="T5" fmla="*/ 1943 h 34"/>
                <a:gd name="T6" fmla="*/ 126 w 41"/>
                <a:gd name="T7" fmla="*/ 2459 h 34"/>
                <a:gd name="T8" fmla="*/ 1146 w 41"/>
                <a:gd name="T9" fmla="*/ 2459 h 34"/>
                <a:gd name="T10" fmla="*/ 2191 w 41"/>
                <a:gd name="T11" fmla="*/ 3506 h 34"/>
                <a:gd name="T12" fmla="*/ 2701 w 41"/>
                <a:gd name="T13" fmla="*/ 3890 h 34"/>
                <a:gd name="T14" fmla="*/ 3721 w 41"/>
                <a:gd name="T15" fmla="*/ 2459 h 34"/>
                <a:gd name="T16" fmla="*/ 5024 w 41"/>
                <a:gd name="T17" fmla="*/ 2459 h 34"/>
                <a:gd name="T18" fmla="*/ 3595 w 41"/>
                <a:gd name="T19" fmla="*/ 1179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66" name="Freeform 231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2817 w 25"/>
                <a:gd name="T1" fmla="*/ 252 h 63"/>
                <a:gd name="T2" fmla="*/ 2313 w 25"/>
                <a:gd name="T3" fmla="*/ 2191 h 63"/>
                <a:gd name="T4" fmla="*/ 887 w 25"/>
                <a:gd name="T5" fmla="*/ 2574 h 63"/>
                <a:gd name="T6" fmla="*/ 887 w 25"/>
                <a:gd name="T7" fmla="*/ 2958 h 63"/>
                <a:gd name="T8" fmla="*/ 2182 w 25"/>
                <a:gd name="T9" fmla="*/ 4381 h 63"/>
                <a:gd name="T10" fmla="*/ 1522 w 25"/>
                <a:gd name="T11" fmla="*/ 5785 h 63"/>
                <a:gd name="T12" fmla="*/ 0 w 25"/>
                <a:gd name="T13" fmla="*/ 7082 h 63"/>
                <a:gd name="T14" fmla="*/ 635 w 25"/>
                <a:gd name="T15" fmla="*/ 7465 h 63"/>
                <a:gd name="T16" fmla="*/ 2056 w 25"/>
                <a:gd name="T17" fmla="*/ 7975 h 63"/>
                <a:gd name="T18" fmla="*/ 2948 w 25"/>
                <a:gd name="T19" fmla="*/ 7339 h 63"/>
                <a:gd name="T20" fmla="*/ 3200 w 25"/>
                <a:gd name="T21" fmla="*/ 1807 h 63"/>
                <a:gd name="T22" fmla="*/ 3200 w 25"/>
                <a:gd name="T23" fmla="*/ 252 h 63"/>
                <a:gd name="T24" fmla="*/ 2817 w 25"/>
                <a:gd name="T25" fmla="*/ 252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grpSp>
        <p:nvGrpSpPr>
          <p:cNvPr id="1033" name="Group 232"/>
          <p:cNvGrpSpPr>
            <a:grpSpLocks/>
          </p:cNvGrpSpPr>
          <p:nvPr/>
        </p:nvGrpSpPr>
        <p:grpSpPr bwMode="auto">
          <a:xfrm>
            <a:off x="9245600" y="-7938"/>
            <a:ext cx="3090333" cy="2063751"/>
            <a:chOff x="4080" y="-5"/>
            <a:chExt cx="1748" cy="1556"/>
          </a:xfrm>
        </p:grpSpPr>
        <p:sp>
          <p:nvSpPr>
            <p:cNvPr id="1039" name="Freeform 233"/>
            <p:cNvSpPr>
              <a:spLocks/>
            </p:cNvSpPr>
            <p:nvPr userDrawn="1"/>
          </p:nvSpPr>
          <p:spPr bwMode="auto">
            <a:xfrm>
              <a:off x="4161" y="-5"/>
              <a:ext cx="1586" cy="1443"/>
            </a:xfrm>
            <a:custGeom>
              <a:avLst/>
              <a:gdLst>
                <a:gd name="T0" fmla="*/ 566 w 546"/>
                <a:gd name="T1" fmla="*/ 102 h 497"/>
                <a:gd name="T2" fmla="*/ 270 w 546"/>
                <a:gd name="T3" fmla="*/ 1736 h 497"/>
                <a:gd name="T4" fmla="*/ 616 w 546"/>
                <a:gd name="T5" fmla="*/ 9619 h 497"/>
                <a:gd name="T6" fmla="*/ 1325 w 546"/>
                <a:gd name="T7" fmla="*/ 11187 h 497"/>
                <a:gd name="T8" fmla="*/ 3872 w 546"/>
                <a:gd name="T9" fmla="*/ 11794 h 497"/>
                <a:gd name="T10" fmla="*/ 5005 w 546"/>
                <a:gd name="T11" fmla="*/ 12113 h 497"/>
                <a:gd name="T12" fmla="*/ 12740 w 546"/>
                <a:gd name="T13" fmla="*/ 11625 h 497"/>
                <a:gd name="T14" fmla="*/ 13063 w 546"/>
                <a:gd name="T15" fmla="*/ 4088 h 497"/>
                <a:gd name="T16" fmla="*/ 9045 w 546"/>
                <a:gd name="T17" fmla="*/ 389 h 497"/>
                <a:gd name="T18" fmla="*/ 6100 w 546"/>
                <a:gd name="T19" fmla="*/ 708 h 497"/>
                <a:gd name="T20" fmla="*/ 4851 w 546"/>
                <a:gd name="T21" fmla="*/ 270 h 497"/>
                <a:gd name="T22" fmla="*/ 3704 w 546"/>
                <a:gd name="T23" fmla="*/ 49 h 497"/>
                <a:gd name="T24" fmla="*/ 566 w 546"/>
                <a:gd name="T25" fmla="*/ 102 h 49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546" h="497">
                  <a:moveTo>
                    <a:pt x="23" y="4"/>
                  </a:moveTo>
                  <a:cubicBezTo>
                    <a:pt x="23" y="4"/>
                    <a:pt x="0" y="34"/>
                    <a:pt x="11" y="71"/>
                  </a:cubicBezTo>
                  <a:cubicBezTo>
                    <a:pt x="19" y="100"/>
                    <a:pt x="25" y="393"/>
                    <a:pt x="25" y="393"/>
                  </a:cubicBezTo>
                  <a:cubicBezTo>
                    <a:pt x="25" y="393"/>
                    <a:pt x="42" y="452"/>
                    <a:pt x="54" y="457"/>
                  </a:cubicBezTo>
                  <a:cubicBezTo>
                    <a:pt x="66" y="462"/>
                    <a:pt x="158" y="482"/>
                    <a:pt x="158" y="482"/>
                  </a:cubicBezTo>
                  <a:cubicBezTo>
                    <a:pt x="158" y="482"/>
                    <a:pt x="191" y="497"/>
                    <a:pt x="204" y="495"/>
                  </a:cubicBezTo>
                  <a:cubicBezTo>
                    <a:pt x="217" y="494"/>
                    <a:pt x="506" y="487"/>
                    <a:pt x="520" y="475"/>
                  </a:cubicBezTo>
                  <a:cubicBezTo>
                    <a:pt x="533" y="463"/>
                    <a:pt x="546" y="218"/>
                    <a:pt x="533" y="167"/>
                  </a:cubicBezTo>
                  <a:cubicBezTo>
                    <a:pt x="520" y="117"/>
                    <a:pt x="404" y="14"/>
                    <a:pt x="369" y="16"/>
                  </a:cubicBezTo>
                  <a:cubicBezTo>
                    <a:pt x="335" y="17"/>
                    <a:pt x="249" y="29"/>
                    <a:pt x="249" y="29"/>
                  </a:cubicBezTo>
                  <a:lnTo>
                    <a:pt x="198" y="11"/>
                  </a:lnTo>
                  <a:lnTo>
                    <a:pt x="151" y="2"/>
                  </a:lnTo>
                  <a:cubicBezTo>
                    <a:pt x="151" y="2"/>
                    <a:pt x="79" y="0"/>
                    <a:pt x="23" y="4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1040" name="Group 234"/>
            <p:cNvGrpSpPr>
              <a:grpSpLocks/>
            </p:cNvGrpSpPr>
            <p:nvPr userDrawn="1"/>
          </p:nvGrpSpPr>
          <p:grpSpPr bwMode="auto">
            <a:xfrm>
              <a:off x="4080" y="0"/>
              <a:ext cx="1748" cy="1551"/>
              <a:chOff x="2918" y="18"/>
              <a:chExt cx="2958" cy="2699"/>
            </a:xfrm>
          </p:grpSpPr>
          <p:sp>
            <p:nvSpPr>
              <p:cNvPr id="1041" name="Freeform 235"/>
              <p:cNvSpPr>
                <a:spLocks/>
              </p:cNvSpPr>
              <p:nvPr/>
            </p:nvSpPr>
            <p:spPr bwMode="auto">
              <a:xfrm>
                <a:off x="3060" y="18"/>
                <a:ext cx="490" cy="187"/>
              </a:xfrm>
              <a:custGeom>
                <a:avLst/>
                <a:gdLst>
                  <a:gd name="T0" fmla="*/ 9164 w 97"/>
                  <a:gd name="T1" fmla="*/ 3219 h 37"/>
                  <a:gd name="T2" fmla="*/ 11740 w 97"/>
                  <a:gd name="T3" fmla="*/ 2578 h 37"/>
                  <a:gd name="T4" fmla="*/ 11866 w 97"/>
                  <a:gd name="T5" fmla="*/ 2199 h 37"/>
                  <a:gd name="T6" fmla="*/ 11356 w 97"/>
                  <a:gd name="T7" fmla="*/ 0 h 37"/>
                  <a:gd name="T8" fmla="*/ 3213 w 97"/>
                  <a:gd name="T9" fmla="*/ 0 h 37"/>
                  <a:gd name="T10" fmla="*/ 1303 w 97"/>
                  <a:gd name="T11" fmla="*/ 2835 h 37"/>
                  <a:gd name="T12" fmla="*/ 9164 w 97"/>
                  <a:gd name="T13" fmla="*/ 3219 h 3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97" h="37">
                    <a:moveTo>
                      <a:pt x="71" y="25"/>
                    </a:moveTo>
                    <a:cubicBezTo>
                      <a:pt x="81" y="22"/>
                      <a:pt x="87" y="21"/>
                      <a:pt x="91" y="20"/>
                    </a:cubicBezTo>
                    <a:cubicBezTo>
                      <a:pt x="91" y="19"/>
                      <a:pt x="91" y="19"/>
                      <a:pt x="92" y="17"/>
                    </a:cubicBezTo>
                    <a:cubicBezTo>
                      <a:pt x="97" y="11"/>
                      <a:pt x="95" y="4"/>
                      <a:pt x="88" y="0"/>
                    </a:cubicBezTo>
                    <a:lnTo>
                      <a:pt x="25" y="0"/>
                    </a:lnTo>
                    <a:cubicBezTo>
                      <a:pt x="10" y="3"/>
                      <a:pt x="0" y="10"/>
                      <a:pt x="10" y="22"/>
                    </a:cubicBezTo>
                    <a:cubicBezTo>
                      <a:pt x="10" y="22"/>
                      <a:pt x="28" y="37"/>
                      <a:pt x="71" y="25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42" name="Freeform 236"/>
              <p:cNvSpPr>
                <a:spLocks noEditPoints="1"/>
              </p:cNvSpPr>
              <p:nvPr/>
            </p:nvSpPr>
            <p:spPr bwMode="auto">
              <a:xfrm>
                <a:off x="2918" y="18"/>
                <a:ext cx="2958" cy="2699"/>
              </a:xfrm>
              <a:custGeom>
                <a:avLst/>
                <a:gdLst>
                  <a:gd name="T0" fmla="*/ 65147 w 585"/>
                  <a:gd name="T1" fmla="*/ 126 h 534"/>
                  <a:gd name="T2" fmla="*/ 20301 w 585"/>
                  <a:gd name="T3" fmla="*/ 0 h 534"/>
                  <a:gd name="T4" fmla="*/ 29095 w 585"/>
                  <a:gd name="T5" fmla="*/ 2709 h 534"/>
                  <a:gd name="T6" fmla="*/ 22501 w 585"/>
                  <a:gd name="T7" fmla="*/ 5034 h 534"/>
                  <a:gd name="T8" fmla="*/ 26769 w 585"/>
                  <a:gd name="T9" fmla="*/ 9169 h 534"/>
                  <a:gd name="T10" fmla="*/ 9562 w 585"/>
                  <a:gd name="T11" fmla="*/ 7738 h 534"/>
                  <a:gd name="T12" fmla="*/ 3347 w 585"/>
                  <a:gd name="T13" fmla="*/ 8122 h 534"/>
                  <a:gd name="T14" fmla="*/ 25722 w 585"/>
                  <a:gd name="T15" fmla="*/ 62871 h 534"/>
                  <a:gd name="T16" fmla="*/ 18613 w 585"/>
                  <a:gd name="T17" fmla="*/ 44043 h 534"/>
                  <a:gd name="T18" fmla="*/ 13576 w 585"/>
                  <a:gd name="T19" fmla="*/ 48537 h 534"/>
                  <a:gd name="T20" fmla="*/ 12145 w 585"/>
                  <a:gd name="T21" fmla="*/ 56174 h 534"/>
                  <a:gd name="T22" fmla="*/ 16029 w 585"/>
                  <a:gd name="T23" fmla="*/ 34208 h 534"/>
                  <a:gd name="T24" fmla="*/ 19791 w 585"/>
                  <a:gd name="T25" fmla="*/ 29431 h 534"/>
                  <a:gd name="T26" fmla="*/ 27027 w 585"/>
                  <a:gd name="T27" fmla="*/ 30604 h 534"/>
                  <a:gd name="T28" fmla="*/ 24316 w 585"/>
                  <a:gd name="T29" fmla="*/ 39520 h 534"/>
                  <a:gd name="T30" fmla="*/ 24827 w 585"/>
                  <a:gd name="T31" fmla="*/ 50988 h 534"/>
                  <a:gd name="T32" fmla="*/ 66578 w 585"/>
                  <a:gd name="T33" fmla="*/ 62360 h 534"/>
                  <a:gd name="T34" fmla="*/ 58705 w 585"/>
                  <a:gd name="T35" fmla="*/ 55127 h 534"/>
                  <a:gd name="T36" fmla="*/ 54943 w 585"/>
                  <a:gd name="T37" fmla="*/ 44554 h 534"/>
                  <a:gd name="T38" fmla="*/ 51186 w 585"/>
                  <a:gd name="T39" fmla="*/ 34870 h 534"/>
                  <a:gd name="T40" fmla="*/ 59468 w 585"/>
                  <a:gd name="T41" fmla="*/ 33055 h 534"/>
                  <a:gd name="T42" fmla="*/ 52617 w 585"/>
                  <a:gd name="T43" fmla="*/ 28789 h 534"/>
                  <a:gd name="T44" fmla="*/ 56758 w 585"/>
                  <a:gd name="T45" fmla="*/ 29173 h 534"/>
                  <a:gd name="T46" fmla="*/ 56632 w 585"/>
                  <a:gd name="T47" fmla="*/ 26975 h 534"/>
                  <a:gd name="T48" fmla="*/ 48602 w 585"/>
                  <a:gd name="T49" fmla="*/ 27233 h 534"/>
                  <a:gd name="T50" fmla="*/ 46150 w 585"/>
                  <a:gd name="T51" fmla="*/ 44296 h 534"/>
                  <a:gd name="T52" fmla="*/ 44871 w 585"/>
                  <a:gd name="T53" fmla="*/ 29684 h 534"/>
                  <a:gd name="T54" fmla="*/ 42797 w 585"/>
                  <a:gd name="T55" fmla="*/ 23503 h 534"/>
                  <a:gd name="T56" fmla="*/ 44871 w 585"/>
                  <a:gd name="T57" fmla="*/ 17549 h 534"/>
                  <a:gd name="T58" fmla="*/ 43824 w 585"/>
                  <a:gd name="T59" fmla="*/ 12772 h 534"/>
                  <a:gd name="T60" fmla="*/ 42797 w 585"/>
                  <a:gd name="T61" fmla="*/ 7996 h 534"/>
                  <a:gd name="T62" fmla="*/ 47707 w 585"/>
                  <a:gd name="T63" fmla="*/ 13308 h 534"/>
                  <a:gd name="T64" fmla="*/ 53638 w 585"/>
                  <a:gd name="T65" fmla="*/ 6080 h 534"/>
                  <a:gd name="T66" fmla="*/ 52875 w 585"/>
                  <a:gd name="T67" fmla="*/ 12262 h 534"/>
                  <a:gd name="T68" fmla="*/ 51848 w 585"/>
                  <a:gd name="T69" fmla="*/ 16785 h 534"/>
                  <a:gd name="T70" fmla="*/ 51848 w 585"/>
                  <a:gd name="T71" fmla="*/ 23376 h 534"/>
                  <a:gd name="T72" fmla="*/ 72125 w 585"/>
                  <a:gd name="T73" fmla="*/ 23376 h 534"/>
                  <a:gd name="T74" fmla="*/ 71614 w 585"/>
                  <a:gd name="T75" fmla="*/ 9810 h 534"/>
                  <a:gd name="T76" fmla="*/ 32189 w 585"/>
                  <a:gd name="T77" fmla="*/ 8916 h 534"/>
                  <a:gd name="T78" fmla="*/ 37893 w 585"/>
                  <a:gd name="T79" fmla="*/ 12009 h 534"/>
                  <a:gd name="T80" fmla="*/ 22117 w 585"/>
                  <a:gd name="T81" fmla="*/ 25191 h 534"/>
                  <a:gd name="T82" fmla="*/ 8925 w 585"/>
                  <a:gd name="T83" fmla="*/ 12646 h 534"/>
                  <a:gd name="T84" fmla="*/ 24696 w 585"/>
                  <a:gd name="T85" fmla="*/ 13692 h 534"/>
                  <a:gd name="T86" fmla="*/ 28432 w 585"/>
                  <a:gd name="T87" fmla="*/ 13566 h 534"/>
                  <a:gd name="T88" fmla="*/ 39041 w 585"/>
                  <a:gd name="T89" fmla="*/ 15633 h 534"/>
                  <a:gd name="T90" fmla="*/ 35693 w 585"/>
                  <a:gd name="T91" fmla="*/ 33055 h 534"/>
                  <a:gd name="T92" fmla="*/ 33620 w 585"/>
                  <a:gd name="T93" fmla="*/ 17680 h 534"/>
                  <a:gd name="T94" fmla="*/ 22117 w 585"/>
                  <a:gd name="T95" fmla="*/ 25191 h 534"/>
                  <a:gd name="T96" fmla="*/ 28842 w 585"/>
                  <a:gd name="T97" fmla="*/ 29047 h 534"/>
                  <a:gd name="T98" fmla="*/ 31931 w 585"/>
                  <a:gd name="T99" fmla="*/ 20409 h 534"/>
                  <a:gd name="T100" fmla="*/ 42135 w 585"/>
                  <a:gd name="T101" fmla="*/ 37705 h 534"/>
                  <a:gd name="T102" fmla="*/ 27790 w 585"/>
                  <a:gd name="T103" fmla="*/ 41435 h 534"/>
                  <a:gd name="T104" fmla="*/ 39936 w 585"/>
                  <a:gd name="T105" fmla="*/ 35764 h 534"/>
                  <a:gd name="T106" fmla="*/ 41114 w 585"/>
                  <a:gd name="T107" fmla="*/ 17164 h 534"/>
                  <a:gd name="T108" fmla="*/ 40472 w 585"/>
                  <a:gd name="T109" fmla="*/ 27511 h 534"/>
                  <a:gd name="T110" fmla="*/ 38656 w 585"/>
                  <a:gd name="T111" fmla="*/ 18600 h 534"/>
                  <a:gd name="T112" fmla="*/ 65556 w 585"/>
                  <a:gd name="T113" fmla="*/ 23118 h 534"/>
                  <a:gd name="T114" fmla="*/ 59595 w 585"/>
                  <a:gd name="T115" fmla="*/ 20920 h 534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0" t="0" r="r" b="b"/>
                <a:pathLst>
                  <a:path w="585" h="534">
                    <a:moveTo>
                      <a:pt x="554" y="76"/>
                    </a:moveTo>
                    <a:cubicBezTo>
                      <a:pt x="551" y="32"/>
                      <a:pt x="543" y="9"/>
                      <a:pt x="504" y="1"/>
                    </a:cubicBezTo>
                    <a:cubicBezTo>
                      <a:pt x="500" y="1"/>
                      <a:pt x="494" y="0"/>
                      <a:pt x="486" y="0"/>
                    </a:cubicBezTo>
                    <a:lnTo>
                      <a:pt x="157" y="0"/>
                    </a:lnTo>
                    <a:cubicBezTo>
                      <a:pt x="156" y="5"/>
                      <a:pt x="153" y="17"/>
                      <a:pt x="158" y="17"/>
                    </a:cubicBezTo>
                    <a:cubicBezTo>
                      <a:pt x="171" y="17"/>
                      <a:pt x="223" y="21"/>
                      <a:pt x="225" y="21"/>
                    </a:cubicBezTo>
                    <a:cubicBezTo>
                      <a:pt x="226" y="21"/>
                      <a:pt x="250" y="16"/>
                      <a:pt x="237" y="28"/>
                    </a:cubicBezTo>
                    <a:cubicBezTo>
                      <a:pt x="223" y="41"/>
                      <a:pt x="192" y="41"/>
                      <a:pt x="174" y="39"/>
                    </a:cubicBezTo>
                    <a:cubicBezTo>
                      <a:pt x="131" y="36"/>
                      <a:pt x="152" y="56"/>
                      <a:pt x="168" y="56"/>
                    </a:cubicBezTo>
                    <a:cubicBezTo>
                      <a:pt x="218" y="56"/>
                      <a:pt x="228" y="68"/>
                      <a:pt x="207" y="71"/>
                    </a:cubicBezTo>
                    <a:cubicBezTo>
                      <a:pt x="186" y="74"/>
                      <a:pt x="182" y="73"/>
                      <a:pt x="162" y="76"/>
                    </a:cubicBezTo>
                    <a:cubicBezTo>
                      <a:pt x="7" y="101"/>
                      <a:pt x="59" y="60"/>
                      <a:pt x="74" y="60"/>
                    </a:cubicBezTo>
                    <a:cubicBezTo>
                      <a:pt x="139" y="59"/>
                      <a:pt x="123" y="37"/>
                      <a:pt x="107" y="42"/>
                    </a:cubicBezTo>
                    <a:cubicBezTo>
                      <a:pt x="91" y="46"/>
                      <a:pt x="34" y="27"/>
                      <a:pt x="26" y="63"/>
                    </a:cubicBezTo>
                    <a:cubicBezTo>
                      <a:pt x="19" y="100"/>
                      <a:pt x="42" y="282"/>
                      <a:pt x="36" y="317"/>
                    </a:cubicBezTo>
                    <a:cubicBezTo>
                      <a:pt x="0" y="534"/>
                      <a:pt x="199" y="487"/>
                      <a:pt x="199" y="487"/>
                    </a:cubicBezTo>
                    <a:cubicBezTo>
                      <a:pt x="156" y="453"/>
                      <a:pt x="174" y="421"/>
                      <a:pt x="171" y="403"/>
                    </a:cubicBezTo>
                    <a:cubicBezTo>
                      <a:pt x="161" y="345"/>
                      <a:pt x="154" y="337"/>
                      <a:pt x="144" y="341"/>
                    </a:cubicBezTo>
                    <a:cubicBezTo>
                      <a:pt x="121" y="352"/>
                      <a:pt x="123" y="358"/>
                      <a:pt x="126" y="367"/>
                    </a:cubicBezTo>
                    <a:cubicBezTo>
                      <a:pt x="142" y="416"/>
                      <a:pt x="105" y="376"/>
                      <a:pt x="105" y="376"/>
                    </a:cubicBezTo>
                    <a:cubicBezTo>
                      <a:pt x="98" y="380"/>
                      <a:pt x="95" y="390"/>
                      <a:pt x="99" y="399"/>
                    </a:cubicBezTo>
                    <a:cubicBezTo>
                      <a:pt x="131" y="463"/>
                      <a:pt x="101" y="446"/>
                      <a:pt x="94" y="435"/>
                    </a:cubicBezTo>
                    <a:cubicBezTo>
                      <a:pt x="61" y="390"/>
                      <a:pt x="92" y="366"/>
                      <a:pt x="88" y="352"/>
                    </a:cubicBezTo>
                    <a:cubicBezTo>
                      <a:pt x="75" y="295"/>
                      <a:pt x="118" y="274"/>
                      <a:pt x="124" y="265"/>
                    </a:cubicBezTo>
                    <a:cubicBezTo>
                      <a:pt x="130" y="256"/>
                      <a:pt x="127" y="253"/>
                      <a:pt x="129" y="234"/>
                    </a:cubicBezTo>
                    <a:cubicBezTo>
                      <a:pt x="136" y="195"/>
                      <a:pt x="155" y="216"/>
                      <a:pt x="153" y="228"/>
                    </a:cubicBezTo>
                    <a:cubicBezTo>
                      <a:pt x="148" y="274"/>
                      <a:pt x="176" y="242"/>
                      <a:pt x="186" y="228"/>
                    </a:cubicBezTo>
                    <a:cubicBezTo>
                      <a:pt x="218" y="186"/>
                      <a:pt x="214" y="229"/>
                      <a:pt x="209" y="237"/>
                    </a:cubicBezTo>
                    <a:cubicBezTo>
                      <a:pt x="203" y="244"/>
                      <a:pt x="198" y="255"/>
                      <a:pt x="200" y="260"/>
                    </a:cubicBezTo>
                    <a:cubicBezTo>
                      <a:pt x="208" y="283"/>
                      <a:pt x="193" y="305"/>
                      <a:pt x="188" y="306"/>
                    </a:cubicBezTo>
                    <a:cubicBezTo>
                      <a:pt x="184" y="308"/>
                      <a:pt x="170" y="314"/>
                      <a:pt x="170" y="332"/>
                    </a:cubicBezTo>
                    <a:cubicBezTo>
                      <a:pt x="171" y="350"/>
                      <a:pt x="192" y="382"/>
                      <a:pt x="192" y="395"/>
                    </a:cubicBezTo>
                    <a:cubicBezTo>
                      <a:pt x="193" y="492"/>
                      <a:pt x="236" y="499"/>
                      <a:pt x="255" y="497"/>
                    </a:cubicBezTo>
                    <a:cubicBezTo>
                      <a:pt x="275" y="496"/>
                      <a:pt x="445" y="490"/>
                      <a:pt x="515" y="483"/>
                    </a:cubicBezTo>
                    <a:cubicBezTo>
                      <a:pt x="585" y="477"/>
                      <a:pt x="538" y="458"/>
                      <a:pt x="518" y="458"/>
                    </a:cubicBezTo>
                    <a:cubicBezTo>
                      <a:pt x="467" y="458"/>
                      <a:pt x="454" y="427"/>
                      <a:pt x="454" y="427"/>
                    </a:cubicBezTo>
                    <a:cubicBezTo>
                      <a:pt x="454" y="427"/>
                      <a:pt x="453" y="405"/>
                      <a:pt x="431" y="400"/>
                    </a:cubicBezTo>
                    <a:cubicBezTo>
                      <a:pt x="376" y="385"/>
                      <a:pt x="411" y="353"/>
                      <a:pt x="425" y="345"/>
                    </a:cubicBezTo>
                    <a:cubicBezTo>
                      <a:pt x="438" y="338"/>
                      <a:pt x="430" y="335"/>
                      <a:pt x="420" y="329"/>
                    </a:cubicBezTo>
                    <a:cubicBezTo>
                      <a:pt x="398" y="316"/>
                      <a:pt x="394" y="300"/>
                      <a:pt x="396" y="270"/>
                    </a:cubicBezTo>
                    <a:cubicBezTo>
                      <a:pt x="397" y="240"/>
                      <a:pt x="416" y="249"/>
                      <a:pt x="416" y="249"/>
                    </a:cubicBezTo>
                    <a:cubicBezTo>
                      <a:pt x="416" y="249"/>
                      <a:pt x="448" y="262"/>
                      <a:pt x="460" y="256"/>
                    </a:cubicBezTo>
                    <a:cubicBezTo>
                      <a:pt x="472" y="250"/>
                      <a:pt x="467" y="239"/>
                      <a:pt x="461" y="244"/>
                    </a:cubicBezTo>
                    <a:cubicBezTo>
                      <a:pt x="455" y="248"/>
                      <a:pt x="412" y="244"/>
                      <a:pt x="407" y="223"/>
                    </a:cubicBezTo>
                    <a:cubicBezTo>
                      <a:pt x="403" y="202"/>
                      <a:pt x="418" y="213"/>
                      <a:pt x="422" y="214"/>
                    </a:cubicBezTo>
                    <a:cubicBezTo>
                      <a:pt x="427" y="216"/>
                      <a:pt x="427" y="220"/>
                      <a:pt x="439" y="226"/>
                    </a:cubicBezTo>
                    <a:cubicBezTo>
                      <a:pt x="468" y="241"/>
                      <a:pt x="454" y="224"/>
                      <a:pt x="454" y="224"/>
                    </a:cubicBezTo>
                    <a:cubicBezTo>
                      <a:pt x="454" y="224"/>
                      <a:pt x="454" y="224"/>
                      <a:pt x="438" y="209"/>
                    </a:cubicBezTo>
                    <a:cubicBezTo>
                      <a:pt x="423" y="194"/>
                      <a:pt x="406" y="199"/>
                      <a:pt x="389" y="199"/>
                    </a:cubicBezTo>
                    <a:cubicBezTo>
                      <a:pt x="373" y="199"/>
                      <a:pt x="376" y="211"/>
                      <a:pt x="376" y="211"/>
                    </a:cubicBezTo>
                    <a:cubicBezTo>
                      <a:pt x="376" y="211"/>
                      <a:pt x="373" y="242"/>
                      <a:pt x="370" y="291"/>
                    </a:cubicBezTo>
                    <a:cubicBezTo>
                      <a:pt x="368" y="341"/>
                      <a:pt x="360" y="347"/>
                      <a:pt x="357" y="343"/>
                    </a:cubicBezTo>
                    <a:cubicBezTo>
                      <a:pt x="354" y="338"/>
                      <a:pt x="350" y="313"/>
                      <a:pt x="350" y="305"/>
                    </a:cubicBezTo>
                    <a:cubicBezTo>
                      <a:pt x="350" y="298"/>
                      <a:pt x="345" y="264"/>
                      <a:pt x="347" y="230"/>
                    </a:cubicBezTo>
                    <a:cubicBezTo>
                      <a:pt x="350" y="195"/>
                      <a:pt x="356" y="210"/>
                      <a:pt x="334" y="201"/>
                    </a:cubicBezTo>
                    <a:cubicBezTo>
                      <a:pt x="311" y="192"/>
                      <a:pt x="323" y="182"/>
                      <a:pt x="331" y="182"/>
                    </a:cubicBezTo>
                    <a:cubicBezTo>
                      <a:pt x="338" y="182"/>
                      <a:pt x="350" y="189"/>
                      <a:pt x="352" y="181"/>
                    </a:cubicBezTo>
                    <a:cubicBezTo>
                      <a:pt x="356" y="160"/>
                      <a:pt x="359" y="141"/>
                      <a:pt x="347" y="136"/>
                    </a:cubicBezTo>
                    <a:cubicBezTo>
                      <a:pt x="322" y="127"/>
                      <a:pt x="332" y="121"/>
                      <a:pt x="341" y="118"/>
                    </a:cubicBezTo>
                    <a:cubicBezTo>
                      <a:pt x="350" y="115"/>
                      <a:pt x="352" y="94"/>
                      <a:pt x="339" y="99"/>
                    </a:cubicBezTo>
                    <a:cubicBezTo>
                      <a:pt x="313" y="107"/>
                      <a:pt x="316" y="85"/>
                      <a:pt x="321" y="82"/>
                    </a:cubicBezTo>
                    <a:cubicBezTo>
                      <a:pt x="325" y="79"/>
                      <a:pt x="334" y="83"/>
                      <a:pt x="331" y="62"/>
                    </a:cubicBezTo>
                    <a:cubicBezTo>
                      <a:pt x="328" y="41"/>
                      <a:pt x="347" y="34"/>
                      <a:pt x="351" y="53"/>
                    </a:cubicBezTo>
                    <a:cubicBezTo>
                      <a:pt x="354" y="73"/>
                      <a:pt x="363" y="112"/>
                      <a:pt x="369" y="103"/>
                    </a:cubicBezTo>
                    <a:cubicBezTo>
                      <a:pt x="375" y="94"/>
                      <a:pt x="385" y="57"/>
                      <a:pt x="395" y="41"/>
                    </a:cubicBezTo>
                    <a:cubicBezTo>
                      <a:pt x="406" y="24"/>
                      <a:pt x="418" y="38"/>
                      <a:pt x="415" y="47"/>
                    </a:cubicBezTo>
                    <a:cubicBezTo>
                      <a:pt x="401" y="88"/>
                      <a:pt x="426" y="90"/>
                      <a:pt x="426" y="90"/>
                    </a:cubicBezTo>
                    <a:cubicBezTo>
                      <a:pt x="426" y="90"/>
                      <a:pt x="423" y="96"/>
                      <a:pt x="409" y="95"/>
                    </a:cubicBezTo>
                    <a:cubicBezTo>
                      <a:pt x="382" y="92"/>
                      <a:pt x="393" y="110"/>
                      <a:pt x="405" y="115"/>
                    </a:cubicBezTo>
                    <a:cubicBezTo>
                      <a:pt x="431" y="124"/>
                      <a:pt x="414" y="130"/>
                      <a:pt x="401" y="130"/>
                    </a:cubicBezTo>
                    <a:cubicBezTo>
                      <a:pt x="387" y="130"/>
                      <a:pt x="381" y="134"/>
                      <a:pt x="378" y="148"/>
                    </a:cubicBezTo>
                    <a:cubicBezTo>
                      <a:pt x="369" y="191"/>
                      <a:pt x="401" y="181"/>
                      <a:pt x="401" y="181"/>
                    </a:cubicBezTo>
                    <a:cubicBezTo>
                      <a:pt x="452" y="195"/>
                      <a:pt x="528" y="188"/>
                      <a:pt x="528" y="188"/>
                    </a:cubicBezTo>
                    <a:cubicBezTo>
                      <a:pt x="543" y="192"/>
                      <a:pt x="552" y="189"/>
                      <a:pt x="558" y="181"/>
                    </a:cubicBezTo>
                    <a:lnTo>
                      <a:pt x="558" y="103"/>
                    </a:lnTo>
                    <a:cubicBezTo>
                      <a:pt x="556" y="93"/>
                      <a:pt x="555" y="84"/>
                      <a:pt x="554" y="76"/>
                    </a:cubicBezTo>
                    <a:close/>
                    <a:moveTo>
                      <a:pt x="231" y="77"/>
                    </a:moveTo>
                    <a:cubicBezTo>
                      <a:pt x="233" y="65"/>
                      <a:pt x="249" y="69"/>
                      <a:pt x="249" y="69"/>
                    </a:cubicBezTo>
                    <a:cubicBezTo>
                      <a:pt x="249" y="69"/>
                      <a:pt x="278" y="79"/>
                      <a:pt x="290" y="78"/>
                    </a:cubicBezTo>
                    <a:cubicBezTo>
                      <a:pt x="301" y="76"/>
                      <a:pt x="318" y="93"/>
                      <a:pt x="293" y="93"/>
                    </a:cubicBezTo>
                    <a:cubicBezTo>
                      <a:pt x="267" y="93"/>
                      <a:pt x="228" y="104"/>
                      <a:pt x="231" y="77"/>
                    </a:cubicBezTo>
                    <a:close/>
                    <a:moveTo>
                      <a:pt x="171" y="195"/>
                    </a:moveTo>
                    <a:cubicBezTo>
                      <a:pt x="153" y="195"/>
                      <a:pt x="46" y="237"/>
                      <a:pt x="45" y="128"/>
                    </a:cubicBezTo>
                    <a:cubicBezTo>
                      <a:pt x="45" y="104"/>
                      <a:pt x="39" y="83"/>
                      <a:pt x="69" y="98"/>
                    </a:cubicBezTo>
                    <a:cubicBezTo>
                      <a:pt x="99" y="112"/>
                      <a:pt x="72" y="111"/>
                      <a:pt x="137" y="108"/>
                    </a:cubicBezTo>
                    <a:cubicBezTo>
                      <a:pt x="137" y="108"/>
                      <a:pt x="184" y="110"/>
                      <a:pt x="191" y="106"/>
                    </a:cubicBezTo>
                    <a:cubicBezTo>
                      <a:pt x="199" y="101"/>
                      <a:pt x="192" y="91"/>
                      <a:pt x="207" y="91"/>
                    </a:cubicBezTo>
                    <a:cubicBezTo>
                      <a:pt x="222" y="90"/>
                      <a:pt x="220" y="105"/>
                      <a:pt x="220" y="105"/>
                    </a:cubicBezTo>
                    <a:cubicBezTo>
                      <a:pt x="220" y="105"/>
                      <a:pt x="207" y="124"/>
                      <a:pt x="305" y="111"/>
                    </a:cubicBezTo>
                    <a:cubicBezTo>
                      <a:pt x="317" y="109"/>
                      <a:pt x="327" y="121"/>
                      <a:pt x="302" y="121"/>
                    </a:cubicBezTo>
                    <a:cubicBezTo>
                      <a:pt x="290" y="122"/>
                      <a:pt x="272" y="128"/>
                      <a:pt x="278" y="143"/>
                    </a:cubicBezTo>
                    <a:cubicBezTo>
                      <a:pt x="284" y="158"/>
                      <a:pt x="276" y="256"/>
                      <a:pt x="276" y="256"/>
                    </a:cubicBezTo>
                    <a:cubicBezTo>
                      <a:pt x="276" y="256"/>
                      <a:pt x="271" y="274"/>
                      <a:pt x="262" y="245"/>
                    </a:cubicBezTo>
                    <a:cubicBezTo>
                      <a:pt x="259" y="235"/>
                      <a:pt x="262" y="144"/>
                      <a:pt x="260" y="137"/>
                    </a:cubicBezTo>
                    <a:cubicBezTo>
                      <a:pt x="259" y="129"/>
                      <a:pt x="217" y="122"/>
                      <a:pt x="215" y="154"/>
                    </a:cubicBezTo>
                    <a:cubicBezTo>
                      <a:pt x="214" y="185"/>
                      <a:pt x="205" y="195"/>
                      <a:pt x="171" y="195"/>
                    </a:cubicBezTo>
                    <a:close/>
                    <a:moveTo>
                      <a:pt x="237" y="231"/>
                    </a:moveTo>
                    <a:cubicBezTo>
                      <a:pt x="230" y="240"/>
                      <a:pt x="219" y="247"/>
                      <a:pt x="223" y="225"/>
                    </a:cubicBezTo>
                    <a:cubicBezTo>
                      <a:pt x="228" y="202"/>
                      <a:pt x="232" y="170"/>
                      <a:pt x="232" y="155"/>
                    </a:cubicBezTo>
                    <a:cubicBezTo>
                      <a:pt x="232" y="155"/>
                      <a:pt x="244" y="135"/>
                      <a:pt x="247" y="158"/>
                    </a:cubicBezTo>
                    <a:cubicBezTo>
                      <a:pt x="250" y="181"/>
                      <a:pt x="244" y="221"/>
                      <a:pt x="237" y="231"/>
                    </a:cubicBezTo>
                    <a:close/>
                    <a:moveTo>
                      <a:pt x="326" y="292"/>
                    </a:moveTo>
                    <a:cubicBezTo>
                      <a:pt x="327" y="320"/>
                      <a:pt x="355" y="400"/>
                      <a:pt x="286" y="399"/>
                    </a:cubicBezTo>
                    <a:cubicBezTo>
                      <a:pt x="217" y="398"/>
                      <a:pt x="214" y="409"/>
                      <a:pt x="215" y="321"/>
                    </a:cubicBezTo>
                    <a:cubicBezTo>
                      <a:pt x="216" y="236"/>
                      <a:pt x="225" y="253"/>
                      <a:pt x="230" y="264"/>
                    </a:cubicBezTo>
                    <a:cubicBezTo>
                      <a:pt x="230" y="264"/>
                      <a:pt x="253" y="318"/>
                      <a:pt x="309" y="277"/>
                    </a:cubicBezTo>
                    <a:cubicBezTo>
                      <a:pt x="319" y="269"/>
                      <a:pt x="324" y="263"/>
                      <a:pt x="326" y="292"/>
                    </a:cubicBezTo>
                    <a:close/>
                    <a:moveTo>
                      <a:pt x="318" y="133"/>
                    </a:moveTo>
                    <a:cubicBezTo>
                      <a:pt x="338" y="148"/>
                      <a:pt x="316" y="165"/>
                      <a:pt x="316" y="165"/>
                    </a:cubicBezTo>
                    <a:cubicBezTo>
                      <a:pt x="316" y="165"/>
                      <a:pt x="302" y="189"/>
                      <a:pt x="313" y="213"/>
                    </a:cubicBezTo>
                    <a:cubicBezTo>
                      <a:pt x="324" y="237"/>
                      <a:pt x="324" y="265"/>
                      <a:pt x="301" y="239"/>
                    </a:cubicBezTo>
                    <a:cubicBezTo>
                      <a:pt x="279" y="214"/>
                      <a:pt x="293" y="156"/>
                      <a:pt x="299" y="144"/>
                    </a:cubicBezTo>
                    <a:cubicBezTo>
                      <a:pt x="299" y="144"/>
                      <a:pt x="299" y="118"/>
                      <a:pt x="318" y="133"/>
                    </a:cubicBezTo>
                    <a:close/>
                    <a:moveTo>
                      <a:pt x="507" y="179"/>
                    </a:moveTo>
                    <a:cubicBezTo>
                      <a:pt x="498" y="185"/>
                      <a:pt x="507" y="179"/>
                      <a:pt x="465" y="177"/>
                    </a:cubicBezTo>
                    <a:cubicBezTo>
                      <a:pt x="423" y="176"/>
                      <a:pt x="461" y="162"/>
                      <a:pt x="461" y="162"/>
                    </a:cubicBezTo>
                    <a:cubicBezTo>
                      <a:pt x="565" y="166"/>
                      <a:pt x="516" y="173"/>
                      <a:pt x="507" y="179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43" name="Freeform 237"/>
              <p:cNvSpPr>
                <a:spLocks/>
              </p:cNvSpPr>
              <p:nvPr/>
            </p:nvSpPr>
            <p:spPr bwMode="auto">
              <a:xfrm>
                <a:off x="3621" y="1287"/>
                <a:ext cx="238" cy="283"/>
              </a:xfrm>
              <a:custGeom>
                <a:avLst/>
                <a:gdLst>
                  <a:gd name="T0" fmla="*/ 5206 w 47"/>
                  <a:gd name="T1" fmla="*/ 1941 h 56"/>
                  <a:gd name="T2" fmla="*/ 3514 w 47"/>
                  <a:gd name="T3" fmla="*/ 7227 h 56"/>
                  <a:gd name="T4" fmla="*/ 5206 w 47"/>
                  <a:gd name="T5" fmla="*/ 1941 h 5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7" h="56">
                    <a:moveTo>
                      <a:pt x="40" y="15"/>
                    </a:moveTo>
                    <a:cubicBezTo>
                      <a:pt x="37" y="0"/>
                      <a:pt x="0" y="23"/>
                      <a:pt x="27" y="56"/>
                    </a:cubicBezTo>
                    <a:cubicBezTo>
                      <a:pt x="27" y="56"/>
                      <a:pt x="47" y="49"/>
                      <a:pt x="40" y="15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44" name="Freeform 238"/>
              <p:cNvSpPr>
                <a:spLocks/>
              </p:cNvSpPr>
              <p:nvPr/>
            </p:nvSpPr>
            <p:spPr bwMode="auto">
              <a:xfrm>
                <a:off x="3403" y="1403"/>
                <a:ext cx="208" cy="379"/>
              </a:xfrm>
              <a:custGeom>
                <a:avLst/>
                <a:gdLst>
                  <a:gd name="T0" fmla="*/ 2471 w 41"/>
                  <a:gd name="T1" fmla="*/ 3472 h 75"/>
                  <a:gd name="T2" fmla="*/ 1568 w 41"/>
                  <a:gd name="T3" fmla="*/ 8914 h 75"/>
                  <a:gd name="T4" fmla="*/ 5225 w 41"/>
                  <a:gd name="T5" fmla="*/ 5796 h 75"/>
                  <a:gd name="T6" fmla="*/ 4840 w 41"/>
                  <a:gd name="T7" fmla="*/ 3088 h 75"/>
                  <a:gd name="T8" fmla="*/ 2471 w 41"/>
                  <a:gd name="T9" fmla="*/ 3472 h 7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1" h="75">
                    <a:moveTo>
                      <a:pt x="19" y="27"/>
                    </a:moveTo>
                    <a:cubicBezTo>
                      <a:pt x="0" y="54"/>
                      <a:pt x="6" y="63"/>
                      <a:pt x="12" y="69"/>
                    </a:cubicBezTo>
                    <a:cubicBezTo>
                      <a:pt x="18" y="75"/>
                      <a:pt x="30" y="74"/>
                      <a:pt x="40" y="45"/>
                    </a:cubicBezTo>
                    <a:cubicBezTo>
                      <a:pt x="40" y="45"/>
                      <a:pt x="32" y="31"/>
                      <a:pt x="37" y="24"/>
                    </a:cubicBezTo>
                    <a:cubicBezTo>
                      <a:pt x="41" y="16"/>
                      <a:pt x="38" y="0"/>
                      <a:pt x="19" y="27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45" name="Freeform 239"/>
              <p:cNvSpPr>
                <a:spLocks/>
              </p:cNvSpPr>
              <p:nvPr/>
            </p:nvSpPr>
            <p:spPr bwMode="auto">
              <a:xfrm>
                <a:off x="3272" y="645"/>
                <a:ext cx="683" cy="318"/>
              </a:xfrm>
              <a:custGeom>
                <a:avLst/>
                <a:gdLst>
                  <a:gd name="T0" fmla="*/ 14515 w 135"/>
                  <a:gd name="T1" fmla="*/ 510 h 63"/>
                  <a:gd name="T2" fmla="*/ 3096 w 135"/>
                  <a:gd name="T3" fmla="*/ 510 h 63"/>
                  <a:gd name="T4" fmla="*/ 258 w 135"/>
                  <a:gd name="T5" fmla="*/ 3210 h 63"/>
                  <a:gd name="T6" fmla="*/ 7781 w 135"/>
                  <a:gd name="T7" fmla="*/ 7465 h 63"/>
                  <a:gd name="T8" fmla="*/ 12441 w 135"/>
                  <a:gd name="T9" fmla="*/ 6956 h 63"/>
                  <a:gd name="T10" fmla="*/ 14641 w 135"/>
                  <a:gd name="T11" fmla="*/ 6829 h 63"/>
                  <a:gd name="T12" fmla="*/ 14515 w 135"/>
                  <a:gd name="T13" fmla="*/ 510 h 6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35" h="63">
                    <a:moveTo>
                      <a:pt x="112" y="4"/>
                    </a:moveTo>
                    <a:cubicBezTo>
                      <a:pt x="105" y="9"/>
                      <a:pt x="24" y="4"/>
                      <a:pt x="24" y="4"/>
                    </a:cubicBezTo>
                    <a:cubicBezTo>
                      <a:pt x="15" y="4"/>
                      <a:pt x="3" y="1"/>
                      <a:pt x="2" y="25"/>
                    </a:cubicBezTo>
                    <a:cubicBezTo>
                      <a:pt x="0" y="63"/>
                      <a:pt x="48" y="58"/>
                      <a:pt x="60" y="58"/>
                    </a:cubicBezTo>
                    <a:cubicBezTo>
                      <a:pt x="72" y="58"/>
                      <a:pt x="84" y="48"/>
                      <a:pt x="96" y="54"/>
                    </a:cubicBezTo>
                    <a:cubicBezTo>
                      <a:pt x="96" y="54"/>
                      <a:pt x="107" y="63"/>
                      <a:pt x="113" y="53"/>
                    </a:cubicBezTo>
                    <a:cubicBezTo>
                      <a:pt x="135" y="13"/>
                      <a:pt x="120" y="0"/>
                      <a:pt x="112" y="4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46" name="Freeform 240"/>
              <p:cNvSpPr>
                <a:spLocks/>
              </p:cNvSpPr>
              <p:nvPr/>
            </p:nvSpPr>
            <p:spPr bwMode="auto">
              <a:xfrm>
                <a:off x="4046" y="1545"/>
                <a:ext cx="490" cy="515"/>
              </a:xfrm>
              <a:custGeom>
                <a:avLst/>
                <a:gdLst>
                  <a:gd name="T0" fmla="*/ 8623 w 97"/>
                  <a:gd name="T1" fmla="*/ 636 h 102"/>
                  <a:gd name="T2" fmla="*/ 4006 w 97"/>
                  <a:gd name="T3" fmla="*/ 636 h 102"/>
                  <a:gd name="T4" fmla="*/ 1556 w 97"/>
                  <a:gd name="T5" fmla="*/ 7341 h 102"/>
                  <a:gd name="T6" fmla="*/ 10184 w 97"/>
                  <a:gd name="T7" fmla="*/ 7977 h 102"/>
                  <a:gd name="T8" fmla="*/ 8623 w 97"/>
                  <a:gd name="T9" fmla="*/ 63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97" h="102">
                    <a:moveTo>
                      <a:pt x="67" y="5"/>
                    </a:moveTo>
                    <a:cubicBezTo>
                      <a:pt x="55" y="10"/>
                      <a:pt x="31" y="5"/>
                      <a:pt x="31" y="5"/>
                    </a:cubicBezTo>
                    <a:cubicBezTo>
                      <a:pt x="0" y="6"/>
                      <a:pt x="16" y="39"/>
                      <a:pt x="12" y="57"/>
                    </a:cubicBezTo>
                    <a:cubicBezTo>
                      <a:pt x="8" y="76"/>
                      <a:pt x="63" y="102"/>
                      <a:pt x="79" y="62"/>
                    </a:cubicBezTo>
                    <a:cubicBezTo>
                      <a:pt x="97" y="20"/>
                      <a:pt x="79" y="0"/>
                      <a:pt x="67" y="5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47" name="Freeform 241"/>
              <p:cNvSpPr>
                <a:spLocks/>
              </p:cNvSpPr>
              <p:nvPr/>
            </p:nvSpPr>
            <p:spPr bwMode="auto">
              <a:xfrm>
                <a:off x="5173" y="1024"/>
                <a:ext cx="501" cy="96"/>
              </a:xfrm>
              <a:custGeom>
                <a:avLst/>
                <a:gdLst>
                  <a:gd name="T0" fmla="*/ 1948 w 99"/>
                  <a:gd name="T1" fmla="*/ 0 h 19"/>
                  <a:gd name="T2" fmla="*/ 5172 w 99"/>
                  <a:gd name="T3" fmla="*/ 1940 h 19"/>
                  <a:gd name="T4" fmla="*/ 1948 w 99"/>
                  <a:gd name="T5" fmla="*/ 0 h 1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9" h="19">
                    <a:moveTo>
                      <a:pt x="15" y="0"/>
                    </a:moveTo>
                    <a:cubicBezTo>
                      <a:pt x="0" y="0"/>
                      <a:pt x="19" y="19"/>
                      <a:pt x="40" y="15"/>
                    </a:cubicBezTo>
                    <a:cubicBezTo>
                      <a:pt x="99" y="1"/>
                      <a:pt x="15" y="0"/>
                      <a:pt x="15" y="0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48" name="Freeform 242"/>
              <p:cNvSpPr>
                <a:spLocks/>
              </p:cNvSpPr>
              <p:nvPr/>
            </p:nvSpPr>
            <p:spPr bwMode="auto">
              <a:xfrm>
                <a:off x="5340" y="1004"/>
                <a:ext cx="385" cy="237"/>
              </a:xfrm>
              <a:custGeom>
                <a:avLst/>
                <a:gdLst>
                  <a:gd name="T0" fmla="*/ 2720 w 76"/>
                  <a:gd name="T1" fmla="*/ 4755 h 47"/>
                  <a:gd name="T2" fmla="*/ 9108 w 76"/>
                  <a:gd name="T3" fmla="*/ 2188 h 47"/>
                  <a:gd name="T4" fmla="*/ 6236 w 76"/>
                  <a:gd name="T5" fmla="*/ 383 h 47"/>
                  <a:gd name="T6" fmla="*/ 2462 w 76"/>
                  <a:gd name="T7" fmla="*/ 4095 h 47"/>
                  <a:gd name="T8" fmla="*/ 2720 w 76"/>
                  <a:gd name="T9" fmla="*/ 4755 h 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6" h="47">
                    <a:moveTo>
                      <a:pt x="21" y="37"/>
                    </a:moveTo>
                    <a:cubicBezTo>
                      <a:pt x="21" y="37"/>
                      <a:pt x="50" y="47"/>
                      <a:pt x="70" y="17"/>
                    </a:cubicBezTo>
                    <a:cubicBezTo>
                      <a:pt x="76" y="7"/>
                      <a:pt x="65" y="0"/>
                      <a:pt x="48" y="3"/>
                    </a:cubicBezTo>
                    <a:cubicBezTo>
                      <a:pt x="39" y="5"/>
                      <a:pt x="39" y="32"/>
                      <a:pt x="19" y="32"/>
                    </a:cubicBezTo>
                    <a:cubicBezTo>
                      <a:pt x="0" y="32"/>
                      <a:pt x="21" y="37"/>
                      <a:pt x="21" y="37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49" name="Freeform 243"/>
              <p:cNvSpPr>
                <a:spLocks/>
              </p:cNvSpPr>
              <p:nvPr/>
            </p:nvSpPr>
            <p:spPr bwMode="auto">
              <a:xfrm>
                <a:off x="5325" y="1201"/>
                <a:ext cx="415" cy="187"/>
              </a:xfrm>
              <a:custGeom>
                <a:avLst/>
                <a:gdLst>
                  <a:gd name="T0" fmla="*/ 9322 w 82"/>
                  <a:gd name="T1" fmla="*/ 768 h 37"/>
                  <a:gd name="T2" fmla="*/ 3097 w 82"/>
                  <a:gd name="T3" fmla="*/ 2199 h 37"/>
                  <a:gd name="T4" fmla="*/ 2202 w 82"/>
                  <a:gd name="T5" fmla="*/ 3346 h 37"/>
                  <a:gd name="T6" fmla="*/ 9859 w 82"/>
                  <a:gd name="T7" fmla="*/ 2962 h 37"/>
                  <a:gd name="T8" fmla="*/ 10628 w 82"/>
                  <a:gd name="T9" fmla="*/ 2578 h 37"/>
                  <a:gd name="T10" fmla="*/ 10628 w 82"/>
                  <a:gd name="T11" fmla="*/ 0 h 37"/>
                  <a:gd name="T12" fmla="*/ 9322 w 82"/>
                  <a:gd name="T13" fmla="*/ 768 h 3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82" h="37">
                    <a:moveTo>
                      <a:pt x="72" y="6"/>
                    </a:moveTo>
                    <a:cubicBezTo>
                      <a:pt x="57" y="23"/>
                      <a:pt x="24" y="17"/>
                      <a:pt x="24" y="17"/>
                    </a:cubicBezTo>
                    <a:cubicBezTo>
                      <a:pt x="24" y="17"/>
                      <a:pt x="0" y="16"/>
                      <a:pt x="17" y="26"/>
                    </a:cubicBezTo>
                    <a:cubicBezTo>
                      <a:pt x="33" y="37"/>
                      <a:pt x="53" y="32"/>
                      <a:pt x="76" y="23"/>
                    </a:cubicBezTo>
                    <a:cubicBezTo>
                      <a:pt x="78" y="22"/>
                      <a:pt x="80" y="21"/>
                      <a:pt x="82" y="20"/>
                    </a:cubicBezTo>
                    <a:lnTo>
                      <a:pt x="82" y="0"/>
                    </a:lnTo>
                    <a:cubicBezTo>
                      <a:pt x="79" y="1"/>
                      <a:pt x="75" y="2"/>
                      <a:pt x="72" y="6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50" name="Freeform 244"/>
              <p:cNvSpPr>
                <a:spLocks/>
              </p:cNvSpPr>
              <p:nvPr/>
            </p:nvSpPr>
            <p:spPr bwMode="auto">
              <a:xfrm>
                <a:off x="5001" y="1378"/>
                <a:ext cx="698" cy="167"/>
              </a:xfrm>
              <a:custGeom>
                <a:avLst/>
                <a:gdLst>
                  <a:gd name="T0" fmla="*/ 2711 w 138"/>
                  <a:gd name="T1" fmla="*/ 127 h 33"/>
                  <a:gd name="T2" fmla="*/ 1022 w 138"/>
                  <a:gd name="T3" fmla="*/ 1817 h 33"/>
                  <a:gd name="T4" fmla="*/ 7369 w 138"/>
                  <a:gd name="T5" fmla="*/ 2844 h 33"/>
                  <a:gd name="T6" fmla="*/ 15144 w 138"/>
                  <a:gd name="T7" fmla="*/ 2971 h 33"/>
                  <a:gd name="T8" fmla="*/ 14759 w 138"/>
                  <a:gd name="T9" fmla="*/ 1022 h 33"/>
                  <a:gd name="T10" fmla="*/ 10617 w 138"/>
                  <a:gd name="T11" fmla="*/ 385 h 33"/>
                  <a:gd name="T12" fmla="*/ 2711 w 138"/>
                  <a:gd name="T13" fmla="*/ 127 h 3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38" h="33">
                    <a:moveTo>
                      <a:pt x="21" y="1"/>
                    </a:moveTo>
                    <a:cubicBezTo>
                      <a:pt x="21" y="1"/>
                      <a:pt x="0" y="8"/>
                      <a:pt x="8" y="14"/>
                    </a:cubicBezTo>
                    <a:cubicBezTo>
                      <a:pt x="15" y="20"/>
                      <a:pt x="48" y="22"/>
                      <a:pt x="57" y="22"/>
                    </a:cubicBezTo>
                    <a:cubicBezTo>
                      <a:pt x="66" y="22"/>
                      <a:pt x="96" y="33"/>
                      <a:pt x="117" y="23"/>
                    </a:cubicBezTo>
                    <a:cubicBezTo>
                      <a:pt x="138" y="12"/>
                      <a:pt x="123" y="9"/>
                      <a:pt x="114" y="8"/>
                    </a:cubicBezTo>
                    <a:cubicBezTo>
                      <a:pt x="105" y="6"/>
                      <a:pt x="102" y="0"/>
                      <a:pt x="82" y="3"/>
                    </a:cubicBezTo>
                    <a:cubicBezTo>
                      <a:pt x="37" y="11"/>
                      <a:pt x="21" y="1"/>
                      <a:pt x="21" y="1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51" name="Freeform 245"/>
              <p:cNvSpPr>
                <a:spLocks/>
              </p:cNvSpPr>
              <p:nvPr/>
            </p:nvSpPr>
            <p:spPr bwMode="auto">
              <a:xfrm>
                <a:off x="5077" y="1540"/>
                <a:ext cx="567" cy="146"/>
              </a:xfrm>
              <a:custGeom>
                <a:avLst/>
                <a:gdLst>
                  <a:gd name="T0" fmla="*/ 12712 w 112"/>
                  <a:gd name="T1" fmla="*/ 2432 h 29"/>
                  <a:gd name="T2" fmla="*/ 13355 w 112"/>
                  <a:gd name="T3" fmla="*/ 508 h 29"/>
                  <a:gd name="T4" fmla="*/ 9609 w 112"/>
                  <a:gd name="T5" fmla="*/ 1269 h 29"/>
                  <a:gd name="T6" fmla="*/ 4663 w 112"/>
                  <a:gd name="T7" fmla="*/ 760 h 29"/>
                  <a:gd name="T8" fmla="*/ 258 w 112"/>
                  <a:gd name="T9" fmla="*/ 508 h 29"/>
                  <a:gd name="T10" fmla="*/ 12712 w 112"/>
                  <a:gd name="T11" fmla="*/ 2432 h 2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12" h="29">
                    <a:moveTo>
                      <a:pt x="98" y="19"/>
                    </a:moveTo>
                    <a:cubicBezTo>
                      <a:pt x="112" y="13"/>
                      <a:pt x="111" y="0"/>
                      <a:pt x="103" y="4"/>
                    </a:cubicBezTo>
                    <a:cubicBezTo>
                      <a:pt x="96" y="9"/>
                      <a:pt x="83" y="10"/>
                      <a:pt x="74" y="10"/>
                    </a:cubicBezTo>
                    <a:cubicBezTo>
                      <a:pt x="65" y="11"/>
                      <a:pt x="45" y="3"/>
                      <a:pt x="36" y="6"/>
                    </a:cubicBezTo>
                    <a:cubicBezTo>
                      <a:pt x="27" y="9"/>
                      <a:pt x="2" y="4"/>
                      <a:pt x="2" y="4"/>
                    </a:cubicBezTo>
                    <a:cubicBezTo>
                      <a:pt x="0" y="29"/>
                      <a:pt x="83" y="25"/>
                      <a:pt x="98" y="19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52" name="Freeform 246"/>
              <p:cNvSpPr>
                <a:spLocks/>
              </p:cNvSpPr>
              <p:nvPr/>
            </p:nvSpPr>
            <p:spPr bwMode="auto">
              <a:xfrm>
                <a:off x="5042" y="1656"/>
                <a:ext cx="581" cy="480"/>
              </a:xfrm>
              <a:custGeom>
                <a:avLst/>
                <a:gdLst>
                  <a:gd name="T0" fmla="*/ 384 w 115"/>
                  <a:gd name="T1" fmla="*/ 6841 h 95"/>
                  <a:gd name="T2" fmla="*/ 3345 w 115"/>
                  <a:gd name="T3" fmla="*/ 6968 h 95"/>
                  <a:gd name="T4" fmla="*/ 6457 w 115"/>
                  <a:gd name="T5" fmla="*/ 9928 h 95"/>
                  <a:gd name="T6" fmla="*/ 7609 w 115"/>
                  <a:gd name="T7" fmla="*/ 10823 h 95"/>
                  <a:gd name="T8" fmla="*/ 10438 w 115"/>
                  <a:gd name="T9" fmla="*/ 6715 h 95"/>
                  <a:gd name="T10" fmla="*/ 14318 w 115"/>
                  <a:gd name="T11" fmla="*/ 6715 h 95"/>
                  <a:gd name="T12" fmla="*/ 10185 w 115"/>
                  <a:gd name="T13" fmla="*/ 3471 h 95"/>
                  <a:gd name="T14" fmla="*/ 4774 w 115"/>
                  <a:gd name="T15" fmla="*/ 2067 h 95"/>
                  <a:gd name="T16" fmla="*/ 1556 w 115"/>
                  <a:gd name="T17" fmla="*/ 5285 h 95"/>
                  <a:gd name="T18" fmla="*/ 384 w 115"/>
                  <a:gd name="T19" fmla="*/ 6841 h 9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5" h="95">
                    <a:moveTo>
                      <a:pt x="3" y="53"/>
                    </a:moveTo>
                    <a:cubicBezTo>
                      <a:pt x="5" y="60"/>
                      <a:pt x="14" y="68"/>
                      <a:pt x="26" y="54"/>
                    </a:cubicBezTo>
                    <a:cubicBezTo>
                      <a:pt x="48" y="29"/>
                      <a:pt x="48" y="72"/>
                      <a:pt x="50" y="77"/>
                    </a:cubicBezTo>
                    <a:cubicBezTo>
                      <a:pt x="51" y="81"/>
                      <a:pt x="54" y="95"/>
                      <a:pt x="59" y="84"/>
                    </a:cubicBezTo>
                    <a:cubicBezTo>
                      <a:pt x="63" y="74"/>
                      <a:pt x="70" y="39"/>
                      <a:pt x="81" y="52"/>
                    </a:cubicBezTo>
                    <a:cubicBezTo>
                      <a:pt x="100" y="76"/>
                      <a:pt x="115" y="54"/>
                      <a:pt x="111" y="52"/>
                    </a:cubicBezTo>
                    <a:cubicBezTo>
                      <a:pt x="106" y="51"/>
                      <a:pt x="79" y="37"/>
                      <a:pt x="79" y="27"/>
                    </a:cubicBezTo>
                    <a:cubicBezTo>
                      <a:pt x="79" y="16"/>
                      <a:pt x="42" y="0"/>
                      <a:pt x="37" y="16"/>
                    </a:cubicBezTo>
                    <a:cubicBezTo>
                      <a:pt x="33" y="33"/>
                      <a:pt x="12" y="41"/>
                      <a:pt x="12" y="41"/>
                    </a:cubicBezTo>
                    <a:cubicBezTo>
                      <a:pt x="0" y="44"/>
                      <a:pt x="2" y="45"/>
                      <a:pt x="3" y="53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053" name="Freeform 247"/>
              <p:cNvSpPr>
                <a:spLocks/>
              </p:cNvSpPr>
              <p:nvPr/>
            </p:nvSpPr>
            <p:spPr bwMode="auto">
              <a:xfrm>
                <a:off x="5421" y="1464"/>
                <a:ext cx="329" cy="854"/>
              </a:xfrm>
              <a:custGeom>
                <a:avLst/>
                <a:gdLst>
                  <a:gd name="T0" fmla="*/ 6610 w 65"/>
                  <a:gd name="T1" fmla="*/ 5159 h 169"/>
                  <a:gd name="T2" fmla="*/ 2845 w 65"/>
                  <a:gd name="T3" fmla="*/ 6332 h 169"/>
                  <a:gd name="T4" fmla="*/ 2845 w 65"/>
                  <a:gd name="T5" fmla="*/ 7610 h 169"/>
                  <a:gd name="T6" fmla="*/ 6484 w 65"/>
                  <a:gd name="T7" fmla="*/ 11617 h 169"/>
                  <a:gd name="T8" fmla="*/ 4409 w 65"/>
                  <a:gd name="T9" fmla="*/ 15220 h 169"/>
                  <a:gd name="T10" fmla="*/ 0 w 65"/>
                  <a:gd name="T11" fmla="*/ 19101 h 169"/>
                  <a:gd name="T12" fmla="*/ 2202 w 65"/>
                  <a:gd name="T13" fmla="*/ 19996 h 169"/>
                  <a:gd name="T14" fmla="*/ 6099 w 65"/>
                  <a:gd name="T15" fmla="*/ 21426 h 169"/>
                  <a:gd name="T16" fmla="*/ 8174 w 65"/>
                  <a:gd name="T17" fmla="*/ 20915 h 169"/>
                  <a:gd name="T18" fmla="*/ 8427 w 65"/>
                  <a:gd name="T19" fmla="*/ 0 h 169"/>
                  <a:gd name="T20" fmla="*/ 6610 w 65"/>
                  <a:gd name="T21" fmla="*/ 5159 h 16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65" h="169">
                    <a:moveTo>
                      <a:pt x="51" y="40"/>
                    </a:moveTo>
                    <a:cubicBezTo>
                      <a:pt x="44" y="46"/>
                      <a:pt x="30" y="49"/>
                      <a:pt x="22" y="49"/>
                    </a:cubicBezTo>
                    <a:cubicBezTo>
                      <a:pt x="13" y="48"/>
                      <a:pt x="14" y="56"/>
                      <a:pt x="22" y="59"/>
                    </a:cubicBezTo>
                    <a:cubicBezTo>
                      <a:pt x="30" y="62"/>
                      <a:pt x="49" y="75"/>
                      <a:pt x="50" y="90"/>
                    </a:cubicBezTo>
                    <a:cubicBezTo>
                      <a:pt x="50" y="104"/>
                      <a:pt x="51" y="115"/>
                      <a:pt x="34" y="118"/>
                    </a:cubicBezTo>
                    <a:cubicBezTo>
                      <a:pt x="18" y="122"/>
                      <a:pt x="3" y="124"/>
                      <a:pt x="0" y="148"/>
                    </a:cubicBezTo>
                    <a:cubicBezTo>
                      <a:pt x="0" y="148"/>
                      <a:pt x="10" y="154"/>
                      <a:pt x="17" y="155"/>
                    </a:cubicBezTo>
                    <a:cubicBezTo>
                      <a:pt x="23" y="155"/>
                      <a:pt x="42" y="163"/>
                      <a:pt x="47" y="166"/>
                    </a:cubicBezTo>
                    <a:cubicBezTo>
                      <a:pt x="51" y="169"/>
                      <a:pt x="58" y="167"/>
                      <a:pt x="63" y="162"/>
                    </a:cubicBezTo>
                    <a:lnTo>
                      <a:pt x="65" y="0"/>
                    </a:lnTo>
                    <a:cubicBezTo>
                      <a:pt x="64" y="8"/>
                      <a:pt x="58" y="36"/>
                      <a:pt x="51" y="40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</p:grpSp>
      </p:grpSp>
      <p:sp>
        <p:nvSpPr>
          <p:cNvPr id="1034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228600"/>
            <a:ext cx="11387667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5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10871200" cy="449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9882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97934" y="6245225"/>
            <a:ext cx="3052233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9883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1367" y="6245225"/>
            <a:ext cx="3860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9884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245225"/>
            <a:ext cx="3052233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F5ECA518-0F22-4AF5-8EE1-F49631DDBC3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97422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ransition spd="slow">
    <p:pull dir="ru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itchFamily="2" charset="2"/>
        <a:buChar char="Ø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1.</a:t>
            </a:r>
            <a:r>
              <a:rPr lang="zh-CN" altLang="en-US" b="1" dirty="0"/>
              <a:t>需求的概念</a:t>
            </a:r>
          </a:p>
        </p:txBody>
      </p:sp>
      <p:sp>
        <p:nvSpPr>
          <p:cNvPr id="3" name="副标题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/>
            <a:r>
              <a:rPr lang="zh-CN" altLang="en-US" sz="3600" dirty="0">
                <a:solidFill>
                  <a:srgbClr val="FF0000"/>
                </a:solidFill>
              </a:rPr>
              <a:t>软件需求</a:t>
            </a:r>
            <a:r>
              <a:rPr lang="zh-CN" altLang="en-US" sz="3600" dirty="0"/>
              <a:t>：</a:t>
            </a:r>
            <a:endParaRPr lang="en-US" altLang="zh-CN" sz="3600" dirty="0"/>
          </a:p>
          <a:p>
            <a:pPr algn="l"/>
            <a:r>
              <a:rPr lang="zh-CN" altLang="en-US" sz="3600" dirty="0"/>
              <a:t>是指用户对目标 软件系统在</a:t>
            </a:r>
            <a:r>
              <a:rPr lang="zh-CN" altLang="en-US" sz="3600" dirty="0">
                <a:solidFill>
                  <a:srgbClr val="FF0000"/>
                </a:solidFill>
              </a:rPr>
              <a:t>功能</a:t>
            </a:r>
            <a:r>
              <a:rPr lang="zh-CN" altLang="en-US" sz="3600" dirty="0"/>
              <a:t>、</a:t>
            </a:r>
            <a:r>
              <a:rPr lang="zh-CN" altLang="en-US" sz="3600" dirty="0">
                <a:solidFill>
                  <a:srgbClr val="FF0000"/>
                </a:solidFill>
              </a:rPr>
              <a:t>行为</a:t>
            </a:r>
            <a:r>
              <a:rPr lang="zh-CN" altLang="en-US" sz="3600" dirty="0"/>
              <a:t>、</a:t>
            </a:r>
            <a:r>
              <a:rPr lang="zh-CN" altLang="en-US" sz="3600" dirty="0">
                <a:solidFill>
                  <a:srgbClr val="FF0000"/>
                </a:solidFill>
              </a:rPr>
              <a:t>性能</a:t>
            </a:r>
            <a:r>
              <a:rPr lang="zh-CN" altLang="en-US" sz="3600" dirty="0"/>
              <a:t>、</a:t>
            </a:r>
            <a:r>
              <a:rPr lang="zh-CN" altLang="en-US" sz="3600" dirty="0">
                <a:solidFill>
                  <a:srgbClr val="FF0000"/>
                </a:solidFill>
              </a:rPr>
              <a:t>设计约束</a:t>
            </a:r>
            <a:r>
              <a:rPr lang="zh-CN" altLang="en-US" sz="3600" dirty="0"/>
              <a:t>等方面的期望。</a:t>
            </a:r>
          </a:p>
        </p:txBody>
      </p:sp>
    </p:spTree>
    <p:extLst>
      <p:ext uri="{BB962C8B-B14F-4D97-AF65-F5344CB8AC3E}">
        <p14:creationId xmlns:p14="http://schemas.microsoft.com/office/powerpoint/2010/main" val="399841411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BA6D726-42B2-4FFA-B037-48ED323698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需求获取的过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224006F-F5D5-4814-BC09-FF60CD7430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.</a:t>
            </a:r>
            <a:r>
              <a:rPr lang="zh-CN" altLang="en-US" dirty="0"/>
              <a:t>确定需求开发计划</a:t>
            </a:r>
            <a:endParaRPr lang="en-US" altLang="zh-CN" dirty="0"/>
          </a:p>
          <a:p>
            <a:r>
              <a:rPr lang="en-US" altLang="zh-CN" dirty="0"/>
              <a:t>2.</a:t>
            </a:r>
            <a:r>
              <a:rPr lang="zh-CN" altLang="en-US" dirty="0"/>
              <a:t>建立项目的目标和范围</a:t>
            </a:r>
            <a:endParaRPr lang="en-US" altLang="zh-CN" dirty="0"/>
          </a:p>
          <a:p>
            <a:r>
              <a:rPr lang="en-US" altLang="zh-CN" dirty="0"/>
              <a:t>3.</a:t>
            </a:r>
            <a:r>
              <a:rPr lang="zh-CN" altLang="en-US" dirty="0"/>
              <a:t>确定调查对象</a:t>
            </a:r>
            <a:endParaRPr lang="en-US" altLang="zh-CN" dirty="0"/>
          </a:p>
          <a:p>
            <a:r>
              <a:rPr lang="en-US" altLang="zh-CN" dirty="0"/>
              <a:t>4.</a:t>
            </a:r>
            <a:r>
              <a:rPr lang="zh-CN" altLang="en-US" dirty="0"/>
              <a:t>实地收集需求信息</a:t>
            </a:r>
            <a:endParaRPr lang="en-US" altLang="zh-CN" dirty="0"/>
          </a:p>
          <a:p>
            <a:r>
              <a:rPr lang="en-US" altLang="zh-CN" dirty="0"/>
              <a:t>5.</a:t>
            </a:r>
            <a:r>
              <a:rPr lang="zh-CN" altLang="en-US" dirty="0"/>
              <a:t>确定非功能需求</a:t>
            </a:r>
          </a:p>
        </p:txBody>
      </p:sp>
    </p:spTree>
    <p:extLst>
      <p:ext uri="{BB962C8B-B14F-4D97-AF65-F5344CB8AC3E}">
        <p14:creationId xmlns:p14="http://schemas.microsoft.com/office/powerpoint/2010/main" val="16749912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F50D8E-B09B-4A81-BF46-844E9C3B10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地调查的步骤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A7E1D67-D9F7-4816-BC7F-525CFBB6A40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.</a:t>
            </a:r>
            <a:r>
              <a:rPr lang="zh-CN" altLang="en-US" dirty="0"/>
              <a:t>向掌握“全局”的负责人调查</a:t>
            </a:r>
            <a:endParaRPr lang="en-US" altLang="zh-CN" dirty="0"/>
          </a:p>
          <a:p>
            <a:r>
              <a:rPr lang="en-US" altLang="zh-CN" dirty="0"/>
              <a:t>2.</a:t>
            </a:r>
            <a:r>
              <a:rPr lang="zh-CN" altLang="en-US" dirty="0"/>
              <a:t>向部门负责人调查</a:t>
            </a:r>
            <a:endParaRPr lang="en-US" altLang="zh-CN" dirty="0"/>
          </a:p>
          <a:p>
            <a:r>
              <a:rPr lang="en-US" altLang="zh-CN" dirty="0"/>
              <a:t>3.</a:t>
            </a:r>
            <a:r>
              <a:rPr lang="zh-CN" altLang="en-US" dirty="0"/>
              <a:t>向业务人员调查</a:t>
            </a:r>
          </a:p>
        </p:txBody>
      </p:sp>
    </p:spTree>
    <p:extLst>
      <p:ext uri="{BB962C8B-B14F-4D97-AF65-F5344CB8AC3E}">
        <p14:creationId xmlns:p14="http://schemas.microsoft.com/office/powerpoint/2010/main" val="202328551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CCE2B68-74D4-45B1-A152-76F9ECFD24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需求信息的分类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D190565-4527-4FA1-A993-0929C203709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.</a:t>
            </a:r>
            <a:r>
              <a:rPr lang="zh-CN" altLang="en-US" dirty="0"/>
              <a:t>目标需求 </a:t>
            </a:r>
            <a:r>
              <a:rPr lang="en-US" altLang="zh-CN" dirty="0"/>
              <a:t>2.</a:t>
            </a:r>
            <a:r>
              <a:rPr lang="zh-CN" altLang="en-US" dirty="0"/>
              <a:t>用例说明 </a:t>
            </a:r>
            <a:r>
              <a:rPr lang="en-US" altLang="zh-CN" dirty="0"/>
              <a:t>3.</a:t>
            </a:r>
            <a:r>
              <a:rPr lang="zh-CN" altLang="en-US" dirty="0"/>
              <a:t>业务规则 </a:t>
            </a:r>
            <a:r>
              <a:rPr lang="en-US" altLang="zh-CN" dirty="0"/>
              <a:t>4.</a:t>
            </a:r>
            <a:r>
              <a:rPr lang="zh-CN" altLang="en-US" dirty="0"/>
              <a:t>功能需求 </a:t>
            </a:r>
            <a:r>
              <a:rPr lang="en-US" altLang="zh-CN" dirty="0"/>
              <a:t>5.</a:t>
            </a:r>
            <a:r>
              <a:rPr lang="zh-CN" altLang="en-US" dirty="0"/>
              <a:t>性能需求</a:t>
            </a:r>
            <a:endParaRPr lang="en-US" altLang="zh-CN" dirty="0"/>
          </a:p>
          <a:p>
            <a:r>
              <a:rPr lang="en-US" altLang="zh-CN" dirty="0"/>
              <a:t>6.</a:t>
            </a:r>
            <a:r>
              <a:rPr lang="zh-CN" altLang="en-US" dirty="0"/>
              <a:t>外部接口需求 </a:t>
            </a:r>
            <a:r>
              <a:rPr lang="en-US" altLang="zh-CN" dirty="0"/>
              <a:t>7.</a:t>
            </a:r>
            <a:r>
              <a:rPr lang="zh-CN" altLang="en-US" dirty="0"/>
              <a:t>限制 </a:t>
            </a:r>
            <a:r>
              <a:rPr lang="en-US" altLang="zh-CN" dirty="0"/>
              <a:t>8.</a:t>
            </a:r>
            <a:r>
              <a:rPr lang="zh-CN" altLang="en-US" dirty="0"/>
              <a:t>数据定义 </a:t>
            </a:r>
            <a:r>
              <a:rPr lang="en-US" altLang="zh-CN" dirty="0"/>
              <a:t>9.</a:t>
            </a:r>
            <a:r>
              <a:rPr lang="zh-CN" altLang="en-US" dirty="0"/>
              <a:t>解决方案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3841776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44819C8-B7A0-475D-AC06-529F033B03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需求分析的具体工作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74258FE-5253-4148-9199-C78B946C64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.</a:t>
            </a:r>
            <a:r>
              <a:rPr lang="zh-CN" altLang="en-US" dirty="0"/>
              <a:t>建立系统关联图</a:t>
            </a:r>
            <a:endParaRPr lang="en-US" altLang="zh-CN" dirty="0"/>
          </a:p>
          <a:p>
            <a:r>
              <a:rPr lang="en-US" altLang="zh-CN" dirty="0"/>
              <a:t>2.</a:t>
            </a:r>
            <a:r>
              <a:rPr lang="zh-CN" altLang="en-US" dirty="0"/>
              <a:t>分析需求的可行性</a:t>
            </a:r>
            <a:endParaRPr lang="en-US" altLang="zh-CN" dirty="0"/>
          </a:p>
          <a:p>
            <a:r>
              <a:rPr lang="en-US" altLang="zh-CN" dirty="0"/>
              <a:t>3.</a:t>
            </a:r>
            <a:r>
              <a:rPr lang="zh-CN" altLang="en-US" dirty="0"/>
              <a:t>构建用户接口原型</a:t>
            </a:r>
            <a:endParaRPr lang="en-US" altLang="zh-CN" dirty="0"/>
          </a:p>
          <a:p>
            <a:r>
              <a:rPr lang="en-US" altLang="zh-CN" dirty="0"/>
              <a:t>4.</a:t>
            </a:r>
            <a:r>
              <a:rPr lang="zh-CN" altLang="en-US" dirty="0"/>
              <a:t>确定需求的优先级</a:t>
            </a:r>
            <a:endParaRPr lang="en-US" altLang="zh-CN" dirty="0"/>
          </a:p>
          <a:p>
            <a:r>
              <a:rPr lang="en-US" altLang="zh-CN" dirty="0"/>
              <a:t>5.</a:t>
            </a:r>
            <a:r>
              <a:rPr lang="zh-CN" altLang="en-US" dirty="0"/>
              <a:t>需求建模</a:t>
            </a:r>
            <a:endParaRPr lang="en-US" altLang="zh-CN" dirty="0"/>
          </a:p>
          <a:p>
            <a:r>
              <a:rPr lang="en-US" altLang="zh-CN" dirty="0"/>
              <a:t>6.</a:t>
            </a:r>
            <a:r>
              <a:rPr lang="zh-CN" altLang="en-US" dirty="0"/>
              <a:t>建立数据字典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9514537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BEDAA77-70C9-4567-B4EC-61422CBDD9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需求建模的方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A2B57BC-C629-4B5F-A9F4-9FAC441439B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.</a:t>
            </a:r>
            <a:r>
              <a:rPr lang="zh-CN" altLang="en-US" dirty="0"/>
              <a:t>结构化的需求建模方法（</a:t>
            </a:r>
            <a:r>
              <a:rPr lang="en-US" altLang="zh-CN" dirty="0"/>
              <a:t>SA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en-US" altLang="zh-CN" dirty="0"/>
              <a:t>2.</a:t>
            </a:r>
            <a:r>
              <a:rPr lang="zh-CN" altLang="en-US" dirty="0"/>
              <a:t>面向对象的需求建模方法</a:t>
            </a:r>
            <a:endParaRPr lang="en-US" altLang="zh-CN" dirty="0"/>
          </a:p>
          <a:p>
            <a:r>
              <a:rPr lang="en-US" altLang="zh-CN" dirty="0"/>
              <a:t>3.</a:t>
            </a:r>
            <a:r>
              <a:rPr lang="zh-CN" altLang="en-US" dirty="0"/>
              <a:t>基于图像的需求建模方法（</a:t>
            </a:r>
            <a:r>
              <a:rPr lang="en-US" altLang="zh-CN" dirty="0"/>
              <a:t>UML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zh-CN" altLang="en-US" dirty="0"/>
              <a:t>原型方法</a:t>
            </a:r>
            <a:endParaRPr lang="en-US" altLang="zh-CN" dirty="0"/>
          </a:p>
          <a:p>
            <a:r>
              <a:rPr lang="zh-CN" altLang="en-US" dirty="0"/>
              <a:t>结构化分析法</a:t>
            </a:r>
            <a:endParaRPr lang="en-US" altLang="zh-CN" dirty="0"/>
          </a:p>
          <a:p>
            <a:r>
              <a:rPr lang="zh-CN" altLang="en-US" dirty="0"/>
              <a:t>面向对象的用例分析法</a:t>
            </a:r>
            <a:endParaRPr lang="en-US" altLang="zh-CN" dirty="0"/>
          </a:p>
          <a:p>
            <a:r>
              <a:rPr lang="zh-CN" altLang="en-US" dirty="0"/>
              <a:t>功能列表法</a:t>
            </a:r>
          </a:p>
        </p:txBody>
      </p:sp>
    </p:spTree>
    <p:extLst>
      <p:ext uri="{BB962C8B-B14F-4D97-AF65-F5344CB8AC3E}">
        <p14:creationId xmlns:p14="http://schemas.microsoft.com/office/powerpoint/2010/main" val="20736416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BA1F389-09B3-4062-AD3F-4A7E89ACFF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需求管理的内容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6A24D3-0779-4900-8FA3-FEF5FAD2917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/>
              <a:t>1.</a:t>
            </a:r>
            <a:r>
              <a:rPr lang="zh-CN" altLang="en-US" dirty="0"/>
              <a:t>需求变更管理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2.</a:t>
            </a:r>
            <a:r>
              <a:rPr lang="zh-CN" altLang="en-US" dirty="0"/>
              <a:t>需求规格说明文档的版本控制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3.</a:t>
            </a:r>
            <a:r>
              <a:rPr lang="zh-CN" altLang="en-US" dirty="0"/>
              <a:t>需求变更状态的跟踪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4.</a:t>
            </a:r>
            <a:r>
              <a:rPr lang="zh-CN" altLang="en-US" dirty="0"/>
              <a:t>需求跟踪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6725954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2286000" y="76200"/>
            <a:ext cx="7772400" cy="1066800"/>
          </a:xfrm>
        </p:spPr>
        <p:txBody>
          <a:bodyPr/>
          <a:lstStyle/>
          <a:p>
            <a:pPr eaLnBrk="1" hangingPunct="1"/>
            <a:r>
              <a:rPr lang="zh-CN" altLang="en-US" b="1">
                <a:solidFill>
                  <a:schemeClr val="tx1"/>
                </a:solidFill>
              </a:rPr>
              <a:t>第</a:t>
            </a:r>
            <a:r>
              <a:rPr lang="en-US" altLang="zh-CN" b="1">
                <a:solidFill>
                  <a:schemeClr val="tx1"/>
                </a:solidFill>
              </a:rPr>
              <a:t>3.2.2</a:t>
            </a:r>
            <a:r>
              <a:rPr lang="zh-CN" altLang="en-US" b="1">
                <a:solidFill>
                  <a:schemeClr val="tx1"/>
                </a:solidFill>
              </a:rPr>
              <a:t>节  用例之间的关系</a:t>
            </a:r>
          </a:p>
        </p:txBody>
      </p:sp>
      <p:sp>
        <p:nvSpPr>
          <p:cNvPr id="51203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2362200" y="1295400"/>
            <a:ext cx="7620000" cy="5029200"/>
          </a:xfrm>
        </p:spPr>
        <p:txBody>
          <a:bodyPr/>
          <a:lstStyle/>
          <a:p>
            <a:pPr algn="l" eaLnBrk="1" hangingPunct="1">
              <a:buFont typeface="Wingdings" pitchFamily="2" charset="2"/>
              <a:buChar char="§"/>
            </a:pPr>
            <a:r>
              <a:rPr lang="zh-CN" altLang="en-US" sz="3600" b="1">
                <a:solidFill>
                  <a:srgbClr val="FF3300"/>
                </a:solidFill>
              </a:rPr>
              <a:t>共同点</a:t>
            </a:r>
            <a:r>
              <a:rPr lang="zh-CN" altLang="en-US" sz="3600" b="1"/>
              <a:t>：</a:t>
            </a:r>
            <a:r>
              <a:rPr lang="zh-CN" altLang="en-US" sz="3600" b="1">
                <a:solidFill>
                  <a:srgbClr val="0000FF"/>
                </a:solidFill>
              </a:rPr>
              <a:t>包含用例</a:t>
            </a:r>
            <a:r>
              <a:rPr lang="zh-CN" altLang="en-US" sz="3600" b="1"/>
              <a:t>和</a:t>
            </a:r>
            <a:r>
              <a:rPr lang="zh-CN" altLang="en-US" sz="3600" b="1">
                <a:solidFill>
                  <a:srgbClr val="0000FF"/>
                </a:solidFill>
              </a:rPr>
              <a:t>扩展用例</a:t>
            </a:r>
            <a:r>
              <a:rPr lang="zh-CN" altLang="en-US" sz="3600" b="1"/>
              <a:t>都补充了</a:t>
            </a:r>
            <a:r>
              <a:rPr lang="zh-CN" altLang="en-US" sz="3600" b="1">
                <a:solidFill>
                  <a:srgbClr val="0000FF"/>
                </a:solidFill>
              </a:rPr>
              <a:t>基本用例</a:t>
            </a:r>
            <a:r>
              <a:rPr lang="zh-CN" altLang="en-US" sz="3600" b="1"/>
              <a:t>的行为</a:t>
            </a:r>
            <a:endParaRPr lang="zh-CN" altLang="en-US" sz="3600" b="1">
              <a:solidFill>
                <a:srgbClr val="FF3300"/>
              </a:solidFill>
            </a:endParaRPr>
          </a:p>
          <a:p>
            <a:pPr algn="l" eaLnBrk="1" hangingPunct="1">
              <a:buFont typeface="Wingdings" pitchFamily="2" charset="2"/>
              <a:buChar char="§"/>
            </a:pPr>
            <a:r>
              <a:rPr lang="zh-CN" altLang="en-US" sz="3600" b="1">
                <a:solidFill>
                  <a:srgbClr val="FF3300"/>
                </a:solidFill>
              </a:rPr>
              <a:t>不同点</a:t>
            </a:r>
            <a:r>
              <a:rPr lang="zh-CN" altLang="en-US" sz="3600" b="1"/>
              <a:t>：</a:t>
            </a:r>
            <a:r>
              <a:rPr lang="zh-CN" altLang="en-US" sz="3600" b="1">
                <a:solidFill>
                  <a:srgbClr val="0000FF"/>
                </a:solidFill>
              </a:rPr>
              <a:t>包含用例</a:t>
            </a:r>
            <a:r>
              <a:rPr lang="zh-CN" altLang="en-US" sz="3600" b="1">
                <a:solidFill>
                  <a:srgbClr val="FF3300"/>
                </a:solidFill>
              </a:rPr>
              <a:t>必然</a:t>
            </a:r>
            <a:r>
              <a:rPr lang="zh-CN" altLang="en-US" sz="3600" b="1"/>
              <a:t>被执行，</a:t>
            </a:r>
            <a:r>
              <a:rPr lang="zh-CN" altLang="en-US" sz="3600" b="1">
                <a:solidFill>
                  <a:srgbClr val="0000FF"/>
                </a:solidFill>
              </a:rPr>
              <a:t>扩展用例</a:t>
            </a:r>
            <a:r>
              <a:rPr lang="zh-CN" altLang="en-US" sz="3600" b="1">
                <a:solidFill>
                  <a:srgbClr val="FF3300"/>
                </a:solidFill>
              </a:rPr>
              <a:t>条件</a:t>
            </a:r>
            <a:r>
              <a:rPr lang="zh-CN" altLang="en-US" sz="3600" b="1"/>
              <a:t>被执行</a:t>
            </a:r>
          </a:p>
          <a:p>
            <a:pPr algn="l" eaLnBrk="1" hangingPunct="1">
              <a:buFont typeface="Wingdings" pitchFamily="2" charset="2"/>
              <a:buChar char="§"/>
            </a:pPr>
            <a:r>
              <a:rPr lang="zh-CN" altLang="en-US" sz="3600" b="1">
                <a:solidFill>
                  <a:srgbClr val="FF3300"/>
                </a:solidFill>
              </a:rPr>
              <a:t>性质</a:t>
            </a:r>
            <a:r>
              <a:rPr lang="zh-CN" altLang="en-US" sz="3600" b="1"/>
              <a:t>：因为</a:t>
            </a:r>
            <a:r>
              <a:rPr lang="zh-CN" altLang="en-US" sz="3600" b="1">
                <a:solidFill>
                  <a:srgbClr val="0000FF"/>
                </a:solidFill>
              </a:rPr>
              <a:t>基本用例</a:t>
            </a:r>
            <a:r>
              <a:rPr lang="zh-CN" altLang="en-US" sz="3600" b="1"/>
              <a:t>的行为被</a:t>
            </a:r>
            <a:r>
              <a:rPr lang="zh-CN" altLang="en-US" sz="3600" b="1">
                <a:solidFill>
                  <a:srgbClr val="0000FF"/>
                </a:solidFill>
              </a:rPr>
              <a:t>包含用例</a:t>
            </a:r>
            <a:r>
              <a:rPr lang="zh-CN" altLang="en-US" sz="3600" b="1"/>
              <a:t>或</a:t>
            </a:r>
            <a:r>
              <a:rPr lang="zh-CN" altLang="en-US" sz="3600" b="1">
                <a:solidFill>
                  <a:srgbClr val="0000FF"/>
                </a:solidFill>
              </a:rPr>
              <a:t>扩展用例</a:t>
            </a:r>
            <a:r>
              <a:rPr lang="zh-CN" altLang="en-US" sz="3600" b="1"/>
              <a:t>的行为延伸了，所以</a:t>
            </a:r>
            <a:r>
              <a:rPr lang="zh-CN" altLang="en-US" sz="3600" b="1">
                <a:solidFill>
                  <a:srgbClr val="0000FF"/>
                </a:solidFill>
              </a:rPr>
              <a:t>基本用例</a:t>
            </a:r>
            <a:r>
              <a:rPr lang="zh-CN" altLang="en-US" sz="3600" b="1"/>
              <a:t>的行为依赖于</a:t>
            </a:r>
            <a:r>
              <a:rPr lang="zh-CN" altLang="en-US" sz="3600" b="1">
                <a:solidFill>
                  <a:srgbClr val="0000FF"/>
                </a:solidFill>
              </a:rPr>
              <a:t>包含用例</a:t>
            </a:r>
            <a:r>
              <a:rPr lang="zh-CN" altLang="en-US" sz="3600" b="1"/>
              <a:t>或</a:t>
            </a:r>
            <a:r>
              <a:rPr lang="zh-CN" altLang="en-US" sz="3600" b="1">
                <a:solidFill>
                  <a:srgbClr val="0000FF"/>
                </a:solidFill>
              </a:rPr>
              <a:t>扩展用例</a:t>
            </a:r>
            <a:r>
              <a:rPr lang="zh-CN" altLang="en-US" sz="3600" b="1"/>
              <a:t>的行为。所以，</a:t>
            </a:r>
            <a:r>
              <a:rPr lang="zh-CN" altLang="en-US" sz="3600" b="1">
                <a:solidFill>
                  <a:srgbClr val="FF3300"/>
                </a:solidFill>
              </a:rPr>
              <a:t>包含关系</a:t>
            </a:r>
            <a:r>
              <a:rPr lang="zh-CN" altLang="en-US" sz="3600" b="1"/>
              <a:t>和</a:t>
            </a:r>
            <a:r>
              <a:rPr lang="zh-CN" altLang="en-US" sz="3600" b="1">
                <a:solidFill>
                  <a:srgbClr val="FF3300"/>
                </a:solidFill>
              </a:rPr>
              <a:t>扩展关系</a:t>
            </a:r>
            <a:r>
              <a:rPr lang="zh-CN" altLang="en-US" sz="3600" b="1"/>
              <a:t>都是</a:t>
            </a:r>
            <a:r>
              <a:rPr lang="zh-CN" altLang="en-US" sz="3600" b="1">
                <a:solidFill>
                  <a:srgbClr val="FF3300"/>
                </a:solidFill>
              </a:rPr>
              <a:t>依赖关系</a:t>
            </a:r>
            <a:r>
              <a:rPr lang="zh-CN" altLang="en-US" sz="3600" b="1"/>
              <a:t>的特例</a:t>
            </a:r>
          </a:p>
        </p:txBody>
      </p:sp>
    </p:spTree>
  </p:cSld>
  <p:clrMapOvr>
    <a:masterClrMapping/>
  </p:clrMapOvr>
  <p:transition spd="slow">
    <p:pull dir="ru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2057400" y="228600"/>
            <a:ext cx="8229600" cy="1143000"/>
          </a:xfrm>
        </p:spPr>
        <p:txBody>
          <a:bodyPr/>
          <a:lstStyle/>
          <a:p>
            <a:pPr eaLnBrk="1" hangingPunct="1"/>
            <a:r>
              <a:rPr lang="zh-CN" altLang="en-US" b="1">
                <a:solidFill>
                  <a:schemeClr val="tx1"/>
                </a:solidFill>
              </a:rPr>
              <a:t>第</a:t>
            </a:r>
            <a:r>
              <a:rPr lang="en-US" altLang="zh-CN" b="1">
                <a:solidFill>
                  <a:schemeClr val="tx1"/>
                </a:solidFill>
              </a:rPr>
              <a:t>4.2.1</a:t>
            </a:r>
            <a:r>
              <a:rPr lang="zh-CN" altLang="en-US" b="1">
                <a:solidFill>
                  <a:schemeClr val="tx1"/>
                </a:solidFill>
              </a:rPr>
              <a:t>节  类之间的关系</a:t>
            </a:r>
          </a:p>
        </p:txBody>
      </p:sp>
      <p:sp>
        <p:nvSpPr>
          <p:cNvPr id="38915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2057400" y="1524000"/>
            <a:ext cx="8229600" cy="4953000"/>
          </a:xfrm>
        </p:spPr>
        <p:txBody>
          <a:bodyPr/>
          <a:lstStyle/>
          <a:p>
            <a:pPr algn="l" eaLnBrk="1" hangingPunct="1">
              <a:buFont typeface="Wingdings" pitchFamily="2" charset="2"/>
              <a:buChar char="§"/>
            </a:pPr>
            <a:r>
              <a:rPr lang="zh-CN" altLang="en-US" b="1" dirty="0">
                <a:solidFill>
                  <a:srgbClr val="FF3300"/>
                </a:solidFill>
              </a:rPr>
              <a:t>关联关系</a:t>
            </a:r>
            <a:endParaRPr lang="zh-CN" altLang="en-US" b="1" dirty="0"/>
          </a:p>
          <a:p>
            <a:pPr algn="l" eaLnBrk="1" hangingPunct="1">
              <a:buFont typeface="Wingdings" pitchFamily="2" charset="2"/>
              <a:buChar char="§"/>
            </a:pPr>
            <a:r>
              <a:rPr lang="zh-CN" altLang="en-US" b="1" dirty="0"/>
              <a:t>一个类的实例与另一个类的实例在结构上的静态联系</a:t>
            </a:r>
            <a:endParaRPr lang="zh-CN" altLang="en-US" b="1" dirty="0">
              <a:solidFill>
                <a:srgbClr val="FF3300"/>
              </a:solidFill>
            </a:endParaRPr>
          </a:p>
          <a:p>
            <a:pPr algn="l" eaLnBrk="1" hangingPunct="1">
              <a:buFont typeface="Wingdings" pitchFamily="2" charset="2"/>
              <a:buChar char="§"/>
            </a:pPr>
            <a:r>
              <a:rPr lang="zh-CN" altLang="en-US" b="1" dirty="0">
                <a:solidFill>
                  <a:srgbClr val="FF3300"/>
                </a:solidFill>
              </a:rPr>
              <a:t>特征</a:t>
            </a:r>
          </a:p>
          <a:p>
            <a:pPr algn="l" eaLnBrk="1" hangingPunct="1">
              <a:buFont typeface="Wingdings" pitchFamily="2" charset="2"/>
              <a:buChar char="§"/>
            </a:pPr>
            <a:r>
              <a:rPr lang="zh-CN" altLang="en-US" b="1" dirty="0"/>
              <a:t>一个类的属性的数据类型是另一个类的定义</a:t>
            </a:r>
          </a:p>
          <a:p>
            <a:pPr algn="l" eaLnBrk="1" hangingPunct="1">
              <a:buFont typeface="Wingdings" pitchFamily="2" charset="2"/>
              <a:buChar char="§"/>
            </a:pPr>
            <a:r>
              <a:rPr lang="zh-CN" altLang="en-US" b="1" dirty="0"/>
              <a:t>一个类的部分对象与另一个类的部分对象存在属性值上的联系</a:t>
            </a:r>
          </a:p>
          <a:p>
            <a:pPr algn="l" eaLnBrk="1" hangingPunct="1">
              <a:buFont typeface="Wingdings" pitchFamily="2" charset="2"/>
              <a:buChar char="§"/>
            </a:pPr>
            <a:r>
              <a:rPr lang="zh-CN" altLang="en-US" b="1" dirty="0"/>
              <a:t>关联关系一旦建立，系统运行与否它都存在</a:t>
            </a:r>
          </a:p>
        </p:txBody>
      </p:sp>
    </p:spTree>
  </p:cSld>
  <p:clrMapOvr>
    <a:masterClrMapping/>
  </p:clrMapOvr>
  <p:transition spd="slow">
    <p:pull dir="ru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2057400" y="228600"/>
            <a:ext cx="8229600" cy="1143000"/>
          </a:xfrm>
        </p:spPr>
        <p:txBody>
          <a:bodyPr/>
          <a:lstStyle/>
          <a:p>
            <a:pPr eaLnBrk="1" hangingPunct="1"/>
            <a:r>
              <a:rPr lang="zh-CN" altLang="en-US" b="1">
                <a:solidFill>
                  <a:schemeClr val="tx1"/>
                </a:solidFill>
              </a:rPr>
              <a:t>第</a:t>
            </a:r>
            <a:r>
              <a:rPr lang="en-US" altLang="zh-CN" b="1">
                <a:solidFill>
                  <a:schemeClr val="tx1"/>
                </a:solidFill>
              </a:rPr>
              <a:t>4.2.1</a:t>
            </a:r>
            <a:r>
              <a:rPr lang="zh-CN" altLang="en-US" b="1">
                <a:solidFill>
                  <a:schemeClr val="tx1"/>
                </a:solidFill>
              </a:rPr>
              <a:t>节  类之间的关系</a:t>
            </a:r>
          </a:p>
        </p:txBody>
      </p:sp>
      <p:sp>
        <p:nvSpPr>
          <p:cNvPr id="45059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2057400" y="1524000"/>
            <a:ext cx="8229600" cy="4953000"/>
          </a:xfrm>
        </p:spPr>
        <p:txBody>
          <a:bodyPr/>
          <a:lstStyle/>
          <a:p>
            <a:pPr algn="l" eaLnBrk="1" hangingPunct="1">
              <a:buFont typeface="Wingdings" pitchFamily="2" charset="2"/>
              <a:buChar char="§"/>
            </a:pPr>
            <a:r>
              <a:rPr lang="zh-CN" altLang="en-US" b="1" dirty="0">
                <a:solidFill>
                  <a:srgbClr val="FF3300"/>
                </a:solidFill>
              </a:rPr>
              <a:t>依赖关系</a:t>
            </a:r>
            <a:endParaRPr lang="zh-CN" altLang="en-US" b="1" dirty="0"/>
          </a:p>
          <a:p>
            <a:pPr algn="l" eaLnBrk="1" hangingPunct="1">
              <a:buFont typeface="Wingdings" pitchFamily="2" charset="2"/>
              <a:buChar char="§"/>
            </a:pPr>
            <a:r>
              <a:rPr lang="zh-CN" altLang="en-US" b="1" dirty="0"/>
              <a:t>一个类的结构上的变化会影响到另一个类（代码级）</a:t>
            </a:r>
            <a:endParaRPr lang="zh-CN" altLang="en-US" b="1" dirty="0">
              <a:solidFill>
                <a:srgbClr val="FF3300"/>
              </a:solidFill>
            </a:endParaRPr>
          </a:p>
          <a:p>
            <a:pPr algn="l" eaLnBrk="1" hangingPunct="1">
              <a:buFont typeface="Wingdings" pitchFamily="2" charset="2"/>
              <a:buChar char="§"/>
            </a:pPr>
            <a:r>
              <a:rPr lang="zh-CN" altLang="en-US" b="1" dirty="0">
                <a:solidFill>
                  <a:srgbClr val="FF3300"/>
                </a:solidFill>
              </a:rPr>
              <a:t>特征</a:t>
            </a:r>
          </a:p>
          <a:p>
            <a:pPr algn="l" eaLnBrk="1" hangingPunct="1">
              <a:buFont typeface="Wingdings" pitchFamily="2" charset="2"/>
              <a:buChar char="§"/>
            </a:pPr>
            <a:r>
              <a:rPr lang="zh-CN" altLang="en-US" b="1" dirty="0"/>
              <a:t>一个类的方法的参数的数据类型是另一个类的定义</a:t>
            </a:r>
          </a:p>
          <a:p>
            <a:pPr algn="l" eaLnBrk="1" hangingPunct="1">
              <a:buFont typeface="Wingdings" pitchFamily="2" charset="2"/>
              <a:buChar char="§"/>
            </a:pPr>
            <a:r>
              <a:rPr lang="zh-CN" altLang="en-US" b="1" dirty="0"/>
              <a:t>一个类的方法使用了另一个类的属性</a:t>
            </a:r>
          </a:p>
          <a:p>
            <a:pPr algn="l" eaLnBrk="1" hangingPunct="1">
              <a:buFont typeface="Wingdings" pitchFamily="2" charset="2"/>
              <a:buChar char="§"/>
            </a:pPr>
            <a:r>
              <a:rPr lang="zh-CN" altLang="en-US" b="1" dirty="0"/>
              <a:t>一个类的方法调用了另一个类的方法</a:t>
            </a:r>
          </a:p>
        </p:txBody>
      </p:sp>
    </p:spTree>
  </p:cSld>
  <p:clrMapOvr>
    <a:masterClrMapping/>
  </p:clrMapOvr>
  <p:transition spd="slow">
    <p:pull dir="ru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035F3A92-2C80-4760-A2B5-B93E370B8F32}"/>
              </a:ext>
            </a:extLst>
          </p:cNvPr>
          <p:cNvSpPr>
            <a:spLocks noGrp="1" noRot="1" noChangeArrowheads="1"/>
          </p:cNvSpPr>
          <p:nvPr>
            <p:ph type="ctrTitle"/>
          </p:nvPr>
        </p:nvSpPr>
        <p:spPr>
          <a:xfrm>
            <a:off x="2057400" y="228600"/>
            <a:ext cx="8229600" cy="1143000"/>
          </a:xfrm>
        </p:spPr>
        <p:txBody>
          <a:bodyPr/>
          <a:lstStyle/>
          <a:p>
            <a:pPr eaLnBrk="1" hangingPunct="1"/>
            <a:r>
              <a:rPr lang="zh-CN" altLang="en-US" b="1">
                <a:solidFill>
                  <a:schemeClr val="tx1"/>
                </a:solidFill>
              </a:rPr>
              <a:t>第</a:t>
            </a:r>
            <a:r>
              <a:rPr lang="en-US" altLang="zh-CN" b="1">
                <a:solidFill>
                  <a:schemeClr val="tx1"/>
                </a:solidFill>
              </a:rPr>
              <a:t>4.2.1</a:t>
            </a:r>
            <a:r>
              <a:rPr lang="zh-CN" altLang="en-US" b="1">
                <a:solidFill>
                  <a:schemeClr val="tx1"/>
                </a:solidFill>
              </a:rPr>
              <a:t>节  类之间的关系</a:t>
            </a:r>
          </a:p>
        </p:txBody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7A03E31F-F9DD-404A-B870-14B89F47AAC2}"/>
              </a:ext>
            </a:extLst>
          </p:cNvPr>
          <p:cNvSpPr>
            <a:spLocks noGrp="1" noRot="1" noChangeArrowheads="1"/>
          </p:cNvSpPr>
          <p:nvPr>
            <p:ph type="subTitle" idx="1"/>
          </p:nvPr>
        </p:nvSpPr>
        <p:spPr>
          <a:xfrm>
            <a:off x="2057400" y="1524000"/>
            <a:ext cx="8229600" cy="4953000"/>
          </a:xfrm>
        </p:spPr>
        <p:txBody>
          <a:bodyPr/>
          <a:lstStyle/>
          <a:p>
            <a:pPr algn="l" eaLnBrk="1" hangingPunct="1">
              <a:buFont typeface="Wingdings" pitchFamily="2" charset="2"/>
              <a:buChar char="§"/>
            </a:pPr>
            <a:r>
              <a:rPr lang="zh-CN" altLang="en-US" b="1">
                <a:solidFill>
                  <a:srgbClr val="FF3300"/>
                </a:solidFill>
              </a:rPr>
              <a:t>依赖关系</a:t>
            </a:r>
          </a:p>
          <a:p>
            <a:pPr algn="l" eaLnBrk="1" hangingPunct="1">
              <a:buFont typeface="Wingdings" pitchFamily="2" charset="2"/>
              <a:buChar char="§"/>
            </a:pPr>
            <a:r>
              <a:rPr lang="zh-CN" altLang="en-US" b="1">
                <a:solidFill>
                  <a:srgbClr val="FF3300"/>
                </a:solidFill>
              </a:rPr>
              <a:t>特征</a:t>
            </a:r>
          </a:p>
          <a:p>
            <a:pPr algn="l" eaLnBrk="1" hangingPunct="1">
              <a:buFont typeface="Wingdings" pitchFamily="2" charset="2"/>
              <a:buChar char="§"/>
            </a:pPr>
            <a:r>
              <a:rPr lang="zh-CN" altLang="en-US" b="1"/>
              <a:t>一个类的方法实例化了另一个类的对象</a:t>
            </a:r>
          </a:p>
          <a:p>
            <a:pPr algn="l" eaLnBrk="1" hangingPunct="1">
              <a:buFont typeface="Wingdings" pitchFamily="2" charset="2"/>
              <a:buChar char="§"/>
            </a:pPr>
            <a:r>
              <a:rPr lang="zh-CN" altLang="en-US" b="1"/>
              <a:t>一个类的每一个对象与另一个类的所有（或部分）对象存在操作运行上的联系</a:t>
            </a:r>
          </a:p>
          <a:p>
            <a:pPr algn="l" eaLnBrk="1" hangingPunct="1">
              <a:buFont typeface="Wingdings" pitchFamily="2" charset="2"/>
              <a:buChar char="§"/>
            </a:pPr>
            <a:r>
              <a:rPr lang="zh-CN" altLang="en-US" b="1"/>
              <a:t>依赖关系只有在系统运行时它存在，系统不运行时它不存在</a:t>
            </a:r>
          </a:p>
        </p:txBody>
      </p:sp>
    </p:spTree>
  </p:cSld>
  <p:clrMapOvr>
    <a:masterClrMapping/>
  </p:clrMapOvr>
  <p:transition spd="slow">
    <p:pull dir="ru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需求定义</a:t>
            </a:r>
            <a:endParaRPr lang="en-GB" altLang="en-US" b="1" dirty="0"/>
          </a:p>
        </p:txBody>
      </p:sp>
      <p:sp>
        <p:nvSpPr>
          <p:cNvPr id="5123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dirty="0">
                <a:latin typeface="Times New Roman" pitchFamily="18" charset="0"/>
              </a:rPr>
              <a:t>IEEE</a:t>
            </a:r>
            <a:r>
              <a:rPr lang="zh-CN" altLang="en-US" dirty="0">
                <a:latin typeface="Times New Roman" pitchFamily="18" charset="0"/>
              </a:rPr>
              <a:t>定义：</a:t>
            </a:r>
            <a:endParaRPr lang="en-US" altLang="zh-CN" dirty="0">
              <a:latin typeface="Times New Roman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latin typeface="Times New Roman" pitchFamily="18" charset="0"/>
              </a:rPr>
              <a:t>用户为解决某个问题或达到某个目标而需具备的条件或能力。 </a:t>
            </a:r>
            <a:endParaRPr lang="en-US" altLang="zh-CN" dirty="0">
              <a:latin typeface="Times New Roman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latin typeface="Times New Roman" pitchFamily="18" charset="0"/>
              </a:rPr>
              <a:t>系统或系统组件为符合合同、标准、规范或其他正式文档而必须满足的条件或必须具备的能力。</a:t>
            </a:r>
            <a:endParaRPr lang="en-US" altLang="zh-CN" dirty="0">
              <a:latin typeface="Times New Roman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latin typeface="Times New Roman" pitchFamily="18" charset="0"/>
              </a:rPr>
              <a:t>上述第一项或第二项中定义的条件和能力的文档表达。</a:t>
            </a:r>
            <a:endParaRPr lang="en-US" altLang="zh-CN" dirty="0"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latin typeface="Times New Roman" pitchFamily="18" charset="0"/>
              </a:rPr>
              <a:t>宽泛地讲，需求来源于用户的一些“</a:t>
            </a:r>
            <a:r>
              <a:rPr lang="zh-CN" altLang="en-US" dirty="0">
                <a:solidFill>
                  <a:srgbClr val="FF0000"/>
                </a:solidFill>
                <a:latin typeface="Times New Roman" pitchFamily="18" charset="0"/>
              </a:rPr>
              <a:t>需要</a:t>
            </a:r>
            <a:r>
              <a:rPr lang="zh-CN" altLang="en-US" dirty="0">
                <a:latin typeface="Times New Roman" pitchFamily="18" charset="0"/>
              </a:rPr>
              <a:t>”，这些“需要”被</a:t>
            </a:r>
            <a:r>
              <a:rPr lang="zh-CN" altLang="en-US" dirty="0">
                <a:solidFill>
                  <a:srgbClr val="FF0000"/>
                </a:solidFill>
                <a:latin typeface="Times New Roman" pitchFamily="18" charset="0"/>
              </a:rPr>
              <a:t>分析、确认</a:t>
            </a:r>
            <a:r>
              <a:rPr lang="zh-CN" altLang="en-US" dirty="0">
                <a:latin typeface="Times New Roman" pitchFamily="18" charset="0"/>
              </a:rPr>
              <a:t>后形成完整的文档，该文档详细地说明了产品</a:t>
            </a:r>
            <a:r>
              <a:rPr lang="zh-CN" altLang="en-US" dirty="0">
                <a:solidFill>
                  <a:srgbClr val="FF0000"/>
                </a:solidFill>
                <a:latin typeface="Times New Roman" pitchFamily="18" charset="0"/>
              </a:rPr>
              <a:t>要做什么</a:t>
            </a:r>
            <a:r>
              <a:rPr lang="zh-CN" altLang="en-US" dirty="0">
                <a:latin typeface="Times New Roman" pitchFamily="18" charset="0"/>
              </a:rPr>
              <a:t>。它描述了系统的行为、特性或属性，是在开发过程中对系统的约束。</a:t>
            </a:r>
            <a:endParaRPr lang="zh-CN" altLang="en-US" b="1" dirty="0">
              <a:latin typeface="宋体" pitchFamily="2" charset="-122"/>
            </a:endParaRPr>
          </a:p>
          <a:p>
            <a:endParaRPr lang="en-GB" altLang="en-US" dirty="0"/>
          </a:p>
        </p:txBody>
      </p:sp>
      <p:sp>
        <p:nvSpPr>
          <p:cNvPr id="512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3C3B95F2-33FE-46B2-A1FD-9817C245C286}" type="slidenum">
              <a:rPr kumimoji="0" lang="en-US" altLang="zh-CN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kumimoji="0" lang="en-US" altLang="zh-CN" sz="140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2286000" y="381000"/>
            <a:ext cx="7772400" cy="1143000"/>
          </a:xfrm>
        </p:spPr>
        <p:txBody>
          <a:bodyPr/>
          <a:lstStyle/>
          <a:p>
            <a:pPr eaLnBrk="1" hangingPunct="1"/>
            <a:r>
              <a:rPr lang="zh-CN" altLang="en-US" sz="4000" b="1">
                <a:solidFill>
                  <a:schemeClr val="tx1"/>
                </a:solidFill>
              </a:rPr>
              <a:t>第</a:t>
            </a:r>
            <a:r>
              <a:rPr lang="en-US" altLang="zh-CN" sz="4000" b="1">
                <a:solidFill>
                  <a:schemeClr val="tx1"/>
                </a:solidFill>
              </a:rPr>
              <a:t>5.2.4</a:t>
            </a:r>
            <a:r>
              <a:rPr lang="zh-CN" altLang="en-US" sz="4000" b="1">
                <a:solidFill>
                  <a:schemeClr val="tx1"/>
                </a:solidFill>
              </a:rPr>
              <a:t>节  调用消息与异步消息的对比</a:t>
            </a:r>
          </a:p>
        </p:txBody>
      </p:sp>
      <p:sp>
        <p:nvSpPr>
          <p:cNvPr id="47107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2362200" y="1676400"/>
            <a:ext cx="7391400" cy="4572000"/>
          </a:xfrm>
        </p:spPr>
        <p:txBody>
          <a:bodyPr/>
          <a:lstStyle/>
          <a:p>
            <a:pPr algn="l" eaLnBrk="1" hangingPunct="1">
              <a:buFont typeface="Wingdings" pitchFamily="2" charset="2"/>
              <a:buChar char="§"/>
            </a:pPr>
            <a:r>
              <a:rPr lang="zh-CN" altLang="en-US" b="1"/>
              <a:t>调用消息主要用于控制流在完成之前需要中断的情况，异步消息主要用于控制流在完成之前不需要中断的情况。</a:t>
            </a:r>
          </a:p>
          <a:p>
            <a:pPr algn="l" eaLnBrk="1" hangingPunct="1">
              <a:buFont typeface="Wingdings" pitchFamily="2" charset="2"/>
              <a:buChar char="§"/>
            </a:pPr>
            <a:r>
              <a:rPr lang="zh-CN" altLang="en-US" b="1">
                <a:solidFill>
                  <a:srgbClr val="FF3300"/>
                </a:solidFill>
              </a:rPr>
              <a:t>例</a:t>
            </a:r>
            <a:r>
              <a:rPr lang="en-US" altLang="zh-CN" b="1">
                <a:solidFill>
                  <a:srgbClr val="FF3300"/>
                </a:solidFill>
              </a:rPr>
              <a:t>5.1</a:t>
            </a:r>
            <a:r>
              <a:rPr lang="en-US" altLang="zh-CN" b="1"/>
              <a:t>   </a:t>
            </a:r>
            <a:r>
              <a:rPr lang="zh-CN" altLang="en-US" b="1"/>
              <a:t>学生成绩管理系统</a:t>
            </a:r>
          </a:p>
          <a:p>
            <a:pPr algn="l" eaLnBrk="1" hangingPunct="1">
              <a:buFont typeface="Wingdings" pitchFamily="2" charset="2"/>
              <a:buChar char="§"/>
            </a:pPr>
            <a:r>
              <a:rPr lang="zh-CN" altLang="en-US" b="1"/>
              <a:t>在账号和密码的对错判断完成之前，对象“</a:t>
            </a:r>
            <a:r>
              <a:rPr lang="en-US" altLang="zh-CN" b="1"/>
              <a:t>:Web</a:t>
            </a:r>
            <a:r>
              <a:rPr lang="zh-CN" altLang="en-US" b="1"/>
              <a:t>页面”的第一个控制焦点表达的活动必须被中断。因此，“用户验证</a:t>
            </a:r>
            <a:r>
              <a:rPr lang="en-US" altLang="zh-CN" b="1"/>
              <a:t>()”</a:t>
            </a:r>
            <a:r>
              <a:rPr lang="zh-CN" altLang="en-US" b="1"/>
              <a:t>消息是调用消息。</a:t>
            </a:r>
          </a:p>
        </p:txBody>
      </p:sp>
    </p:spTree>
  </p:cSld>
  <p:clrMapOvr>
    <a:masterClrMapping/>
  </p:clrMapOvr>
  <p:transition spd="slow">
    <p:pull dir="ru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2057400" y="381000"/>
            <a:ext cx="8229600" cy="1143000"/>
          </a:xfrm>
        </p:spPr>
        <p:txBody>
          <a:bodyPr/>
          <a:lstStyle/>
          <a:p>
            <a:pPr eaLnBrk="1" hangingPunct="1"/>
            <a:r>
              <a:rPr lang="zh-CN" altLang="en-US" b="1">
                <a:solidFill>
                  <a:schemeClr val="tx1"/>
                </a:solidFill>
              </a:rPr>
              <a:t>抽象类与接口的对比</a:t>
            </a:r>
          </a:p>
        </p:txBody>
      </p:sp>
      <p:sp>
        <p:nvSpPr>
          <p:cNvPr id="258051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2362200" y="1676400"/>
            <a:ext cx="7391400" cy="4648200"/>
          </a:xfrm>
        </p:spPr>
        <p:txBody>
          <a:bodyPr/>
          <a:lstStyle/>
          <a:p>
            <a:pPr algn="l" eaLnBrk="1" hangingPunct="1">
              <a:lnSpc>
                <a:spcPct val="90000"/>
              </a:lnSpc>
              <a:buFont typeface="Wingdings" pitchFamily="2" charset="2"/>
              <a:buChar char="§"/>
            </a:pPr>
            <a:r>
              <a:rPr lang="zh-CN" altLang="en-US" b="1">
                <a:solidFill>
                  <a:srgbClr val="FF3300"/>
                </a:solidFill>
              </a:rPr>
              <a:t>共同点</a:t>
            </a:r>
            <a:endParaRPr lang="zh-CN" altLang="en-US" b="1"/>
          </a:p>
          <a:p>
            <a:pPr algn="l" eaLnBrk="1" hangingPunct="1">
              <a:lnSpc>
                <a:spcPct val="90000"/>
              </a:lnSpc>
              <a:buFont typeface="Wingdings" pitchFamily="2" charset="2"/>
              <a:buChar char="§"/>
            </a:pPr>
            <a:r>
              <a:rPr lang="zh-CN" altLang="en-US" b="1"/>
              <a:t>两者都有方法没有提供实现代码</a:t>
            </a:r>
          </a:p>
          <a:p>
            <a:pPr algn="l" eaLnBrk="1" hangingPunct="1">
              <a:lnSpc>
                <a:spcPct val="90000"/>
              </a:lnSpc>
              <a:buFont typeface="Wingdings" pitchFamily="2" charset="2"/>
              <a:buChar char="§"/>
            </a:pPr>
            <a:r>
              <a:rPr lang="zh-CN" altLang="en-US" b="1"/>
              <a:t>提供实现代码的其他类，实现的算法不同，会导致两者具有不同的行为。因此，很容易扩展软件系统的功能。</a:t>
            </a:r>
          </a:p>
          <a:p>
            <a:pPr algn="l" eaLnBrk="1" hangingPunct="1">
              <a:lnSpc>
                <a:spcPct val="90000"/>
              </a:lnSpc>
              <a:buFont typeface="Wingdings" pitchFamily="2" charset="2"/>
              <a:buChar char="§"/>
            </a:pPr>
            <a:r>
              <a:rPr lang="zh-CN" altLang="en-US" b="1">
                <a:solidFill>
                  <a:srgbClr val="FF3300"/>
                </a:solidFill>
              </a:rPr>
              <a:t>不同点</a:t>
            </a:r>
          </a:p>
          <a:p>
            <a:pPr algn="l" eaLnBrk="1" hangingPunct="1">
              <a:lnSpc>
                <a:spcPct val="90000"/>
              </a:lnSpc>
              <a:buFont typeface="Wingdings" pitchFamily="2" charset="2"/>
              <a:buChar char="§"/>
            </a:pPr>
            <a:r>
              <a:rPr lang="zh-CN" altLang="en-US" b="1"/>
              <a:t>抽象类有些方法可以提供实现代码，接口所有的方法都没有提供实现代码</a:t>
            </a:r>
          </a:p>
          <a:p>
            <a:pPr algn="l" eaLnBrk="1" hangingPunct="1">
              <a:lnSpc>
                <a:spcPct val="90000"/>
              </a:lnSpc>
              <a:buFont typeface="Wingdings" pitchFamily="2" charset="2"/>
              <a:buChar char="§"/>
            </a:pPr>
            <a:r>
              <a:rPr lang="zh-CN" altLang="en-US" b="1"/>
              <a:t>抽象类只能被继承，接口只能被实现</a:t>
            </a: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8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58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58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58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58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58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2057400" y="228600"/>
            <a:ext cx="8229600" cy="1371600"/>
          </a:xfrm>
        </p:spPr>
        <p:txBody>
          <a:bodyPr/>
          <a:lstStyle/>
          <a:p>
            <a:pPr eaLnBrk="1" hangingPunct="1"/>
            <a:r>
              <a:rPr lang="zh-CN" altLang="en-US" sz="4000" b="1">
                <a:solidFill>
                  <a:schemeClr val="tx1"/>
                </a:solidFill>
              </a:rPr>
              <a:t>第</a:t>
            </a:r>
            <a:r>
              <a:rPr lang="en-US" altLang="zh-CN" sz="4000" b="1">
                <a:solidFill>
                  <a:schemeClr val="tx1"/>
                </a:solidFill>
              </a:rPr>
              <a:t>5.4.4</a:t>
            </a:r>
            <a:r>
              <a:rPr lang="zh-CN" altLang="en-US" sz="4000" b="1">
                <a:solidFill>
                  <a:schemeClr val="tx1"/>
                </a:solidFill>
              </a:rPr>
              <a:t>节  协作图中的消息的发送顺序和嵌套顺序</a:t>
            </a:r>
          </a:p>
        </p:txBody>
      </p:sp>
      <p:sp>
        <p:nvSpPr>
          <p:cNvPr id="73731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2057400" y="1600200"/>
            <a:ext cx="8229600" cy="4724400"/>
          </a:xfrm>
        </p:spPr>
        <p:txBody>
          <a:bodyPr/>
          <a:lstStyle/>
          <a:p>
            <a:pPr algn="l" eaLnBrk="1" hangingPunct="1">
              <a:buFont typeface="Wingdings" pitchFamily="2" charset="2"/>
              <a:buChar char="§"/>
            </a:pPr>
            <a:r>
              <a:rPr lang="zh-CN" altLang="en-US" b="1" dirty="0"/>
              <a:t>在协作图中必须使用消息序列号来描述消息的发送顺序和嵌套顺序。</a:t>
            </a:r>
          </a:p>
          <a:p>
            <a:pPr algn="l" eaLnBrk="1" hangingPunct="1">
              <a:buFont typeface="Wingdings" pitchFamily="2" charset="2"/>
              <a:buChar char="§"/>
            </a:pPr>
            <a:r>
              <a:rPr lang="zh-CN" altLang="en-US" b="1" dirty="0">
                <a:solidFill>
                  <a:srgbClr val="FF3300"/>
                </a:solidFill>
              </a:rPr>
              <a:t>发送顺序</a:t>
            </a:r>
            <a:r>
              <a:rPr lang="zh-CN" altLang="en-US" b="1" dirty="0"/>
              <a:t>：</a:t>
            </a:r>
            <a:r>
              <a:rPr lang="zh-CN" altLang="en-US" b="1" dirty="0">
                <a:solidFill>
                  <a:srgbClr val="0000FF"/>
                </a:solidFill>
              </a:rPr>
              <a:t>消息</a:t>
            </a:r>
            <a:r>
              <a:rPr lang="en-US" altLang="zh-CN" b="1" dirty="0">
                <a:solidFill>
                  <a:srgbClr val="0000FF"/>
                </a:solidFill>
              </a:rPr>
              <a:t>1</a:t>
            </a:r>
            <a:r>
              <a:rPr lang="zh-CN" altLang="en-US" b="1" dirty="0"/>
              <a:t>，</a:t>
            </a:r>
            <a:r>
              <a:rPr lang="zh-CN" altLang="en-US" b="1" dirty="0">
                <a:solidFill>
                  <a:srgbClr val="0000FF"/>
                </a:solidFill>
              </a:rPr>
              <a:t>消息</a:t>
            </a:r>
            <a:r>
              <a:rPr lang="en-US" altLang="zh-CN" b="1" dirty="0">
                <a:solidFill>
                  <a:srgbClr val="0000FF"/>
                </a:solidFill>
              </a:rPr>
              <a:t>2</a:t>
            </a:r>
            <a:r>
              <a:rPr lang="zh-CN" altLang="en-US" b="1" dirty="0"/>
              <a:t>，</a:t>
            </a:r>
            <a:r>
              <a:rPr lang="zh-CN" altLang="en-US" b="1" dirty="0">
                <a:solidFill>
                  <a:srgbClr val="0000FF"/>
                </a:solidFill>
              </a:rPr>
              <a:t>消息</a:t>
            </a:r>
            <a:r>
              <a:rPr lang="en-US" altLang="zh-CN" b="1" dirty="0">
                <a:solidFill>
                  <a:srgbClr val="0000FF"/>
                </a:solidFill>
              </a:rPr>
              <a:t>3</a:t>
            </a:r>
            <a:r>
              <a:rPr lang="zh-CN" altLang="en-US" b="1" dirty="0"/>
              <a:t>。消息</a:t>
            </a:r>
            <a:r>
              <a:rPr lang="en-US" altLang="zh-CN" b="1" dirty="0"/>
              <a:t>1</a:t>
            </a:r>
            <a:r>
              <a:rPr lang="zh-CN" altLang="en-US" b="1" dirty="0"/>
              <a:t>发送后，可以发送消息</a:t>
            </a:r>
            <a:r>
              <a:rPr lang="en-US" altLang="zh-CN" b="1" dirty="0"/>
              <a:t>2</a:t>
            </a:r>
            <a:r>
              <a:rPr lang="zh-CN" altLang="en-US" b="1" dirty="0"/>
              <a:t>。在发送消息</a:t>
            </a:r>
            <a:r>
              <a:rPr lang="en-US" altLang="zh-CN" b="1" dirty="0"/>
              <a:t>2</a:t>
            </a:r>
            <a:r>
              <a:rPr lang="zh-CN" altLang="en-US" b="1" dirty="0"/>
              <a:t>之前，消息</a:t>
            </a:r>
            <a:r>
              <a:rPr lang="en-US" altLang="zh-CN" b="1" dirty="0"/>
              <a:t>1</a:t>
            </a:r>
            <a:r>
              <a:rPr lang="zh-CN" altLang="en-US" b="1" dirty="0"/>
              <a:t>是否完成无关紧要。在消息</a:t>
            </a:r>
            <a:r>
              <a:rPr lang="en-US" altLang="zh-CN" b="1" dirty="0"/>
              <a:t>2</a:t>
            </a:r>
            <a:r>
              <a:rPr lang="zh-CN" altLang="en-US" b="1" dirty="0"/>
              <a:t>完成之前，消息</a:t>
            </a:r>
            <a:r>
              <a:rPr lang="en-US" altLang="zh-CN" b="1" dirty="0"/>
              <a:t>1</a:t>
            </a:r>
            <a:r>
              <a:rPr lang="zh-CN" altLang="en-US" b="1" dirty="0"/>
              <a:t>是否完成无关紧要。</a:t>
            </a:r>
          </a:p>
          <a:p>
            <a:pPr algn="l" eaLnBrk="1" hangingPunct="1">
              <a:buFont typeface="Wingdings" pitchFamily="2" charset="2"/>
              <a:buChar char="§"/>
            </a:pPr>
            <a:r>
              <a:rPr lang="zh-CN" altLang="en-US" b="1" dirty="0">
                <a:solidFill>
                  <a:srgbClr val="FF3300"/>
                </a:solidFill>
              </a:rPr>
              <a:t>嵌套顺序</a:t>
            </a:r>
            <a:r>
              <a:rPr lang="zh-CN" altLang="en-US" b="1" dirty="0"/>
              <a:t>：</a:t>
            </a:r>
            <a:r>
              <a:rPr lang="zh-CN" altLang="en-US" b="1" dirty="0">
                <a:solidFill>
                  <a:srgbClr val="0000FF"/>
                </a:solidFill>
              </a:rPr>
              <a:t>消息</a:t>
            </a:r>
            <a:r>
              <a:rPr lang="en-US" altLang="zh-CN" b="1" dirty="0">
                <a:solidFill>
                  <a:srgbClr val="0000FF"/>
                </a:solidFill>
              </a:rPr>
              <a:t>1</a:t>
            </a:r>
            <a:r>
              <a:rPr lang="zh-CN" altLang="en-US" b="1" dirty="0"/>
              <a:t>，</a:t>
            </a:r>
            <a:r>
              <a:rPr lang="zh-CN" altLang="en-US" b="1" dirty="0">
                <a:solidFill>
                  <a:srgbClr val="0000FF"/>
                </a:solidFill>
              </a:rPr>
              <a:t>消息</a:t>
            </a:r>
            <a:r>
              <a:rPr lang="en-US" altLang="zh-CN" b="1" dirty="0">
                <a:solidFill>
                  <a:srgbClr val="0000FF"/>
                </a:solidFill>
              </a:rPr>
              <a:t>1.1</a:t>
            </a:r>
            <a:r>
              <a:rPr lang="zh-CN" altLang="en-US" b="1" dirty="0"/>
              <a:t>，</a:t>
            </a:r>
            <a:r>
              <a:rPr lang="zh-CN" altLang="en-US" b="1" dirty="0">
                <a:solidFill>
                  <a:srgbClr val="0000FF"/>
                </a:solidFill>
              </a:rPr>
              <a:t>消息</a:t>
            </a:r>
            <a:r>
              <a:rPr lang="en-US" altLang="zh-CN" b="1" dirty="0">
                <a:solidFill>
                  <a:srgbClr val="0000FF"/>
                </a:solidFill>
              </a:rPr>
              <a:t>1.2</a:t>
            </a:r>
            <a:r>
              <a:rPr lang="zh-CN" altLang="en-US" b="1" dirty="0"/>
              <a:t>。消息</a:t>
            </a:r>
            <a:r>
              <a:rPr lang="en-US" altLang="zh-CN" b="1" dirty="0"/>
              <a:t>1</a:t>
            </a:r>
            <a:r>
              <a:rPr lang="zh-CN" altLang="en-US" b="1" dirty="0"/>
              <a:t>发送后，可以发送消息</a:t>
            </a:r>
            <a:r>
              <a:rPr lang="en-US" altLang="zh-CN" b="1" dirty="0"/>
              <a:t>1.1</a:t>
            </a:r>
            <a:r>
              <a:rPr lang="zh-CN" altLang="en-US" b="1" dirty="0"/>
              <a:t>。在消息</a:t>
            </a:r>
            <a:r>
              <a:rPr lang="en-US" altLang="zh-CN" b="1" dirty="0"/>
              <a:t>1.1</a:t>
            </a:r>
            <a:r>
              <a:rPr lang="zh-CN" altLang="en-US" b="1" dirty="0"/>
              <a:t>完成之前，消息</a:t>
            </a:r>
            <a:r>
              <a:rPr lang="en-US" altLang="zh-CN" b="1" dirty="0"/>
              <a:t>1</a:t>
            </a:r>
            <a:r>
              <a:rPr lang="zh-CN" altLang="en-US" b="1" dirty="0"/>
              <a:t>无法完成。</a:t>
            </a:r>
          </a:p>
        </p:txBody>
      </p:sp>
    </p:spTree>
  </p:cSld>
  <p:clrMapOvr>
    <a:masterClrMapping/>
  </p:clrMapOvr>
  <p:transition spd="slow">
    <p:pull dir="ru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2057400" y="228600"/>
            <a:ext cx="8229600" cy="914400"/>
          </a:xfrm>
        </p:spPr>
        <p:txBody>
          <a:bodyPr/>
          <a:lstStyle/>
          <a:p>
            <a:pPr eaLnBrk="1" hangingPunct="1"/>
            <a:r>
              <a:rPr lang="zh-CN" altLang="en-US" b="1">
                <a:solidFill>
                  <a:schemeClr val="tx1"/>
                </a:solidFill>
              </a:rPr>
              <a:t>第</a:t>
            </a:r>
            <a:r>
              <a:rPr lang="en-US" altLang="zh-CN" b="1">
                <a:solidFill>
                  <a:schemeClr val="tx1"/>
                </a:solidFill>
              </a:rPr>
              <a:t>5.4.5</a:t>
            </a:r>
            <a:r>
              <a:rPr lang="zh-CN" altLang="en-US" b="1">
                <a:solidFill>
                  <a:schemeClr val="tx1"/>
                </a:solidFill>
              </a:rPr>
              <a:t>节  顺序图中的交互架构</a:t>
            </a:r>
          </a:p>
        </p:txBody>
      </p:sp>
      <p:sp>
        <p:nvSpPr>
          <p:cNvPr id="76803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2057400" y="1143000"/>
            <a:ext cx="8229600" cy="2667000"/>
          </a:xfrm>
        </p:spPr>
        <p:txBody>
          <a:bodyPr/>
          <a:lstStyle/>
          <a:p>
            <a:pPr algn="l" eaLnBrk="1" hangingPunct="1">
              <a:buFont typeface="Wingdings" pitchFamily="2" charset="2"/>
              <a:buChar char="§"/>
            </a:pPr>
            <a:r>
              <a:rPr lang="zh-CN" altLang="en-US" b="1"/>
              <a:t>在顺序图中表达消息的循环发送或分支条件发送，可以使用交互架构。</a:t>
            </a:r>
          </a:p>
          <a:p>
            <a:pPr algn="l" eaLnBrk="1" hangingPunct="1">
              <a:buFont typeface="Wingdings" pitchFamily="2" charset="2"/>
              <a:buChar char="§"/>
            </a:pPr>
            <a:r>
              <a:rPr lang="zh-CN" altLang="en-US" b="1"/>
              <a:t>交互架构包含分成若干片段的一个顺序图的某一区域，用边框包围这个区域，构成一个局部整体。</a:t>
            </a:r>
          </a:p>
        </p:txBody>
      </p:sp>
      <p:pic>
        <p:nvPicPr>
          <p:cNvPr id="76804" name="Picture 6" descr="t6-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9576" y="3419476"/>
            <a:ext cx="5076825" cy="343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pull dir="ru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2286000" y="152400"/>
            <a:ext cx="7772400" cy="1143000"/>
          </a:xfrm>
        </p:spPr>
        <p:txBody>
          <a:bodyPr/>
          <a:lstStyle/>
          <a:p>
            <a:pPr eaLnBrk="1" hangingPunct="1"/>
            <a:r>
              <a:rPr lang="zh-CN" altLang="en-US" b="1">
                <a:solidFill>
                  <a:schemeClr val="tx1"/>
                </a:solidFill>
              </a:rPr>
              <a:t>第</a:t>
            </a:r>
            <a:r>
              <a:rPr lang="en-US" altLang="zh-CN" b="1">
                <a:solidFill>
                  <a:schemeClr val="tx1"/>
                </a:solidFill>
              </a:rPr>
              <a:t>7.1.1</a:t>
            </a:r>
            <a:r>
              <a:rPr lang="zh-CN" altLang="en-US" b="1">
                <a:solidFill>
                  <a:schemeClr val="tx1"/>
                </a:solidFill>
              </a:rPr>
              <a:t>节   组件的概念</a:t>
            </a:r>
          </a:p>
        </p:txBody>
      </p:sp>
      <p:sp>
        <p:nvSpPr>
          <p:cNvPr id="22531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2362200" y="1219200"/>
            <a:ext cx="7391400" cy="5029200"/>
          </a:xfrm>
        </p:spPr>
        <p:txBody>
          <a:bodyPr/>
          <a:lstStyle/>
          <a:p>
            <a:pPr algn="l" eaLnBrk="1" hangingPunct="1">
              <a:lnSpc>
                <a:spcPct val="90000"/>
              </a:lnSpc>
              <a:buFont typeface="Wingdings" pitchFamily="2" charset="2"/>
              <a:buChar char="§"/>
            </a:pPr>
            <a:r>
              <a:rPr lang="zh-CN" altLang="en-US" sz="2800" b="1" dirty="0">
                <a:solidFill>
                  <a:srgbClr val="FF3300"/>
                </a:solidFill>
              </a:rPr>
              <a:t>组件</a:t>
            </a:r>
          </a:p>
          <a:p>
            <a:pPr algn="l" eaLnBrk="1" hangingPunct="1">
              <a:lnSpc>
                <a:spcPct val="90000"/>
              </a:lnSpc>
              <a:buFont typeface="Wingdings" pitchFamily="2" charset="2"/>
              <a:buChar char="§"/>
            </a:pPr>
            <a:r>
              <a:rPr lang="zh-CN" altLang="en-US" sz="2800" b="1" dirty="0"/>
              <a:t>组件就是一个实现性文件，可以有以下几种类型：</a:t>
            </a:r>
            <a:endParaRPr lang="zh-CN" altLang="en-US" sz="2800" b="1" dirty="0">
              <a:solidFill>
                <a:srgbClr val="0000FF"/>
              </a:solidFill>
            </a:endParaRPr>
          </a:p>
          <a:p>
            <a:pPr algn="l" eaLnBrk="1" hangingPunct="1">
              <a:lnSpc>
                <a:spcPct val="90000"/>
              </a:lnSpc>
              <a:buFont typeface="Wingdings" pitchFamily="2" charset="2"/>
              <a:buChar char="§"/>
            </a:pPr>
            <a:r>
              <a:rPr lang="zh-CN" altLang="en-US" sz="2800" b="1" dirty="0">
                <a:solidFill>
                  <a:srgbClr val="0000FF"/>
                </a:solidFill>
              </a:rPr>
              <a:t>部署组件</a:t>
            </a:r>
            <a:r>
              <a:rPr lang="zh-CN" altLang="en-US" sz="2800" b="1" dirty="0"/>
              <a:t>。运行系统需要配置的组件，如</a:t>
            </a:r>
            <a:r>
              <a:rPr lang="en-US" altLang="zh-CN" sz="2800" b="1" dirty="0"/>
              <a:t>Java</a:t>
            </a:r>
            <a:r>
              <a:rPr lang="zh-CN" altLang="en-US" sz="2800" b="1" dirty="0"/>
              <a:t>虚拟机、</a:t>
            </a:r>
            <a:r>
              <a:rPr lang="en-US" altLang="zh-CN" sz="2800" b="1" dirty="0"/>
              <a:t>XML</a:t>
            </a:r>
            <a:r>
              <a:rPr lang="zh-CN" altLang="en-US" sz="2800" b="1" dirty="0"/>
              <a:t>文件、</a:t>
            </a:r>
            <a:r>
              <a:rPr lang="en-US" altLang="zh-CN" sz="2800" b="1" dirty="0"/>
              <a:t>JAR</a:t>
            </a:r>
            <a:r>
              <a:rPr lang="zh-CN" altLang="en-US" sz="2800" b="1" dirty="0"/>
              <a:t>文件、</a:t>
            </a:r>
            <a:r>
              <a:rPr lang="en-US" altLang="zh-CN" sz="2800" b="1" dirty="0"/>
              <a:t>DLL</a:t>
            </a:r>
            <a:r>
              <a:rPr lang="zh-CN" altLang="en-US" sz="2800" b="1" dirty="0"/>
              <a:t>文件、数据库表等。</a:t>
            </a:r>
          </a:p>
          <a:p>
            <a:pPr algn="l" eaLnBrk="1" hangingPunct="1">
              <a:lnSpc>
                <a:spcPct val="90000"/>
              </a:lnSpc>
              <a:buFont typeface="Wingdings" pitchFamily="2" charset="2"/>
              <a:buChar char="§"/>
            </a:pPr>
            <a:r>
              <a:rPr lang="zh-CN" altLang="en-US" sz="2800" b="1" dirty="0">
                <a:solidFill>
                  <a:srgbClr val="0000FF"/>
                </a:solidFill>
              </a:rPr>
              <a:t>工作产品组件</a:t>
            </a:r>
            <a:r>
              <a:rPr lang="zh-CN" altLang="en-US" sz="2800" b="1" dirty="0"/>
              <a:t>。可以用来产生部署组件，如源代码文件、数据文件等。</a:t>
            </a:r>
          </a:p>
          <a:p>
            <a:pPr algn="l" eaLnBrk="1" hangingPunct="1">
              <a:lnSpc>
                <a:spcPct val="90000"/>
              </a:lnSpc>
              <a:buFont typeface="Wingdings" pitchFamily="2" charset="2"/>
              <a:buChar char="§"/>
            </a:pPr>
            <a:r>
              <a:rPr lang="zh-CN" altLang="en-US" sz="2800" b="1" dirty="0">
                <a:solidFill>
                  <a:srgbClr val="0000FF"/>
                </a:solidFill>
              </a:rPr>
              <a:t>执行组件</a:t>
            </a:r>
            <a:r>
              <a:rPr lang="zh-CN" altLang="en-US" sz="2800" b="1" dirty="0"/>
              <a:t>。系统执行后得到的组件，如</a:t>
            </a:r>
            <a:r>
              <a:rPr lang="en-US" altLang="zh-CN" sz="2800" b="1" dirty="0"/>
              <a:t>EJB</a:t>
            </a:r>
            <a:r>
              <a:rPr lang="zh-CN" altLang="en-US" sz="2800" b="1" dirty="0"/>
              <a:t>、动态</a:t>
            </a:r>
            <a:r>
              <a:rPr lang="en-US" altLang="zh-CN" sz="2800" b="1" dirty="0"/>
              <a:t>Web</a:t>
            </a:r>
            <a:r>
              <a:rPr lang="zh-CN" altLang="en-US" sz="2800" b="1" dirty="0"/>
              <a:t>页、</a:t>
            </a:r>
            <a:r>
              <a:rPr lang="en-US" altLang="zh-CN" sz="2800" b="1" dirty="0"/>
              <a:t>exe</a:t>
            </a:r>
            <a:r>
              <a:rPr lang="zh-CN" altLang="en-US" sz="2800" b="1" dirty="0"/>
              <a:t>文件、</a:t>
            </a:r>
            <a:r>
              <a:rPr lang="en-US" altLang="zh-CN" sz="2800" b="1" dirty="0"/>
              <a:t>COM+</a:t>
            </a:r>
            <a:r>
              <a:rPr lang="zh-CN" altLang="en-US" sz="2800" b="1" dirty="0"/>
              <a:t>对象、</a:t>
            </a:r>
            <a:r>
              <a:rPr lang="en-US" altLang="zh-CN" sz="2800" b="1" dirty="0"/>
              <a:t>CORBA</a:t>
            </a:r>
            <a:r>
              <a:rPr lang="zh-CN" altLang="en-US" sz="2800" b="1" dirty="0"/>
              <a:t>对象等。</a:t>
            </a:r>
          </a:p>
        </p:txBody>
      </p:sp>
    </p:spTree>
  </p:cSld>
  <p:clrMapOvr>
    <a:masterClrMapping/>
  </p:clrMapOvr>
  <p:transition spd="slow">
    <p:pull dir="ru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2286000" y="152400"/>
            <a:ext cx="7772400" cy="1143000"/>
          </a:xfrm>
        </p:spPr>
        <p:txBody>
          <a:bodyPr/>
          <a:lstStyle/>
          <a:p>
            <a:pPr eaLnBrk="1" hangingPunct="1"/>
            <a:r>
              <a:rPr lang="zh-CN" altLang="en-US" b="1">
                <a:solidFill>
                  <a:schemeClr val="tx1"/>
                </a:solidFill>
              </a:rPr>
              <a:t>第</a:t>
            </a:r>
            <a:r>
              <a:rPr lang="en-US" altLang="zh-CN" b="1">
                <a:solidFill>
                  <a:schemeClr val="tx1"/>
                </a:solidFill>
              </a:rPr>
              <a:t>7.1.3</a:t>
            </a:r>
            <a:r>
              <a:rPr lang="zh-CN" altLang="en-US" b="1">
                <a:solidFill>
                  <a:schemeClr val="tx1"/>
                </a:solidFill>
              </a:rPr>
              <a:t>节   组件之间的关系</a:t>
            </a:r>
          </a:p>
        </p:txBody>
      </p:sp>
      <p:sp>
        <p:nvSpPr>
          <p:cNvPr id="26627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2362200" y="1600200"/>
            <a:ext cx="7391400" cy="4648200"/>
          </a:xfrm>
        </p:spPr>
        <p:txBody>
          <a:bodyPr/>
          <a:lstStyle/>
          <a:p>
            <a:pPr algn="l" eaLnBrk="1" hangingPunct="1">
              <a:buFont typeface="Wingdings" pitchFamily="2" charset="2"/>
              <a:buChar char="§"/>
            </a:pPr>
            <a:r>
              <a:rPr lang="zh-CN" altLang="en-US" sz="3600" b="1"/>
              <a:t>在组件图中，组件之间的关系主要是</a:t>
            </a:r>
            <a:r>
              <a:rPr lang="zh-CN" altLang="en-US" sz="3600" b="1">
                <a:solidFill>
                  <a:srgbClr val="0000FF"/>
                </a:solidFill>
              </a:rPr>
              <a:t>依赖关系</a:t>
            </a:r>
            <a:r>
              <a:rPr lang="zh-CN" altLang="en-US" sz="3600" b="1"/>
              <a:t>，包括编译、链接或执行时组件之间的依赖关系。</a:t>
            </a:r>
          </a:p>
          <a:p>
            <a:pPr algn="l" eaLnBrk="1" hangingPunct="1">
              <a:buFont typeface="Wingdings" pitchFamily="2" charset="2"/>
              <a:buChar char="§"/>
            </a:pPr>
            <a:r>
              <a:rPr lang="zh-CN" altLang="en-US" sz="3600" b="1"/>
              <a:t>此外，也可以是</a:t>
            </a:r>
            <a:r>
              <a:rPr lang="zh-CN" altLang="en-US" sz="3600" b="1">
                <a:solidFill>
                  <a:srgbClr val="0000FF"/>
                </a:solidFill>
              </a:rPr>
              <a:t>泛化</a:t>
            </a:r>
            <a:r>
              <a:rPr lang="zh-CN" altLang="en-US" sz="3600" b="1"/>
              <a:t>、</a:t>
            </a:r>
            <a:r>
              <a:rPr lang="zh-CN" altLang="en-US" sz="3600" b="1">
                <a:solidFill>
                  <a:srgbClr val="0000FF"/>
                </a:solidFill>
              </a:rPr>
              <a:t>关联</a:t>
            </a:r>
            <a:r>
              <a:rPr lang="zh-CN" altLang="en-US" sz="3600" b="1"/>
              <a:t>、</a:t>
            </a:r>
            <a:r>
              <a:rPr lang="zh-CN" altLang="en-US" sz="3600" b="1">
                <a:solidFill>
                  <a:srgbClr val="0000FF"/>
                </a:solidFill>
              </a:rPr>
              <a:t>聚合</a:t>
            </a:r>
            <a:r>
              <a:rPr lang="zh-CN" altLang="en-US" sz="3600" b="1"/>
              <a:t>、</a:t>
            </a:r>
            <a:r>
              <a:rPr lang="zh-CN" altLang="en-US" sz="3600" b="1">
                <a:solidFill>
                  <a:srgbClr val="0000FF"/>
                </a:solidFill>
              </a:rPr>
              <a:t>实现</a:t>
            </a:r>
            <a:r>
              <a:rPr lang="zh-CN" altLang="en-US" sz="3600" b="1"/>
              <a:t>等关系。这些关系的确定主要依赖于不同组件中包含的实现元素之间的关系。</a:t>
            </a:r>
          </a:p>
        </p:txBody>
      </p:sp>
    </p:spTree>
  </p:cSld>
  <p:clrMapOvr>
    <a:masterClrMapping/>
  </p:clrMapOvr>
  <p:transition spd="slow">
    <p:pull dir="ru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2286000" y="152400"/>
            <a:ext cx="7772400" cy="1143000"/>
          </a:xfrm>
        </p:spPr>
        <p:txBody>
          <a:bodyPr/>
          <a:lstStyle/>
          <a:p>
            <a:pPr eaLnBrk="1" hangingPunct="1"/>
            <a:r>
              <a:rPr lang="zh-CN" altLang="en-US" b="1">
                <a:solidFill>
                  <a:schemeClr val="tx1"/>
                </a:solidFill>
              </a:rPr>
              <a:t>第</a:t>
            </a:r>
            <a:r>
              <a:rPr lang="en-US" altLang="zh-CN" b="1">
                <a:solidFill>
                  <a:schemeClr val="tx1"/>
                </a:solidFill>
              </a:rPr>
              <a:t>8.1.1</a:t>
            </a:r>
            <a:r>
              <a:rPr lang="zh-CN" altLang="en-US" b="1">
                <a:solidFill>
                  <a:schemeClr val="tx1"/>
                </a:solidFill>
              </a:rPr>
              <a:t>节   包中的元素</a:t>
            </a:r>
          </a:p>
        </p:txBody>
      </p:sp>
      <p:sp>
        <p:nvSpPr>
          <p:cNvPr id="18435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2362200" y="1219200"/>
            <a:ext cx="7391400" cy="5029200"/>
          </a:xfrm>
        </p:spPr>
        <p:txBody>
          <a:bodyPr/>
          <a:lstStyle/>
          <a:p>
            <a:pPr algn="l" eaLnBrk="1" hangingPunct="1">
              <a:buFont typeface="Wingdings" pitchFamily="2" charset="2"/>
              <a:buChar char="§"/>
            </a:pPr>
            <a:r>
              <a:rPr lang="zh-CN" altLang="en-US" b="1" dirty="0"/>
              <a:t>包在开发大型软件系统时是一个非常重要的机制，它把关系密切的模型元素组织在一起。</a:t>
            </a:r>
          </a:p>
          <a:p>
            <a:pPr algn="l" eaLnBrk="1" hangingPunct="1">
              <a:buFont typeface="Wingdings" pitchFamily="2" charset="2"/>
              <a:buChar char="§"/>
            </a:pPr>
            <a:r>
              <a:rPr lang="zh-CN" altLang="en-US" b="1" dirty="0"/>
              <a:t>包中的模型元素不仅仅限于类，可以是任何</a:t>
            </a:r>
            <a:r>
              <a:rPr lang="en-US" altLang="zh-CN" b="1" dirty="0">
                <a:solidFill>
                  <a:srgbClr val="FF0000"/>
                </a:solidFill>
              </a:rPr>
              <a:t>UML</a:t>
            </a:r>
            <a:r>
              <a:rPr lang="zh-CN" altLang="en-US" b="1" dirty="0">
                <a:solidFill>
                  <a:srgbClr val="FF0000"/>
                </a:solidFill>
              </a:rPr>
              <a:t>模型元素</a:t>
            </a:r>
            <a:r>
              <a:rPr lang="zh-CN" altLang="en-US" b="1" dirty="0"/>
              <a:t>，如</a:t>
            </a:r>
            <a:r>
              <a:rPr lang="zh-CN" altLang="en-US" b="1" dirty="0">
                <a:solidFill>
                  <a:srgbClr val="0000FF"/>
                </a:solidFill>
              </a:rPr>
              <a:t>类</a:t>
            </a:r>
            <a:r>
              <a:rPr lang="zh-CN" altLang="en-US" b="1" dirty="0"/>
              <a:t>、</a:t>
            </a:r>
            <a:r>
              <a:rPr lang="zh-CN" altLang="en-US" b="1" dirty="0">
                <a:solidFill>
                  <a:srgbClr val="0000FF"/>
                </a:solidFill>
              </a:rPr>
              <a:t>接口</a:t>
            </a:r>
            <a:r>
              <a:rPr lang="zh-CN" altLang="en-US" b="1" dirty="0"/>
              <a:t>、</a:t>
            </a:r>
            <a:r>
              <a:rPr lang="zh-CN" altLang="en-US" b="1" dirty="0">
                <a:solidFill>
                  <a:srgbClr val="0000FF"/>
                </a:solidFill>
              </a:rPr>
              <a:t>组件</a:t>
            </a:r>
            <a:r>
              <a:rPr lang="zh-CN" altLang="en-US" b="1" dirty="0"/>
              <a:t>、</a:t>
            </a:r>
            <a:r>
              <a:rPr lang="zh-CN" altLang="en-US" b="1" dirty="0">
                <a:solidFill>
                  <a:srgbClr val="0000FF"/>
                </a:solidFill>
              </a:rPr>
              <a:t>结点</a:t>
            </a:r>
            <a:r>
              <a:rPr lang="zh-CN" altLang="en-US" b="1" dirty="0"/>
              <a:t>、</a:t>
            </a:r>
            <a:r>
              <a:rPr lang="zh-CN" altLang="en-US" b="1" dirty="0">
                <a:solidFill>
                  <a:srgbClr val="0000FF"/>
                </a:solidFill>
              </a:rPr>
              <a:t>用例</a:t>
            </a:r>
            <a:r>
              <a:rPr lang="zh-CN" altLang="en-US" b="1" dirty="0"/>
              <a:t>、</a:t>
            </a:r>
            <a:r>
              <a:rPr lang="zh-CN" altLang="en-US" b="1" dirty="0">
                <a:solidFill>
                  <a:srgbClr val="0000FF"/>
                </a:solidFill>
              </a:rPr>
              <a:t>图</a:t>
            </a:r>
            <a:r>
              <a:rPr lang="zh-CN" altLang="en-US" b="1" dirty="0"/>
              <a:t>、</a:t>
            </a:r>
            <a:r>
              <a:rPr lang="zh-CN" altLang="en-US" b="1" dirty="0">
                <a:solidFill>
                  <a:srgbClr val="0000FF"/>
                </a:solidFill>
              </a:rPr>
              <a:t>包</a:t>
            </a:r>
            <a:r>
              <a:rPr lang="zh-CN" altLang="en-US" b="1" dirty="0"/>
              <a:t>等。</a:t>
            </a:r>
          </a:p>
          <a:p>
            <a:pPr algn="l" eaLnBrk="1" hangingPunct="1">
              <a:buFont typeface="Wingdings" pitchFamily="2" charset="2"/>
              <a:buChar char="§"/>
            </a:pPr>
            <a:r>
              <a:rPr lang="zh-CN" altLang="en-US" b="1" dirty="0"/>
              <a:t>一个模型元素只能被一个包所拥有。包就像一个“容器”。</a:t>
            </a:r>
          </a:p>
        </p:txBody>
      </p:sp>
    </p:spTree>
  </p:cSld>
  <p:clrMapOvr>
    <a:masterClrMapping/>
  </p:clrMapOvr>
  <p:transition spd="slow">
    <p:pull dir="ru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2286000" y="152400"/>
            <a:ext cx="7772400" cy="1143000"/>
          </a:xfrm>
        </p:spPr>
        <p:txBody>
          <a:bodyPr/>
          <a:lstStyle/>
          <a:p>
            <a:pPr eaLnBrk="1" hangingPunct="1"/>
            <a:r>
              <a:rPr lang="zh-CN" altLang="en-US" b="1">
                <a:solidFill>
                  <a:schemeClr val="tx1"/>
                </a:solidFill>
              </a:rPr>
              <a:t>第</a:t>
            </a:r>
            <a:r>
              <a:rPr lang="en-US" altLang="zh-CN" b="1">
                <a:solidFill>
                  <a:schemeClr val="tx1"/>
                </a:solidFill>
              </a:rPr>
              <a:t>8.1.1</a:t>
            </a:r>
            <a:r>
              <a:rPr lang="zh-CN" altLang="en-US" b="1">
                <a:solidFill>
                  <a:schemeClr val="tx1"/>
                </a:solidFill>
              </a:rPr>
              <a:t>节   包中的元素</a:t>
            </a:r>
          </a:p>
        </p:txBody>
      </p:sp>
      <p:sp>
        <p:nvSpPr>
          <p:cNvPr id="19459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2362200" y="1219200"/>
            <a:ext cx="7391400" cy="5029200"/>
          </a:xfrm>
        </p:spPr>
        <p:txBody>
          <a:bodyPr/>
          <a:lstStyle/>
          <a:p>
            <a:pPr algn="l" eaLnBrk="1" hangingPunct="1">
              <a:buFont typeface="Wingdings" pitchFamily="2" charset="2"/>
              <a:buChar char="§"/>
            </a:pPr>
            <a:r>
              <a:rPr lang="zh-CN" altLang="en-US" b="1">
                <a:solidFill>
                  <a:srgbClr val="FF3300"/>
                </a:solidFill>
              </a:rPr>
              <a:t>包</a:t>
            </a:r>
            <a:r>
              <a:rPr lang="zh-CN" altLang="en-US" b="1"/>
              <a:t>可以对应成</a:t>
            </a:r>
            <a:r>
              <a:rPr lang="zh-CN" altLang="en-US" b="1">
                <a:solidFill>
                  <a:srgbClr val="FF3300"/>
                </a:solidFill>
              </a:rPr>
              <a:t>文件夹</a:t>
            </a:r>
            <a:r>
              <a:rPr lang="zh-CN" altLang="en-US" b="1"/>
              <a:t>。文件夹中要存储</a:t>
            </a:r>
            <a:r>
              <a:rPr lang="zh-CN" altLang="en-US" b="1">
                <a:solidFill>
                  <a:srgbClr val="0000FF"/>
                </a:solidFill>
              </a:rPr>
              <a:t>源代码文档</a:t>
            </a:r>
            <a:r>
              <a:rPr lang="zh-CN" altLang="en-US" b="1"/>
              <a:t>。</a:t>
            </a:r>
            <a:endParaRPr lang="en-US" altLang="zh-CN" b="1"/>
          </a:p>
          <a:p>
            <a:pPr algn="l" eaLnBrk="1" hangingPunct="1">
              <a:buFont typeface="Wingdings" pitchFamily="2" charset="2"/>
              <a:buChar char="§"/>
            </a:pPr>
            <a:r>
              <a:rPr lang="zh-CN" altLang="en-US" b="1"/>
              <a:t>当系统运行时，</a:t>
            </a:r>
            <a:r>
              <a:rPr lang="zh-CN" altLang="en-US" b="1">
                <a:solidFill>
                  <a:srgbClr val="0000FF"/>
                </a:solidFill>
              </a:rPr>
              <a:t>源代码文档</a:t>
            </a:r>
            <a:r>
              <a:rPr lang="zh-CN" altLang="en-US" b="1"/>
              <a:t>也会被装入内存中运行。这时，认为</a:t>
            </a:r>
            <a:r>
              <a:rPr lang="zh-CN" altLang="en-US" b="1">
                <a:solidFill>
                  <a:srgbClr val="FF3300"/>
                </a:solidFill>
              </a:rPr>
              <a:t>组件被实例化</a:t>
            </a:r>
            <a:r>
              <a:rPr lang="zh-CN" altLang="en-US" b="1"/>
              <a:t>。</a:t>
            </a:r>
            <a:endParaRPr lang="en-US" altLang="zh-CN" b="1"/>
          </a:p>
          <a:p>
            <a:pPr algn="l" eaLnBrk="1" hangingPunct="1">
              <a:buFont typeface="Wingdings" pitchFamily="2" charset="2"/>
              <a:buChar char="§"/>
            </a:pPr>
            <a:r>
              <a:rPr lang="zh-CN" altLang="en-US" b="1">
                <a:solidFill>
                  <a:srgbClr val="0000FF"/>
                </a:solidFill>
              </a:rPr>
              <a:t>源代码文档</a:t>
            </a:r>
            <a:r>
              <a:rPr lang="zh-CN" altLang="en-US" b="1"/>
              <a:t>在内存中运行，</a:t>
            </a:r>
            <a:r>
              <a:rPr lang="zh-CN" altLang="en-US" b="1">
                <a:solidFill>
                  <a:srgbClr val="FF3300"/>
                </a:solidFill>
              </a:rPr>
              <a:t>不能认为包被实例化</a:t>
            </a:r>
            <a:r>
              <a:rPr lang="zh-CN" altLang="en-US" b="1"/>
              <a:t>。</a:t>
            </a:r>
            <a:endParaRPr lang="en-US" altLang="zh-CN" b="1"/>
          </a:p>
          <a:p>
            <a:pPr algn="l" eaLnBrk="1" hangingPunct="1">
              <a:buFont typeface="Wingdings" pitchFamily="2" charset="2"/>
              <a:buChar char="§"/>
            </a:pPr>
            <a:r>
              <a:rPr lang="zh-CN" altLang="en-US" b="1"/>
              <a:t>体系结构建模中，包含“包图”。包图解释了组件如何被安排到文件夹中。</a:t>
            </a:r>
          </a:p>
        </p:txBody>
      </p:sp>
    </p:spTree>
  </p:cSld>
  <p:clrMapOvr>
    <a:masterClrMapping/>
  </p:clrMapOvr>
  <p:transition spd="slow">
    <p:pull dir="ru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2286000" y="152400"/>
            <a:ext cx="7772400" cy="1143000"/>
          </a:xfrm>
        </p:spPr>
        <p:txBody>
          <a:bodyPr/>
          <a:lstStyle/>
          <a:p>
            <a:pPr eaLnBrk="1" hangingPunct="1"/>
            <a:r>
              <a:rPr lang="zh-CN" altLang="en-US" b="1">
                <a:solidFill>
                  <a:schemeClr val="tx1"/>
                </a:solidFill>
              </a:rPr>
              <a:t>第</a:t>
            </a:r>
            <a:r>
              <a:rPr lang="en-US" altLang="zh-CN" b="1">
                <a:solidFill>
                  <a:schemeClr val="tx1"/>
                </a:solidFill>
              </a:rPr>
              <a:t>8.2</a:t>
            </a:r>
            <a:r>
              <a:rPr lang="zh-CN" altLang="en-US" b="1">
                <a:solidFill>
                  <a:schemeClr val="tx1"/>
                </a:solidFill>
              </a:rPr>
              <a:t>节   包之间的关系</a:t>
            </a:r>
          </a:p>
        </p:txBody>
      </p:sp>
      <p:sp>
        <p:nvSpPr>
          <p:cNvPr id="25603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2362200" y="1219200"/>
            <a:ext cx="7391400" cy="5029200"/>
          </a:xfrm>
        </p:spPr>
        <p:txBody>
          <a:bodyPr/>
          <a:lstStyle/>
          <a:p>
            <a:pPr algn="l" eaLnBrk="1" hangingPunct="1">
              <a:buFont typeface="Wingdings" pitchFamily="2" charset="2"/>
              <a:buChar char="§"/>
            </a:pPr>
            <a:r>
              <a:rPr lang="zh-CN" altLang="en-US" b="1"/>
              <a:t>因为包中包含了模型元素（例如，最重要的模型元素是类），而模型元素之间存在着关系，因此，折射出包之间也存在相同的关系。</a:t>
            </a:r>
          </a:p>
          <a:p>
            <a:pPr algn="l" eaLnBrk="1" hangingPunct="1">
              <a:buFont typeface="Wingdings" pitchFamily="2" charset="2"/>
              <a:buChar char="§"/>
            </a:pPr>
            <a:r>
              <a:rPr lang="zh-CN" altLang="en-US" b="1"/>
              <a:t>包之间的关系主要有：</a:t>
            </a:r>
            <a:r>
              <a:rPr lang="zh-CN" altLang="en-US" b="1">
                <a:solidFill>
                  <a:srgbClr val="0000FF"/>
                </a:solidFill>
              </a:rPr>
              <a:t>依赖关系</a:t>
            </a:r>
            <a:r>
              <a:rPr lang="zh-CN" altLang="en-US" b="1"/>
              <a:t>，</a:t>
            </a:r>
            <a:r>
              <a:rPr lang="zh-CN" altLang="en-US" b="1">
                <a:solidFill>
                  <a:srgbClr val="0000FF"/>
                </a:solidFill>
              </a:rPr>
              <a:t>泛化关系</a:t>
            </a:r>
          </a:p>
        </p:txBody>
      </p:sp>
    </p:spTree>
  </p:cSld>
  <p:clrMapOvr>
    <a:masterClrMapping/>
  </p:clrMapOvr>
  <p:transition spd="slow">
    <p:pull dir="ru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D98714-6BD1-4271-BEE1-22D960BC16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如何确定用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9015E16-A261-4313-91F2-9C4F738CDDE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一、选择系统边界</a:t>
            </a:r>
          </a:p>
          <a:p>
            <a:r>
              <a:rPr lang="zh-CN" altLang="en-US" dirty="0"/>
              <a:t>二、确定主要参与者</a:t>
            </a:r>
          </a:p>
          <a:p>
            <a:r>
              <a:rPr lang="zh-CN" altLang="en-US" dirty="0"/>
              <a:t>三、确定每位主要参与者的目标</a:t>
            </a:r>
          </a:p>
          <a:p>
            <a:r>
              <a:rPr lang="zh-CN" altLang="en-US" dirty="0"/>
              <a:t>四、定义满足用户目标的用例，根据其目标对用例命名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39369065"/>
      </p:ext>
    </p:extLst>
  </p:cSld>
  <p:clrMapOvr>
    <a:masterClrMapping/>
  </p:clrMapOvr>
  <p:transition spd="slow">
    <p:pull dir="ru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需求的定义</a:t>
            </a:r>
          </a:p>
        </p:txBody>
      </p:sp>
      <p:sp>
        <p:nvSpPr>
          <p:cNvPr id="3" name="副标题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/>
            <a:r>
              <a:rPr lang="zh-CN" altLang="en-US" sz="3600" dirty="0">
                <a:solidFill>
                  <a:srgbClr val="FF0000"/>
                </a:solidFill>
              </a:rPr>
              <a:t>需求分析专家</a:t>
            </a:r>
            <a:r>
              <a:rPr lang="en-US" altLang="zh-CN" sz="3600" dirty="0">
                <a:solidFill>
                  <a:srgbClr val="FF0000"/>
                </a:solidFill>
              </a:rPr>
              <a:t>Davis</a:t>
            </a:r>
            <a:r>
              <a:rPr lang="zh-CN" altLang="en-US" sz="3600" dirty="0">
                <a:solidFill>
                  <a:srgbClr val="FF0000"/>
                </a:solidFill>
              </a:rPr>
              <a:t>定义的需求</a:t>
            </a:r>
            <a:r>
              <a:rPr lang="zh-CN" altLang="en-US" sz="3600" dirty="0"/>
              <a:t>：</a:t>
            </a:r>
            <a:endParaRPr lang="en-US" altLang="zh-CN" sz="3600" dirty="0"/>
          </a:p>
          <a:p>
            <a:pPr algn="l"/>
            <a:r>
              <a:rPr lang="zh-CN" altLang="en-US" sz="3600" dirty="0"/>
              <a:t>是从软件外部可见的、软件所具有的、满足于用户的特点、功能及属性等的集合。</a:t>
            </a:r>
          </a:p>
        </p:txBody>
      </p:sp>
    </p:spTree>
    <p:extLst>
      <p:ext uri="{BB962C8B-B14F-4D97-AF65-F5344CB8AC3E}">
        <p14:creationId xmlns:p14="http://schemas.microsoft.com/office/powerpoint/2010/main" val="220189693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07DBA7D-6997-4838-86E0-3F223E428D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如何确定状态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54EFECB-E480-436B-B79C-302AABFBFE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i="1" dirty="0"/>
              <a:t>1</a:t>
            </a:r>
            <a:r>
              <a:rPr lang="zh-CN" altLang="en-US" b="1" dirty="0"/>
              <a:t>、状态（</a:t>
            </a:r>
            <a:r>
              <a:rPr lang="en-US" altLang="zh-CN" b="1" i="1" dirty="0"/>
              <a:t>States</a:t>
            </a:r>
            <a:r>
              <a:rPr lang="zh-CN" altLang="en-US" b="1" dirty="0"/>
              <a:t>）</a:t>
            </a:r>
          </a:p>
          <a:p>
            <a:r>
              <a:rPr lang="zh-CN" altLang="en-US" dirty="0"/>
              <a:t>    指在对象的生命周期中的某个条件或者状况，在此期间对象将满足某些条件、执行某些活动活活等待某些事件。所有对象都有状态，状态是对象执行了一系列活动的结果，当某个事件发生后，对象的状态将发生变化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41129535"/>
      </p:ext>
    </p:extLst>
  </p:cSld>
  <p:clrMapOvr>
    <a:masterClrMapping/>
  </p:clrMapOvr>
  <p:transition spd="slow">
    <p:pull dir="ru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需求的定义</a:t>
            </a:r>
          </a:p>
        </p:txBody>
      </p:sp>
      <p:sp>
        <p:nvSpPr>
          <p:cNvPr id="3" name="副标题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/>
            <a:r>
              <a:rPr lang="zh-CN" altLang="en-US" sz="3600" dirty="0">
                <a:solidFill>
                  <a:srgbClr val="FF0000"/>
                </a:solidFill>
              </a:rPr>
              <a:t>需求分析专家</a:t>
            </a:r>
            <a:r>
              <a:rPr lang="en-US" altLang="zh-CN" sz="3600" dirty="0" err="1">
                <a:solidFill>
                  <a:srgbClr val="FF0000"/>
                </a:solidFill>
              </a:rPr>
              <a:t>Sommerville</a:t>
            </a:r>
            <a:r>
              <a:rPr lang="zh-CN" altLang="en-US" sz="3600" dirty="0">
                <a:solidFill>
                  <a:srgbClr val="FF0000"/>
                </a:solidFill>
              </a:rPr>
              <a:t>定义的需求</a:t>
            </a:r>
            <a:r>
              <a:rPr lang="zh-CN" altLang="en-US" sz="3600" dirty="0"/>
              <a:t>：</a:t>
            </a:r>
            <a:endParaRPr lang="en-US" altLang="zh-CN" sz="3600" dirty="0"/>
          </a:p>
          <a:p>
            <a:pPr algn="l"/>
            <a:r>
              <a:rPr lang="zh-CN" altLang="en-US" sz="3600" dirty="0"/>
              <a:t>是问题信息和系统行为、特性、设计和实现约束的描述的集合。</a:t>
            </a:r>
          </a:p>
        </p:txBody>
      </p:sp>
    </p:spTree>
    <p:extLst>
      <p:ext uri="{BB962C8B-B14F-4D97-AF65-F5344CB8AC3E}">
        <p14:creationId xmlns:p14="http://schemas.microsoft.com/office/powerpoint/2010/main" val="751042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需求层次</a:t>
            </a:r>
            <a:endParaRPr lang="en-GB" altLang="en-US" b="1" dirty="0"/>
          </a:p>
        </p:txBody>
      </p:sp>
      <p:sp>
        <p:nvSpPr>
          <p:cNvPr id="819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A37C9E8-BFA0-4B8F-AACA-BDD06F9129EF}" type="slidenum">
              <a:rPr kumimoji="0" lang="en-US" altLang="zh-CN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kumimoji="0" lang="en-US" altLang="zh-CN" sz="1400"/>
          </a:p>
        </p:txBody>
      </p:sp>
      <p:graphicFrame>
        <p:nvGraphicFramePr>
          <p:cNvPr id="8196" name="Object 2"/>
          <p:cNvGraphicFramePr>
            <a:graphicFrameLocks noGrp="1" noChangeAspect="1"/>
          </p:cNvGraphicFramePr>
          <p:nvPr/>
        </p:nvGraphicFramePr>
        <p:xfrm>
          <a:off x="3000375" y="1844676"/>
          <a:ext cx="6781800" cy="439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3" imgW="2402562" imgH="1555740" progId="Visio.Drawing.11">
                  <p:embed/>
                </p:oleObj>
              </mc:Choice>
              <mc:Fallback>
                <p:oleObj name="Visio" r:id="rId3" imgW="2402562" imgH="1555740" progId="Visio.Drawing.11">
                  <p:embed/>
                  <p:pic>
                    <p:nvPicPr>
                      <p:cNvPr id="8196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75" y="1844676"/>
                        <a:ext cx="6781800" cy="439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/>
              <a:t>需求层次</a:t>
            </a:r>
            <a:endParaRPr lang="en-GB" altLang="en-US" b="1"/>
          </a:p>
        </p:txBody>
      </p:sp>
      <p:sp>
        <p:nvSpPr>
          <p:cNvPr id="9219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 dirty="0">
                <a:latin typeface="Times New Roman" panose="02020603050405020304" pitchFamily="18" charset="0"/>
              </a:rPr>
              <a:t>业务需求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>
                <a:latin typeface="Times New Roman" panose="02020603050405020304" pitchFamily="18" charset="0"/>
              </a:rPr>
              <a:t>系统建立的战略出发点，表现为</a:t>
            </a:r>
            <a:r>
              <a:rPr lang="zh-CN" altLang="en-US" sz="20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高层次的目标</a:t>
            </a:r>
            <a:r>
              <a:rPr lang="zh-CN" altLang="en-US" sz="2000" dirty="0">
                <a:latin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Times New Roman" panose="02020603050405020304" pitchFamily="18" charset="0"/>
              </a:rPr>
              <a:t>Objective</a:t>
            </a:r>
            <a:r>
              <a:rPr lang="zh-CN" altLang="en-US" sz="2000" dirty="0">
                <a:latin typeface="Times New Roman" panose="02020603050405020304" pitchFamily="18" charset="0"/>
              </a:rPr>
              <a:t>），它描述了组织为什么要开发系统。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>
                <a:latin typeface="Times New Roman" panose="02020603050405020304" pitchFamily="18" charset="0"/>
              </a:rPr>
              <a:t>参与各方必须要对高层次的解决方案达成一致，以建立一个共同的前景（</a:t>
            </a:r>
            <a:r>
              <a:rPr lang="en-US" altLang="zh-CN" sz="2000" dirty="0">
                <a:latin typeface="Times New Roman" panose="02020603050405020304" pitchFamily="18" charset="0"/>
              </a:rPr>
              <a:t>Vision</a:t>
            </a:r>
            <a:r>
              <a:rPr lang="zh-CN" altLang="en-US" sz="2000" dirty="0">
                <a:latin typeface="Times New Roman" panose="02020603050405020304" pitchFamily="18" charset="0"/>
              </a:rPr>
              <a:t>）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>
                <a:latin typeface="Times New Roman" panose="02020603050405020304" pitchFamily="18" charset="0"/>
              </a:rPr>
              <a:t>用户需求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>
                <a:latin typeface="Times New Roman" panose="02020603050405020304" pitchFamily="18" charset="0"/>
              </a:rPr>
              <a:t>执行实际工作的</a:t>
            </a:r>
            <a:r>
              <a:rPr lang="zh-CN" altLang="en-US" sz="20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用户对系统所能完成的具体任务的期望</a:t>
            </a:r>
            <a:r>
              <a:rPr lang="zh-CN" altLang="en-US" sz="2000" dirty="0">
                <a:latin typeface="Times New Roman" panose="02020603050405020304" pitchFamily="18" charset="0"/>
              </a:rPr>
              <a:t>，描述了系统能够帮助用户做些什么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>
                <a:latin typeface="Times New Roman" panose="02020603050405020304" pitchFamily="18" charset="0"/>
              </a:rPr>
              <a:t>系统需求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>
                <a:latin typeface="Times New Roman" panose="02020603050405020304" pitchFamily="18" charset="0"/>
              </a:rPr>
              <a:t>用户对系统行为的期望，一系列的系统行为联系在一起可以帮助用户完成任务，满足业务需求 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>
                <a:latin typeface="Times New Roman" panose="02020603050405020304" pitchFamily="18" charset="0"/>
              </a:rPr>
              <a:t>系统需求可以直接映射为</a:t>
            </a:r>
            <a:r>
              <a:rPr lang="zh-CN" altLang="en-US" sz="20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系统行为</a:t>
            </a:r>
            <a:r>
              <a:rPr lang="zh-CN" altLang="en-US" sz="2000" dirty="0">
                <a:latin typeface="Times New Roman" panose="02020603050405020304" pitchFamily="18" charset="0"/>
              </a:rPr>
              <a:t>，定义了</a:t>
            </a:r>
            <a:r>
              <a:rPr lang="zh-CN" altLang="en-US" sz="20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系统中需要实现的功能</a:t>
            </a:r>
            <a:r>
              <a:rPr lang="zh-CN" altLang="en-US" sz="2000" dirty="0">
                <a:latin typeface="Times New Roman" panose="02020603050405020304" pitchFamily="18" charset="0"/>
              </a:rPr>
              <a:t>，描述了开发人员需要实现什么</a:t>
            </a:r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D8E898E1-A67B-48ED-88FD-31A8A9BC70A3}" type="slidenum">
              <a:rPr kumimoji="0" lang="en-US" altLang="zh-CN" sz="1400"/>
              <a:t>6</a:t>
            </a:fld>
            <a:endParaRPr kumimoji="0" lang="en-US" altLang="zh-CN" sz="140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/>
              <a:t>优秀需求的特性</a:t>
            </a:r>
          </a:p>
        </p:txBody>
      </p:sp>
      <p:sp>
        <p:nvSpPr>
          <p:cNvPr id="3" name="副标题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/>
            <a:r>
              <a:rPr lang="zh-CN" altLang="en-US" sz="3600" dirty="0">
                <a:solidFill>
                  <a:srgbClr val="FF0000"/>
                </a:solidFill>
              </a:rPr>
              <a:t>优秀需求的特性</a:t>
            </a:r>
            <a:r>
              <a:rPr lang="zh-CN" altLang="en-US" sz="3600" dirty="0"/>
              <a:t>：</a:t>
            </a:r>
            <a:endParaRPr lang="en-US" altLang="zh-CN" sz="3600" dirty="0"/>
          </a:p>
          <a:p>
            <a:pPr algn="l"/>
            <a:r>
              <a:rPr lang="zh-CN" altLang="en-US" sz="3600" dirty="0"/>
              <a:t>完整性，正确性，无歧义性，可行性，有优先级，必要性，可验证性。</a:t>
            </a:r>
          </a:p>
        </p:txBody>
      </p:sp>
    </p:spTree>
    <p:extLst>
      <p:ext uri="{BB962C8B-B14F-4D97-AF65-F5344CB8AC3E}">
        <p14:creationId xmlns:p14="http://schemas.microsoft.com/office/powerpoint/2010/main" val="250061830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/>
              <a:t>2. </a:t>
            </a:r>
            <a:r>
              <a:rPr lang="zh-CN" altLang="en-US" b="1"/>
              <a:t>需求工程</a:t>
            </a:r>
          </a:p>
        </p:txBody>
      </p:sp>
      <p:sp>
        <p:nvSpPr>
          <p:cNvPr id="21507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 dirty="0">
                <a:latin typeface="Times New Roman" pitchFamily="18" charset="0"/>
              </a:rPr>
              <a:t>把所有与需求直接相关的活动通称为需求工程。对系统应该提供的服务和所受到的约束进行理解、分析、建立文档、检验以及跟踪管理的过程。</a:t>
            </a:r>
            <a:endParaRPr lang="en-US" altLang="zh-CN" sz="2400" dirty="0"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zh-CN" altLang="en-US" sz="2400" dirty="0">
              <a:latin typeface="Times New Roman" pitchFamily="18" charset="0"/>
            </a:endParaRPr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7D97F42B-4805-44DE-8147-36AD76307EBC}" type="slidenum">
              <a:rPr kumimoji="0" lang="en-US" altLang="zh-CN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kumimoji="0" lang="en-US" altLang="zh-CN" sz="1400"/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9150" y="3141664"/>
            <a:ext cx="6019800" cy="324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279576" y="260648"/>
            <a:ext cx="7772400" cy="936104"/>
          </a:xfrm>
        </p:spPr>
        <p:txBody>
          <a:bodyPr>
            <a:normAutofit fontScale="90000"/>
          </a:bodyPr>
          <a:lstStyle/>
          <a:p>
            <a:r>
              <a:rPr lang="zh-CN" altLang="en-US" b="1" dirty="0"/>
              <a:t>第</a:t>
            </a:r>
            <a:r>
              <a:rPr lang="en-US" altLang="zh-CN" b="1" dirty="0"/>
              <a:t>4.1</a:t>
            </a:r>
            <a:r>
              <a:rPr lang="zh-CN" altLang="en-US" b="1" dirty="0"/>
              <a:t>节    需求工程的定义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135560" y="1484784"/>
            <a:ext cx="7920880" cy="4752528"/>
          </a:xfrm>
        </p:spPr>
        <p:txBody>
          <a:bodyPr>
            <a:normAutofit/>
          </a:bodyPr>
          <a:lstStyle/>
          <a:p>
            <a:pPr algn="l"/>
            <a:r>
              <a:rPr lang="zh-CN" altLang="en-US" sz="3600" b="1" dirty="0">
                <a:solidFill>
                  <a:srgbClr val="FF0000"/>
                </a:solidFill>
              </a:rPr>
              <a:t>需求工程</a:t>
            </a:r>
            <a:r>
              <a:rPr lang="zh-CN" altLang="en-US" sz="3600" b="1" dirty="0"/>
              <a:t>的定义：</a:t>
            </a:r>
            <a:endParaRPr lang="en-US" altLang="zh-CN" sz="3600" b="1" dirty="0"/>
          </a:p>
          <a:p>
            <a:pPr algn="l"/>
            <a:r>
              <a:rPr lang="zh-CN" altLang="en-US" sz="3600" b="1" dirty="0">
                <a:solidFill>
                  <a:srgbClr val="FF0000"/>
                </a:solidFill>
              </a:rPr>
              <a:t>需求工程</a:t>
            </a:r>
            <a:r>
              <a:rPr lang="zh-CN" altLang="en-US" sz="3600" b="1" dirty="0"/>
              <a:t>，对问题域及需求做调查研究和描述，设计满足系统的特性，并用文档给予说明。并对用户不断变化的需求演进给予支持。</a:t>
            </a:r>
            <a:endParaRPr lang="en-US" altLang="zh-CN" sz="3600" b="1" dirty="0"/>
          </a:p>
          <a:p>
            <a:pPr algn="l"/>
            <a:r>
              <a:rPr lang="zh-CN" altLang="en-US" sz="3600" b="1" dirty="0">
                <a:solidFill>
                  <a:srgbClr val="FF0000"/>
                </a:solidFill>
              </a:rPr>
              <a:t>需求工程</a:t>
            </a:r>
            <a:r>
              <a:rPr lang="zh-CN" altLang="en-US" sz="3600" b="1" dirty="0"/>
              <a:t>，是一个反复的需求定义、文档记录、需求演进的过程，并最终在验证的基础上冻结需求。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吉祥如意">
  <a:themeElements>
    <a:clrScheme name="吉祥如意 1">
      <a:dk1>
        <a:srgbClr val="000000"/>
      </a:dk1>
      <a:lt1>
        <a:srgbClr val="FFFFFF"/>
      </a:lt1>
      <a:dk2>
        <a:srgbClr val="E40000"/>
      </a:dk2>
      <a:lt2>
        <a:srgbClr val="DDDDDD"/>
      </a:lt2>
      <a:accent1>
        <a:srgbClr val="E1F4FF"/>
      </a:accent1>
      <a:accent2>
        <a:srgbClr val="FFE2C5"/>
      </a:accent2>
      <a:accent3>
        <a:srgbClr val="FFFFFF"/>
      </a:accent3>
      <a:accent4>
        <a:srgbClr val="000000"/>
      </a:accent4>
      <a:accent5>
        <a:srgbClr val="EEF8FF"/>
      </a:accent5>
      <a:accent6>
        <a:srgbClr val="E7CDB2"/>
      </a:accent6>
      <a:hlink>
        <a:srgbClr val="0066CC"/>
      </a:hlink>
      <a:folHlink>
        <a:srgbClr val="9F9FBF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吉祥如意">
  <a:themeElements>
    <a:clrScheme name="吉祥如意 1">
      <a:dk1>
        <a:srgbClr val="000000"/>
      </a:dk1>
      <a:lt1>
        <a:srgbClr val="FFFFFF"/>
      </a:lt1>
      <a:dk2>
        <a:srgbClr val="E40000"/>
      </a:dk2>
      <a:lt2>
        <a:srgbClr val="DDDDDD"/>
      </a:lt2>
      <a:accent1>
        <a:srgbClr val="E1F4FF"/>
      </a:accent1>
      <a:accent2>
        <a:srgbClr val="FFE2C5"/>
      </a:accent2>
      <a:accent3>
        <a:srgbClr val="FFFFFF"/>
      </a:accent3>
      <a:accent4>
        <a:srgbClr val="000000"/>
      </a:accent4>
      <a:accent5>
        <a:srgbClr val="EEF8FF"/>
      </a:accent5>
      <a:accent6>
        <a:srgbClr val="E7CDB2"/>
      </a:accent6>
      <a:hlink>
        <a:srgbClr val="0066CC"/>
      </a:hlink>
      <a:folHlink>
        <a:srgbClr val="9F9FBF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2_吉祥如意">
  <a:themeElements>
    <a:clrScheme name="吉祥如意 1">
      <a:dk1>
        <a:srgbClr val="000000"/>
      </a:dk1>
      <a:lt1>
        <a:srgbClr val="FFFFFF"/>
      </a:lt1>
      <a:dk2>
        <a:srgbClr val="E40000"/>
      </a:dk2>
      <a:lt2>
        <a:srgbClr val="DDDDDD"/>
      </a:lt2>
      <a:accent1>
        <a:srgbClr val="E1F4FF"/>
      </a:accent1>
      <a:accent2>
        <a:srgbClr val="FFE2C5"/>
      </a:accent2>
      <a:accent3>
        <a:srgbClr val="FFFFFF"/>
      </a:accent3>
      <a:accent4>
        <a:srgbClr val="000000"/>
      </a:accent4>
      <a:accent5>
        <a:srgbClr val="EEF8FF"/>
      </a:accent5>
      <a:accent6>
        <a:srgbClr val="E7CDB2"/>
      </a:accent6>
      <a:hlink>
        <a:srgbClr val="0066CC"/>
      </a:hlink>
      <a:folHlink>
        <a:srgbClr val="9F9FBF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3_吉祥如意">
  <a:themeElements>
    <a:clrScheme name="吉祥如意 1">
      <a:dk1>
        <a:srgbClr val="000000"/>
      </a:dk1>
      <a:lt1>
        <a:srgbClr val="FFFFFF"/>
      </a:lt1>
      <a:dk2>
        <a:srgbClr val="E40000"/>
      </a:dk2>
      <a:lt2>
        <a:srgbClr val="DDDDDD"/>
      </a:lt2>
      <a:accent1>
        <a:srgbClr val="E1F4FF"/>
      </a:accent1>
      <a:accent2>
        <a:srgbClr val="FFE2C5"/>
      </a:accent2>
      <a:accent3>
        <a:srgbClr val="FFFFFF"/>
      </a:accent3>
      <a:accent4>
        <a:srgbClr val="000000"/>
      </a:accent4>
      <a:accent5>
        <a:srgbClr val="EEF8FF"/>
      </a:accent5>
      <a:accent6>
        <a:srgbClr val="E7CDB2"/>
      </a:accent6>
      <a:hlink>
        <a:srgbClr val="0066CC"/>
      </a:hlink>
      <a:folHlink>
        <a:srgbClr val="9F9FBF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4_吉祥如意">
  <a:themeElements>
    <a:clrScheme name="吉祥如意 1">
      <a:dk1>
        <a:srgbClr val="000000"/>
      </a:dk1>
      <a:lt1>
        <a:srgbClr val="FFFFFF"/>
      </a:lt1>
      <a:dk2>
        <a:srgbClr val="E40000"/>
      </a:dk2>
      <a:lt2>
        <a:srgbClr val="DDDDDD"/>
      </a:lt2>
      <a:accent1>
        <a:srgbClr val="E1F4FF"/>
      </a:accent1>
      <a:accent2>
        <a:srgbClr val="FFE2C5"/>
      </a:accent2>
      <a:accent3>
        <a:srgbClr val="FFFFFF"/>
      </a:accent3>
      <a:accent4>
        <a:srgbClr val="000000"/>
      </a:accent4>
      <a:accent5>
        <a:srgbClr val="EEF8FF"/>
      </a:accent5>
      <a:accent6>
        <a:srgbClr val="E7CDB2"/>
      </a:accent6>
      <a:hlink>
        <a:srgbClr val="0066CC"/>
      </a:hlink>
      <a:folHlink>
        <a:srgbClr val="9F9FBF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38</TotalTime>
  <Words>1777</Words>
  <Application>Microsoft Office PowerPoint</Application>
  <PresentationFormat>宽屏</PresentationFormat>
  <Paragraphs>142</Paragraphs>
  <Slides>3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6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0</vt:i4>
      </vt:variant>
    </vt:vector>
  </HeadingPairs>
  <TitlesOfParts>
    <vt:vector size="45" baseType="lpstr">
      <vt:lpstr>等线</vt:lpstr>
      <vt:lpstr>等线 Light</vt:lpstr>
      <vt:lpstr>宋体</vt:lpstr>
      <vt:lpstr>Arial</vt:lpstr>
      <vt:lpstr>Tahoma</vt:lpstr>
      <vt:lpstr>Times New Roman</vt:lpstr>
      <vt:lpstr>Wingdings</vt:lpstr>
      <vt:lpstr>Wingdings 2</vt:lpstr>
      <vt:lpstr>Office 主题​​</vt:lpstr>
      <vt:lpstr>吉祥如意</vt:lpstr>
      <vt:lpstr>1_吉祥如意</vt:lpstr>
      <vt:lpstr>2_吉祥如意</vt:lpstr>
      <vt:lpstr>3_吉祥如意</vt:lpstr>
      <vt:lpstr>4_吉祥如意</vt:lpstr>
      <vt:lpstr>Visio</vt:lpstr>
      <vt:lpstr>1.需求的概念</vt:lpstr>
      <vt:lpstr>需求定义</vt:lpstr>
      <vt:lpstr>需求的定义</vt:lpstr>
      <vt:lpstr>需求的定义</vt:lpstr>
      <vt:lpstr>需求层次</vt:lpstr>
      <vt:lpstr>需求层次</vt:lpstr>
      <vt:lpstr>优秀需求的特性</vt:lpstr>
      <vt:lpstr>2. 需求工程</vt:lpstr>
      <vt:lpstr>第4.1节    需求工程的定义</vt:lpstr>
      <vt:lpstr>需求获取的过程</vt:lpstr>
      <vt:lpstr>实地调查的步骤</vt:lpstr>
      <vt:lpstr>需求信息的分类</vt:lpstr>
      <vt:lpstr>需求分析的具体工作</vt:lpstr>
      <vt:lpstr>需求建模的方法</vt:lpstr>
      <vt:lpstr>需求管理的内容</vt:lpstr>
      <vt:lpstr>第3.2.2节  用例之间的关系</vt:lpstr>
      <vt:lpstr>第4.2.1节  类之间的关系</vt:lpstr>
      <vt:lpstr>第4.2.1节  类之间的关系</vt:lpstr>
      <vt:lpstr>第4.2.1节  类之间的关系</vt:lpstr>
      <vt:lpstr>第5.2.4节  调用消息与异步消息的对比</vt:lpstr>
      <vt:lpstr>抽象类与接口的对比</vt:lpstr>
      <vt:lpstr>第5.4.4节  协作图中的消息的发送顺序和嵌套顺序</vt:lpstr>
      <vt:lpstr>第5.4.5节  顺序图中的交互架构</vt:lpstr>
      <vt:lpstr>第7.1.1节   组件的概念</vt:lpstr>
      <vt:lpstr>第7.1.3节   组件之间的关系</vt:lpstr>
      <vt:lpstr>第8.1.1节   包中的元素</vt:lpstr>
      <vt:lpstr>第8.1.1节   包中的元素</vt:lpstr>
      <vt:lpstr>第8.2节   包之间的关系</vt:lpstr>
      <vt:lpstr>如何确定用例</vt:lpstr>
      <vt:lpstr>如何确定状态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.需求的概念</dc:title>
  <dc:creator>huang lantian</dc:creator>
  <cp:lastModifiedBy>陈钿 呀</cp:lastModifiedBy>
  <cp:revision>17</cp:revision>
  <dcterms:created xsi:type="dcterms:W3CDTF">2019-12-12T15:56:34Z</dcterms:created>
  <dcterms:modified xsi:type="dcterms:W3CDTF">2019-12-17T09:44:19Z</dcterms:modified>
</cp:coreProperties>
</file>